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77777777"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77777777"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01E1F5F1" w14:textId="77777777" w:rsidR="00E36381" w:rsidRDefault="00546316">
      <w:pPr>
        <w:pStyle w:val="EmailDiscussion"/>
        <w:numPr>
          <w:ilvl w:val="0"/>
          <w:numId w:val="11"/>
        </w:numPr>
      </w:pPr>
      <w:r>
        <w:t>[Post111-e][625][POS] End-to-end latency analysis (Intel)</w:t>
      </w:r>
    </w:p>
    <w:p w14:paraId="01E1F5F2" w14:textId="77777777" w:rsidR="00E36381" w:rsidRDefault="00546316">
      <w:pPr>
        <w:pStyle w:val="EmailDiscussion2"/>
      </w:pPr>
      <w:r>
        <w:tab/>
        <w:t>Scope: Discuss which nodes and which procedures are involved in a positioning latency analysis, and capture expected latency values where possible.</w:t>
      </w:r>
    </w:p>
    <w:p w14:paraId="01E1F5F3" w14:textId="77777777" w:rsidR="00E36381" w:rsidRDefault="00546316">
      <w:pPr>
        <w:pStyle w:val="EmailDiscussion2"/>
      </w:pPr>
      <w:r>
        <w:tab/>
        <w:t>Intended outcome: Report to next meeting</w:t>
      </w:r>
    </w:p>
    <w:p w14:paraId="01E1F5F4" w14:textId="77777777" w:rsidR="00E36381" w:rsidRDefault="00546316">
      <w:pPr>
        <w:pStyle w:val="EmailDiscussion2"/>
      </w:pPr>
      <w:r>
        <w:tab/>
        <w:t>Deadline: Oct 15</w:t>
      </w:r>
      <w:r>
        <w:rPr>
          <w:vertAlign w:val="superscript"/>
        </w:rPr>
        <w:t>th</w:t>
      </w:r>
      <w:r>
        <w:t xml:space="preserve"> , 2020</w:t>
      </w:r>
    </w:p>
    <w:p w14:paraId="01E1F5F5" w14:textId="77777777" w:rsidR="00E36381" w:rsidRDefault="00546316">
      <w:pPr>
        <w:rPr>
          <w:lang w:val="en-GB"/>
        </w:rPr>
      </w:pPr>
      <w:r>
        <w:rPr>
          <w:lang w:val="en-GB"/>
        </w:rPr>
        <w:t>Rapporteur proposes to divide the discussion in two phases:</w:t>
      </w:r>
    </w:p>
    <w:p w14:paraId="01E1F5F6" w14:textId="77777777"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1E1F5F7" w14:textId="77777777" w:rsidR="00E36381" w:rsidRDefault="00546316">
      <w:pPr>
        <w:rPr>
          <w:color w:val="FF0000"/>
        </w:rPr>
      </w:pPr>
      <w:r>
        <w:rPr>
          <w:color w:val="FF0000"/>
        </w:rPr>
        <w:t>Deadline: Sep 30</w:t>
      </w:r>
      <w:r>
        <w:rPr>
          <w:color w:val="FF0000"/>
          <w:vertAlign w:val="superscript"/>
        </w:rPr>
        <w:t>th</w:t>
      </w:r>
      <w:r>
        <w:rPr>
          <w:color w:val="FF0000"/>
        </w:rPr>
        <w:t xml:space="preserve"> </w:t>
      </w:r>
    </w:p>
    <w:p w14:paraId="01E1F5F8" w14:textId="77777777"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1E1F5F9" w14:textId="77777777" w:rsidR="00E36381" w:rsidRDefault="00546316">
      <w:pPr>
        <w:rPr>
          <w:color w:val="FF0000"/>
        </w:rPr>
      </w:pPr>
      <w:r>
        <w:rPr>
          <w:color w:val="FF0000"/>
        </w:rPr>
        <w:t>Deadline: Oct 15</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751AAD"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20637E"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77777777"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7777777"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Hyperlink"/>
                <w:sz w:val="22"/>
                <w:szCs w:val="22"/>
                <w:lang w:val="de-DE"/>
              </w:rPr>
              <w:t>ritesh.shreevastav@ericsson.com</w:t>
            </w:r>
            <w:r>
              <w:rPr>
                <w:rStyle w:val="Hyperlink"/>
                <w:sz w:val="22"/>
                <w:szCs w:val="22"/>
                <w:lang w:val="de-DE"/>
              </w:rPr>
              <w:fldChar w:fldCharType="end"/>
            </w:r>
            <w:r>
              <w:rPr>
                <w:sz w:val="22"/>
                <w:szCs w:val="22"/>
                <w:lang w:val="de-DE"/>
              </w:rPr>
              <w:t>, fredrik.gunnarsson@ericsson.com</w:t>
            </w: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77777777"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77777777" w:rsidR="00E36381" w:rsidRDefault="00546316">
            <w:pPr>
              <w:spacing w:after="0"/>
              <w:jc w:val="center"/>
              <w:rPr>
                <w:sz w:val="22"/>
                <w:szCs w:val="22"/>
                <w:lang w:val="de-DE"/>
              </w:rPr>
            </w:pPr>
            <w:r>
              <w:rPr>
                <w:sz w:val="22"/>
                <w:szCs w:val="22"/>
                <w:lang w:val="de-DE"/>
              </w:rPr>
              <w:t>Sven Fischer (sfischer@qti.qualcomm.com)</w:t>
            </w:r>
          </w:p>
        </w:tc>
      </w:tr>
      <w:tr w:rsidR="00E36381" w:rsidRPr="00751AAD"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77777777"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77777777"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77777777"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77777777"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77777777"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77777777"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7777777"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77777777"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77777777"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77777777"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77777777"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77777777" w:rsidR="00E36381" w:rsidRDefault="00546316">
            <w:pPr>
              <w:spacing w:after="0"/>
              <w:jc w:val="center"/>
              <w:rPr>
                <w:sz w:val="22"/>
                <w:szCs w:val="22"/>
                <w:lang w:val="de-DE" w:eastAsia="zh-CN"/>
              </w:rPr>
            </w:pPr>
            <w:r>
              <w:rPr>
                <w:sz w:val="22"/>
                <w:szCs w:val="22"/>
                <w:lang w:val="de-DE" w:eastAsia="zh-CN"/>
              </w:rPr>
              <w:t>Jaya Rao (</w:t>
            </w:r>
            <w:hyperlink r:id="rId12" w:history="1">
              <w:r>
                <w:rPr>
                  <w:rStyle w:val="Hyperlink"/>
                  <w:sz w:val="22"/>
                  <w:szCs w:val="22"/>
                  <w:lang w:val="de-DE" w:eastAsia="zh-CN"/>
                </w:rPr>
                <w:t>jaya.rao@interdigital.com</w:t>
              </w:r>
            </w:hyperlink>
            <w:r>
              <w:rPr>
                <w:sz w:val="22"/>
                <w:szCs w:val="22"/>
                <w:lang w:val="de-DE" w:eastAsia="zh-CN"/>
              </w:rPr>
              <w:t xml:space="preserve">), Fumihiro Hasegawa (fumihiro.hasegawa@interdigital.com) </w:t>
            </w:r>
          </w:p>
        </w:tc>
      </w:tr>
      <w:tr w:rsidR="00E36381" w:rsidRPr="00751AAD"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77777777"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77777777"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Hyperlink"/>
                <w:rFonts w:hint="eastAsia"/>
                <w:sz w:val="22"/>
                <w:szCs w:val="22"/>
                <w:lang w:val="de-DE" w:eastAsia="zh-CN"/>
              </w:rPr>
              <w:t>y</w:t>
            </w:r>
            <w:r>
              <w:rPr>
                <w:rStyle w:val="Hyperlink"/>
                <w:sz w:val="22"/>
                <w:szCs w:val="22"/>
                <w:lang w:val="de-DE" w:eastAsia="zh-CN"/>
              </w:rPr>
              <w:t>inghaoguo@huawei.com</w:t>
            </w:r>
            <w:r>
              <w:rPr>
                <w:rStyle w:val="Hyperlink"/>
                <w:sz w:val="22"/>
                <w:szCs w:val="22"/>
                <w:lang w:val="de-DE" w:eastAsia="zh-CN"/>
              </w:rPr>
              <w:fldChar w:fldCharType="end"/>
            </w: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7777777"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77777777" w:rsidR="00E36381" w:rsidRDefault="00546316">
            <w:pPr>
              <w:spacing w:after="0"/>
              <w:jc w:val="center"/>
              <w:rPr>
                <w:sz w:val="22"/>
                <w:szCs w:val="22"/>
                <w:lang w:val="de-DE" w:eastAsia="zh-CN"/>
              </w:rPr>
            </w:pPr>
            <w:r w:rsidRPr="0020637E">
              <w:rPr>
                <w:sz w:val="22"/>
                <w:szCs w:val="22"/>
                <w:lang w:val="sv-SE" w:eastAsia="zh-CN"/>
                <w:rPrChange w:id="3" w:author="Berggren, Anders" w:date="2020-10-15T14:07:00Z">
                  <w:rPr>
                    <w:sz w:val="22"/>
                    <w:szCs w:val="22"/>
                    <w:lang w:eastAsia="zh-CN"/>
                  </w:rPr>
                </w:rPrChange>
              </w:rPr>
              <w:t>Liu Yansheng(liu.yansheng@zte.com.cn)</w:t>
            </w: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77777777"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7777777" w:rsidR="00E36381" w:rsidRDefault="00320122">
            <w:pPr>
              <w:spacing w:after="0"/>
              <w:jc w:val="center"/>
              <w:rPr>
                <w:sz w:val="22"/>
                <w:szCs w:val="22"/>
                <w:lang w:eastAsia="zh-CN"/>
              </w:rPr>
            </w:pPr>
            <w:hyperlink r:id="rId13" w:history="1">
              <w:r w:rsidR="00546316">
                <w:rPr>
                  <w:rStyle w:val="Hyperlink"/>
                  <w:sz w:val="22"/>
                  <w:szCs w:val="22"/>
                  <w:lang w:val="de-DE" w:eastAsia="zh-CN"/>
                </w:rPr>
                <w:t>Huifang.fan@unisoc.com</w:t>
              </w:r>
            </w:hyperlink>
          </w:p>
        </w:tc>
      </w:tr>
      <w:tr w:rsidR="00E36381" w:rsidRPr="00751AAD"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7777777"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77777777" w:rsidR="00E36381" w:rsidRDefault="00546316">
            <w:pPr>
              <w:spacing w:after="0"/>
              <w:jc w:val="center"/>
              <w:rPr>
                <w:sz w:val="22"/>
                <w:szCs w:val="22"/>
                <w:lang w:val="de-DE" w:eastAsia="zh-CN"/>
              </w:rPr>
            </w:pPr>
            <w:r>
              <w:rPr>
                <w:sz w:val="22"/>
                <w:szCs w:val="22"/>
                <w:lang w:val="de-DE"/>
              </w:rPr>
              <w:t>Mani.Thyagarajan@nokia.com</w:t>
            </w:r>
          </w:p>
        </w:tc>
      </w:tr>
      <w:tr w:rsidR="00E36381" w14:paraId="01E1F62A" w14:textId="77777777">
        <w:trPr>
          <w:ins w:id="4"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77777777" w:rsidR="00E36381" w:rsidRDefault="00546316">
            <w:pPr>
              <w:spacing w:after="0"/>
              <w:jc w:val="center"/>
              <w:rPr>
                <w:ins w:id="5" w:author="Apple - Zhibin Wu" w:date="2020-10-14T15:42:00Z"/>
                <w:lang w:val="de-DE" w:eastAsia="zh-CN"/>
              </w:rPr>
            </w:pPr>
            <w:ins w:id="6"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77777777" w:rsidR="00E36381" w:rsidRDefault="00546316">
            <w:pPr>
              <w:spacing w:after="0"/>
              <w:jc w:val="center"/>
              <w:rPr>
                <w:ins w:id="7" w:author="Apple - Zhibin Wu" w:date="2020-10-14T15:42:00Z"/>
                <w:sz w:val="22"/>
                <w:szCs w:val="22"/>
                <w:lang w:val="de-DE"/>
              </w:rPr>
            </w:pPr>
            <w:ins w:id="8" w:author="Apple - Zhibin Wu" w:date="2020-10-14T15:42:00Z">
              <w:r>
                <w:rPr>
                  <w:sz w:val="22"/>
                  <w:szCs w:val="22"/>
                  <w:lang w:val="de-DE"/>
                </w:rPr>
                <w:t>Zhibin Wu (zhibin_wu@apple.com)</w:t>
              </w:r>
            </w:ins>
          </w:p>
        </w:tc>
      </w:tr>
      <w:tr w:rsidR="00055441" w14:paraId="386A3FF1" w14:textId="77777777">
        <w:trPr>
          <w:ins w:id="9" w:author="Berggren, Anders" w:date="2020-10-15T14:09: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59539951" w:rsidR="00055441" w:rsidRDefault="00BD0DBB">
            <w:pPr>
              <w:spacing w:after="0"/>
              <w:jc w:val="center"/>
              <w:rPr>
                <w:ins w:id="10" w:author="Berggren, Anders" w:date="2020-10-15T14:09:00Z"/>
                <w:lang w:val="de-DE" w:eastAsia="zh-CN"/>
              </w:rPr>
            </w:pPr>
            <w:ins w:id="11" w:author="Berggren, Anders" w:date="2020-10-15T14:09:00Z">
              <w:r>
                <w:rPr>
                  <w:lang w:val="de-DE" w:eastAsia="zh-CN"/>
                </w:rPr>
                <w:t>Sony</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23809C23" w:rsidR="00055441" w:rsidRDefault="00F765FC">
            <w:pPr>
              <w:spacing w:after="0"/>
              <w:jc w:val="center"/>
              <w:rPr>
                <w:ins w:id="12" w:author="Berggren, Anders" w:date="2020-10-15T14:09:00Z"/>
                <w:sz w:val="22"/>
                <w:szCs w:val="22"/>
                <w:lang w:val="de-DE"/>
              </w:rPr>
            </w:pPr>
            <w:ins w:id="13" w:author="Berggren, Anders" w:date="2020-10-15T14:09:00Z">
              <w:r>
                <w:rPr>
                  <w:sz w:val="22"/>
                  <w:szCs w:val="22"/>
                  <w:lang w:val="de-DE"/>
                </w:rPr>
                <w:t>Anders.Berggren@sony.com</w:t>
              </w:r>
            </w:ins>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01E1F62D" w14:textId="77777777" w:rsidR="00E36381" w:rsidRDefault="00546316">
      <w:pPr>
        <w:pStyle w:val="Heading2"/>
        <w:rPr>
          <w:lang w:eastAsia="zh-TW"/>
        </w:rPr>
      </w:pPr>
      <w:r>
        <w:rPr>
          <w:lang w:eastAsia="zh-TW"/>
        </w:rPr>
        <w:t>Phase 1 (Analysis for Rel.16 NR Positioning)</w:t>
      </w:r>
    </w:p>
    <w:p w14:paraId="01E1F62E" w14:textId="77777777"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14:paraId="01E1F631" w14:textId="77777777">
        <w:tc>
          <w:tcPr>
            <w:tcW w:w="9350" w:type="dxa"/>
          </w:tcPr>
          <w:p w14:paraId="01E1F62F" w14:textId="77777777"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1E1F630" w14:textId="77777777"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1E1F632" w14:textId="77777777" w:rsidR="00E36381" w:rsidRDefault="00E36381">
      <w:pPr>
        <w:rPr>
          <w:lang w:val="en-GB"/>
        </w:rPr>
      </w:pPr>
    </w:p>
    <w:p w14:paraId="01E1F633" w14:textId="77777777" w:rsidR="00E36381" w:rsidRDefault="00546316">
      <w:r>
        <w:rPr>
          <w:lang w:val="en-GB"/>
        </w:rPr>
        <w:t xml:space="preserve">Based on RAN1 LS, RAN2 should focus on the latency analysis of NR/NG-RAN/5GC higher layer positioning protocols, and RAN1 is responsible for physical layer latency analysis. </w:t>
      </w:r>
    </w:p>
    <w:p w14:paraId="01E1F634" w14:textId="77777777" w:rsidR="00E36381" w:rsidRDefault="00546316">
      <w:pPr>
        <w:rPr>
          <w:lang w:val="en-GB"/>
        </w:rPr>
      </w:pPr>
      <w:r>
        <w:rPr>
          <w:lang w:val="en-GB"/>
        </w:rPr>
        <w:t xml:space="preserve">Below MO-LR/MT-LR procedures are cited from [8], TS23.273. </w:t>
      </w:r>
    </w:p>
    <w:p w14:paraId="01E1F635" w14:textId="77777777" w:rsidR="00E36381" w:rsidRDefault="00E36381">
      <w:pPr>
        <w:rPr>
          <w:lang w:val="en-GB"/>
        </w:rPr>
      </w:pPr>
    </w:p>
    <w:bookmarkStart w:id="14" w:name="_MON_1631713222"/>
    <w:bookmarkEnd w:id="14"/>
    <w:p w14:paraId="01E1F636" w14:textId="77777777" w:rsidR="00E36381" w:rsidRDefault="00546316">
      <w:pPr>
        <w:pStyle w:val="TH"/>
        <w:rPr>
          <w:lang w:eastAsia="zh-CN"/>
        </w:rPr>
      </w:pPr>
      <w:r>
        <w:object w:dxaOrig="9607" w:dyaOrig="9607" w14:anchorId="01E20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480.95pt" o:ole="">
            <v:imagedata r:id="rId14" o:title=""/>
          </v:shape>
          <o:OLEObject Type="Embed" ProgID="Word.Picture.8" ShapeID="_x0000_i1025" DrawAspect="Content" ObjectID="_1664273148" r:id="rId15"/>
        </w:object>
      </w:r>
    </w:p>
    <w:p w14:paraId="01E1F637" w14:textId="77777777" w:rsidR="00E36381" w:rsidRDefault="00546316">
      <w:pPr>
        <w:pStyle w:val="TF"/>
      </w:pPr>
      <w:r>
        <w:rPr>
          <w:lang w:eastAsia="zh-CN"/>
        </w:rPr>
        <w:t>Figure 6.1.2</w:t>
      </w:r>
      <w:r>
        <w:rPr>
          <w:lang w:val="en-US" w:eastAsia="zh-CN"/>
        </w:rPr>
        <w:t>-1</w:t>
      </w:r>
      <w:r>
        <w:rPr>
          <w:lang w:eastAsia="zh-CN"/>
        </w:rPr>
        <w:t>: 5GC-MT-LR Procedure for the commercial location services</w:t>
      </w:r>
    </w:p>
    <w:p w14:paraId="01E1F638" w14:textId="77777777" w:rsidR="00E36381" w:rsidRDefault="00E36381">
      <w:pPr>
        <w:pStyle w:val="TH"/>
      </w:pPr>
    </w:p>
    <w:p w14:paraId="01E1F639" w14:textId="77777777" w:rsidR="00E36381" w:rsidRDefault="00546316">
      <w:pPr>
        <w:pStyle w:val="TH"/>
        <w:rPr>
          <w:lang w:eastAsia="zh-CN"/>
        </w:rPr>
      </w:pPr>
      <w:bookmarkStart w:id="15" w:name="_MON_1633871842"/>
      <w:bookmarkEnd w:id="15"/>
      <w:r>
        <w:rPr>
          <w:noProof/>
          <w:lang w:val="en-US" w:eastAsia="zh-CN"/>
        </w:rPr>
        <w:drawing>
          <wp:inline distT="0" distB="0" distL="0" distR="0" wp14:anchorId="01E200E8" wp14:editId="01E200E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01E1F63A" w14:textId="77777777" w:rsidR="00E36381" w:rsidRDefault="00546316">
      <w:pPr>
        <w:pStyle w:val="TF"/>
        <w:rPr>
          <w:lang w:eastAsia="zh-CN"/>
        </w:rPr>
      </w:pPr>
      <w:r>
        <w:rPr>
          <w:lang w:eastAsia="zh-CN"/>
        </w:rPr>
        <w:t>Figure 6.2-1: 5GC-MO-LR Procedure</w:t>
      </w:r>
    </w:p>
    <w:p w14:paraId="01E1F63B" w14:textId="77777777"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14:paraId="01E1F655" w14:textId="77777777">
        <w:tc>
          <w:tcPr>
            <w:tcW w:w="9350" w:type="dxa"/>
          </w:tcPr>
          <w:p w14:paraId="01E1F63C" w14:textId="77777777" w:rsidR="00E36381" w:rsidRDefault="00546316">
            <w:pPr>
              <w:ind w:left="1440" w:hanging="1440"/>
              <w:rPr>
                <w:b/>
                <w:bCs/>
                <w:lang w:eastAsia="zh-CN"/>
              </w:rPr>
            </w:pPr>
            <w:r>
              <w:rPr>
                <w:highlight w:val="green"/>
                <w:lang w:eastAsia="zh-CN"/>
              </w:rPr>
              <w:t>Agreement:</w:t>
            </w:r>
          </w:p>
          <w:p w14:paraId="01E1F63D" w14:textId="77777777"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14:paraId="01E1F641"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E1F63E" w14:textId="77777777"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3F" w14:textId="77777777"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40" w14:textId="77777777" w:rsidR="00E36381" w:rsidRDefault="00546316">
                  <w:pPr>
                    <w:pStyle w:val="ListParagraph"/>
                    <w:spacing w:line="231" w:lineRule="atLeast"/>
                    <w:ind w:left="800"/>
                    <w:rPr>
                      <w:sz w:val="20"/>
                      <w:szCs w:val="20"/>
                    </w:rPr>
                  </w:pPr>
                  <w:r>
                    <w:rPr>
                      <w:b/>
                      <w:bCs/>
                      <w:sz w:val="20"/>
                      <w:szCs w:val="20"/>
                    </w:rPr>
                    <w:t>End</w:t>
                  </w:r>
                </w:p>
              </w:tc>
            </w:tr>
            <w:tr w:rsidR="00E36381" w14:paraId="01E1F645"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2" w14:textId="77777777"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3" w14:textId="77777777" w:rsidR="00E36381" w:rsidRDefault="00546316">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4" w14:textId="77777777" w:rsidR="00E36381" w:rsidRDefault="00546316">
                  <w:r>
                    <w:t xml:space="preserve">Successful decoding of the PUSCH carrying the LPP Provide Location Information message </w:t>
                  </w:r>
                </w:p>
              </w:tc>
            </w:tr>
            <w:tr w:rsidR="00E36381" w14:paraId="01E1F649"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6" w14:textId="77777777"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7" w14:textId="77777777" w:rsidR="00E36381" w:rsidRDefault="00546316">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8" w14:textId="77777777" w:rsidR="00E36381" w:rsidRDefault="00546316">
                  <w:r>
                    <w:t>The transmission by the</w:t>
                  </w:r>
                  <w:r>
                    <w:rPr>
                      <w:rStyle w:val="apple-converted-space"/>
                    </w:rPr>
                    <w:t> </w:t>
                  </w:r>
                  <w:r>
                    <w:rPr>
                      <w:color w:val="FF0000"/>
                    </w:rPr>
                    <w:t>gNB</w:t>
                  </w:r>
                  <w:r>
                    <w:rPr>
                      <w:rStyle w:val="apple-converted-space"/>
                      <w:color w:val="FF0000"/>
                    </w:rPr>
                    <w:t> </w:t>
                  </w:r>
                  <w:r>
                    <w:t>of the NRPPa measurement response message</w:t>
                  </w:r>
                </w:p>
              </w:tc>
            </w:tr>
            <w:tr w:rsidR="00E36381" w14:paraId="01E1F653"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A" w14:textId="77777777"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B" w14:textId="77777777"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01E1F64C"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1E1F64D"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01E1F64E"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01E1F64F" w14:textId="77777777" w:rsidR="00E36381" w:rsidRDefault="00546316">
                  <w:pPr>
                    <w:pStyle w:val="ListParagraph"/>
                    <w:ind w:left="315" w:hanging="315"/>
                    <w:rPr>
                      <w:sz w:val="20"/>
                      <w:szCs w:val="20"/>
                      <w:lang w:val="en-GB"/>
                    </w:rPr>
                  </w:pPr>
                  <w:r>
                    <w:rPr>
                      <w:sz w:val="20"/>
                      <w:szCs w:val="20"/>
                      <w:u w:val="single"/>
                    </w:rPr>
                    <w:t>Note</w:t>
                  </w:r>
                  <w:r>
                    <w:rPr>
                      <w:sz w:val="20"/>
                      <w:szCs w:val="20"/>
                    </w:rPr>
                    <w:t>: Suggest to downselect this at the next meeting.</w:t>
                  </w:r>
                </w:p>
                <w:p w14:paraId="01E1F650" w14:textId="77777777"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51" w14:textId="77777777"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01E1F652" w14:textId="77777777" w:rsidR="00E36381" w:rsidRDefault="00546316">
                  <w:pPr>
                    <w:pStyle w:val="ListParagraph"/>
                    <w:ind w:left="800"/>
                    <w:rPr>
                      <w:sz w:val="20"/>
                      <w:szCs w:val="20"/>
                    </w:rPr>
                  </w:pPr>
                  <w:r>
                    <w:rPr>
                      <w:sz w:val="20"/>
                      <w:szCs w:val="20"/>
                    </w:rPr>
                    <w:t> </w:t>
                  </w:r>
                </w:p>
              </w:tc>
            </w:tr>
          </w:tbl>
          <w:p w14:paraId="01E1F654" w14:textId="77777777"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14:paraId="01E1F656" w14:textId="77777777" w:rsidR="00E36381" w:rsidRDefault="00E36381"/>
    <w:p w14:paraId="01E1F657" w14:textId="77777777"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01E1F658" w14:textId="77777777"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01E1F659" w14:textId="77777777" w:rsidR="00E36381" w:rsidRDefault="00E36381">
      <w:pPr>
        <w:rPr>
          <w:lang w:val="en-GB"/>
        </w:rPr>
      </w:pPr>
    </w:p>
    <w:p w14:paraId="01E1F65A" w14:textId="77777777"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01E1F65B" w14:textId="77777777" w:rsidR="00E36381" w:rsidRDefault="00546316">
      <w:pPr>
        <w:rPr>
          <w:rFonts w:ascii="Arial" w:hAnsi="Arial" w:cs="Arial"/>
          <w:b/>
        </w:rPr>
      </w:pPr>
      <w:r>
        <w:rPr>
          <w:rFonts w:ascii="Arial" w:hAnsi="Arial" w:cs="Arial"/>
          <w:b/>
        </w:rPr>
        <w:t>Alt 1: the latency of positioning, i.e. step 5 in MO-LR/step 12 in MT-LR</w:t>
      </w:r>
    </w:p>
    <w:p w14:paraId="01E1F65C" w14:textId="77777777"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77777777" w:rsidR="00E36381" w:rsidRDefault="00546316">
            <w:pPr>
              <w:spacing w:before="60" w:after="60"/>
              <w:rPr>
                <w:b/>
                <w:lang w:eastAsia="zh-CN"/>
              </w:rPr>
            </w:pPr>
            <w:r>
              <w:rPr>
                <w:b/>
                <w:lang w:eastAsia="zh-CN"/>
              </w:rPr>
              <w:t>Alt 1 or Alt 2</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77777777" w:rsidR="00E36381" w:rsidRDefault="00546316">
            <w:pPr>
              <w:spacing w:before="60" w:after="60"/>
              <w:rPr>
                <w:lang w:eastAsia="zh-CN"/>
              </w:rPr>
            </w:pPr>
            <w:r>
              <w:rPr>
                <w:lang w:eastAsia="zh-CN"/>
              </w:rPr>
              <w:t>Intel</w:t>
            </w:r>
          </w:p>
        </w:tc>
        <w:tc>
          <w:tcPr>
            <w:tcW w:w="1527" w:type="dxa"/>
          </w:tcPr>
          <w:p w14:paraId="01E1F662" w14:textId="77777777" w:rsidR="00E36381" w:rsidRDefault="00546316">
            <w:pPr>
              <w:spacing w:before="60" w:after="60"/>
              <w:rPr>
                <w:lang w:eastAsia="zh-CN"/>
              </w:rPr>
            </w:pPr>
            <w:r>
              <w:rPr>
                <w:lang w:eastAsia="zh-CN"/>
              </w:rPr>
              <w:t>Alt 1</w:t>
            </w:r>
          </w:p>
        </w:tc>
        <w:tc>
          <w:tcPr>
            <w:tcW w:w="6372" w:type="dxa"/>
            <w:vAlign w:val="center"/>
          </w:tcPr>
          <w:p w14:paraId="01E1F663" w14:textId="77777777"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14:paraId="01E1F668" w14:textId="77777777">
        <w:tc>
          <w:tcPr>
            <w:tcW w:w="1460" w:type="dxa"/>
            <w:vAlign w:val="center"/>
          </w:tcPr>
          <w:p w14:paraId="01E1F665"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66"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67" w14:textId="77777777"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14:paraId="01E1F672" w14:textId="77777777">
        <w:tc>
          <w:tcPr>
            <w:tcW w:w="1460" w:type="dxa"/>
            <w:vAlign w:val="center"/>
          </w:tcPr>
          <w:p w14:paraId="01E1F669"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6A"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6B" w14:textId="77777777"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14:paraId="01E1F66C" w14:textId="77777777"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01E1F66D" w14:textId="77777777" w:rsidR="00E36381" w:rsidRDefault="00546316">
            <w:pPr>
              <w:spacing w:after="60"/>
              <w:rPr>
                <w:lang w:eastAsia="zh-CN"/>
              </w:rPr>
            </w:pPr>
            <w:r>
              <w:rPr>
                <w:lang w:eastAsia="zh-CN"/>
              </w:rPr>
              <w:t>However, only the basic steps in the procedures (e.g., MT-LR, MO-LR) need to be considered:</w:t>
            </w:r>
          </w:p>
          <w:p w14:paraId="01E1F66E" w14:textId="77777777"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14:paraId="01E1F66F" w14:textId="77777777"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14:paraId="01E1F670" w14:textId="77777777"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01E1F671" w14:textId="77777777"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14:paraId="01E1F676" w14:textId="77777777">
        <w:tc>
          <w:tcPr>
            <w:tcW w:w="1460" w:type="dxa"/>
            <w:vAlign w:val="center"/>
          </w:tcPr>
          <w:p w14:paraId="01E1F673"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674"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01E1F675" w14:textId="77777777"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14:paraId="01E1F67B" w14:textId="77777777">
        <w:tc>
          <w:tcPr>
            <w:tcW w:w="1460" w:type="dxa"/>
            <w:vAlign w:val="center"/>
          </w:tcPr>
          <w:p w14:paraId="01E1F67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78"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79"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01E1F67A"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14:paraId="01E1F67F" w14:textId="77777777">
        <w:tc>
          <w:tcPr>
            <w:tcW w:w="1460" w:type="dxa"/>
            <w:vAlign w:val="center"/>
          </w:tcPr>
          <w:p w14:paraId="01E1F67C"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7D" w14:textId="77777777"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14:paraId="01E1F67E" w14:textId="77777777"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14:paraId="01E1F683" w14:textId="77777777">
        <w:tc>
          <w:tcPr>
            <w:tcW w:w="1460" w:type="dxa"/>
            <w:vAlign w:val="center"/>
          </w:tcPr>
          <w:p w14:paraId="01E1F68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81"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01E1F682" w14:textId="77777777"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14:paraId="01E1F687" w14:textId="77777777">
        <w:tc>
          <w:tcPr>
            <w:tcW w:w="1460" w:type="dxa"/>
            <w:vAlign w:val="center"/>
          </w:tcPr>
          <w:p w14:paraId="01E1F684" w14:textId="77777777"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01E1F685" w14:textId="77777777" w:rsidR="00E36381" w:rsidRDefault="00546316">
            <w:pPr>
              <w:spacing w:before="60" w:after="60"/>
              <w:rPr>
                <w:rFonts w:eastAsia="DengXian"/>
                <w:lang w:eastAsia="zh-CN"/>
              </w:rPr>
            </w:pPr>
            <w:r>
              <w:rPr>
                <w:lang w:eastAsia="zh-CN"/>
              </w:rPr>
              <w:t>Alt 1</w:t>
            </w:r>
          </w:p>
        </w:tc>
        <w:tc>
          <w:tcPr>
            <w:tcW w:w="6372" w:type="dxa"/>
            <w:vAlign w:val="center"/>
          </w:tcPr>
          <w:p w14:paraId="01E1F686" w14:textId="77777777" w:rsidR="00E36381" w:rsidRDefault="00546316">
            <w:pPr>
              <w:rPr>
                <w:lang w:eastAsia="zh-CN"/>
              </w:rPr>
            </w:pPr>
            <w:r>
              <w:rPr>
                <w:lang w:eastAsia="zh-CN"/>
              </w:rPr>
              <w:t>Same view with Intel.</w:t>
            </w:r>
            <w:r>
              <w:rPr>
                <w:lang w:val="en-GB" w:eastAsia="zh-CN"/>
              </w:rPr>
              <w:t xml:space="preserve"> The location service is out of RAN scope.</w:t>
            </w:r>
          </w:p>
        </w:tc>
      </w:tr>
      <w:tr w:rsidR="00E36381" w14:paraId="01E1F68C" w14:textId="77777777">
        <w:tc>
          <w:tcPr>
            <w:tcW w:w="1460" w:type="dxa"/>
            <w:vAlign w:val="center"/>
          </w:tcPr>
          <w:p w14:paraId="01E1F688" w14:textId="77777777" w:rsidR="00E36381" w:rsidRDefault="00546316">
            <w:pPr>
              <w:spacing w:before="60" w:after="60"/>
              <w:rPr>
                <w:rFonts w:eastAsiaTheme="minorEastAsia"/>
                <w:lang w:eastAsia="zh-CN"/>
              </w:rPr>
            </w:pPr>
            <w:r>
              <w:rPr>
                <w:rFonts w:eastAsiaTheme="minorEastAsia"/>
                <w:lang w:eastAsia="zh-CN"/>
              </w:rPr>
              <w:t>InterDigital</w:t>
            </w:r>
          </w:p>
        </w:tc>
        <w:tc>
          <w:tcPr>
            <w:tcW w:w="1527" w:type="dxa"/>
          </w:tcPr>
          <w:p w14:paraId="01E1F689" w14:textId="77777777" w:rsidR="00E36381" w:rsidRDefault="00546316">
            <w:pPr>
              <w:spacing w:before="60" w:after="60"/>
              <w:rPr>
                <w:lang w:eastAsia="zh-CN"/>
              </w:rPr>
            </w:pPr>
            <w:r>
              <w:rPr>
                <w:lang w:eastAsia="zh-CN"/>
              </w:rPr>
              <w:t>Alt 1</w:t>
            </w:r>
          </w:p>
        </w:tc>
        <w:tc>
          <w:tcPr>
            <w:tcW w:w="6372" w:type="dxa"/>
            <w:vAlign w:val="center"/>
          </w:tcPr>
          <w:p w14:paraId="01E1F68A" w14:textId="77777777" w:rsidR="00E36381" w:rsidRDefault="00546316">
            <w:pPr>
              <w:rPr>
                <w:lang w:eastAsia="zh-CN"/>
              </w:rPr>
            </w:pPr>
            <w:r>
              <w:rPr>
                <w:lang w:eastAsia="zh-CN"/>
              </w:rPr>
              <w:t xml:space="preserve">The analysis should focus on the latency components of the MO-LR and MT-LR procedures that involve RAN procedures/signaling (i.e. LPP, NRPPs, RRC) and the latency (e.g. processing) at following nodes: LMF, AMF, NG-RAN (gNBs/TRPs) and UE.  </w:t>
            </w:r>
          </w:p>
          <w:p w14:paraId="01E1F68B" w14:textId="77777777"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14:paraId="01E1F690" w14:textId="77777777">
        <w:tc>
          <w:tcPr>
            <w:tcW w:w="1460" w:type="dxa"/>
            <w:vAlign w:val="center"/>
          </w:tcPr>
          <w:p w14:paraId="01E1F68D" w14:textId="77777777"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HiSilicon</w:t>
            </w:r>
          </w:p>
        </w:tc>
        <w:tc>
          <w:tcPr>
            <w:tcW w:w="1527" w:type="dxa"/>
          </w:tcPr>
          <w:p w14:paraId="01E1F68E" w14:textId="77777777"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1E1F68F" w14:textId="77777777"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14:paraId="01E1F694" w14:textId="77777777">
        <w:tc>
          <w:tcPr>
            <w:tcW w:w="1460" w:type="dxa"/>
            <w:vAlign w:val="center"/>
          </w:tcPr>
          <w:p w14:paraId="01E1F69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692"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3" w14:textId="77777777" w:rsidR="00E36381" w:rsidRDefault="00546316">
            <w:pPr>
              <w:rPr>
                <w:rFonts w:eastAsia="DengXian"/>
                <w:lang w:eastAsia="zh-CN"/>
              </w:rPr>
            </w:pPr>
            <w:r>
              <w:rPr>
                <w:rFonts w:eastAsia="DengXian" w:hint="eastAsia"/>
                <w:lang w:eastAsia="zh-CN"/>
              </w:rPr>
              <w:t>We share the same view with Intel.</w:t>
            </w:r>
          </w:p>
        </w:tc>
      </w:tr>
      <w:tr w:rsidR="00E36381" w14:paraId="01E1F699" w14:textId="77777777">
        <w:tc>
          <w:tcPr>
            <w:tcW w:w="1460" w:type="dxa"/>
            <w:vAlign w:val="center"/>
          </w:tcPr>
          <w:p w14:paraId="01E1F695" w14:textId="77777777" w:rsidR="00E36381" w:rsidRDefault="00546316">
            <w:pPr>
              <w:spacing w:before="60" w:after="60"/>
              <w:rPr>
                <w:rFonts w:eastAsia="DengXian"/>
                <w:lang w:eastAsia="zh-CN"/>
              </w:rPr>
            </w:pPr>
            <w:r>
              <w:rPr>
                <w:rFonts w:eastAsia="DengXian" w:hint="eastAsia"/>
                <w:lang w:eastAsia="zh-CN"/>
              </w:rPr>
              <w:t>Spre</w:t>
            </w:r>
            <w:r>
              <w:rPr>
                <w:rFonts w:eastAsia="DengXian"/>
                <w:lang w:eastAsia="zh-CN"/>
              </w:rPr>
              <w:t>adtrum</w:t>
            </w:r>
          </w:p>
        </w:tc>
        <w:tc>
          <w:tcPr>
            <w:tcW w:w="1527" w:type="dxa"/>
          </w:tcPr>
          <w:p w14:paraId="01E1F696"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7" w14:textId="77777777"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14:paraId="01E1F698" w14:textId="77777777" w:rsidR="00E36381" w:rsidRDefault="00546316">
            <w:pPr>
              <w:rPr>
                <w:rFonts w:eastAsia="DengXian"/>
                <w:lang w:eastAsia="zh-CN"/>
              </w:rPr>
            </w:pPr>
            <w:r>
              <w:rPr>
                <w:lang w:eastAsia="zh-CN"/>
              </w:rPr>
              <w:t>However, we can only focus on the part of RAN2 scope.</w:t>
            </w:r>
          </w:p>
        </w:tc>
      </w:tr>
      <w:tr w:rsidR="00E36381" w14:paraId="01E1F69D" w14:textId="77777777">
        <w:tc>
          <w:tcPr>
            <w:tcW w:w="1460" w:type="dxa"/>
            <w:vAlign w:val="center"/>
          </w:tcPr>
          <w:p w14:paraId="01E1F69A"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69B"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9C" w14:textId="77777777"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NRPPa). One can argue RAN3 is responsible for NRPPs protocol but RAN2 as a stage 2 specification owner can take up the role of doing latency analysis involving both LPP and NRPPa protocols. However, any enhancement solutions to address gaps identified by such higher layer </w:t>
            </w:r>
            <w:r>
              <w:rPr>
                <w:rFonts w:eastAsia="DengXian"/>
                <w:lang w:eastAsia="zh-CN"/>
              </w:rPr>
              <w:lastRenderedPageBreak/>
              <w:t>RAN protocols latency analysis but involving NRPPa protocol must also be evaluated and jointly decided by RAN2 and RAN3.</w:t>
            </w:r>
          </w:p>
        </w:tc>
      </w:tr>
      <w:tr w:rsidR="00EC0DD2" w14:paraId="31F73E78" w14:textId="77777777">
        <w:trPr>
          <w:ins w:id="16" w:author="Berggren, Anders" w:date="2020-10-15T14:10:00Z"/>
        </w:trPr>
        <w:tc>
          <w:tcPr>
            <w:tcW w:w="1460" w:type="dxa"/>
            <w:vAlign w:val="center"/>
          </w:tcPr>
          <w:p w14:paraId="1D6D5D30" w14:textId="6EB9B0EC" w:rsidR="00EC0DD2" w:rsidRDefault="00EC0DD2" w:rsidP="00EC0DD2">
            <w:pPr>
              <w:spacing w:before="60" w:after="60"/>
              <w:rPr>
                <w:ins w:id="17" w:author="Berggren, Anders" w:date="2020-10-15T14:10:00Z"/>
                <w:rFonts w:eastAsia="DengXian"/>
                <w:lang w:eastAsia="zh-CN"/>
              </w:rPr>
            </w:pPr>
            <w:ins w:id="18" w:author="Berggren, Anders" w:date="2020-10-15T14:10:00Z">
              <w:r w:rsidRPr="73629528">
                <w:rPr>
                  <w:rFonts w:eastAsia="DengXian"/>
                  <w:lang w:eastAsia="zh-CN"/>
                </w:rPr>
                <w:lastRenderedPageBreak/>
                <w:t>Sony</w:t>
              </w:r>
            </w:ins>
          </w:p>
        </w:tc>
        <w:tc>
          <w:tcPr>
            <w:tcW w:w="1527" w:type="dxa"/>
          </w:tcPr>
          <w:p w14:paraId="079CBB08" w14:textId="64C54B9D" w:rsidR="00EC0DD2" w:rsidRDefault="00EC0DD2" w:rsidP="00EC0DD2">
            <w:pPr>
              <w:spacing w:before="60" w:after="60"/>
              <w:rPr>
                <w:ins w:id="19" w:author="Berggren, Anders" w:date="2020-10-15T14:10:00Z"/>
                <w:rFonts w:eastAsia="DengXian"/>
                <w:lang w:eastAsia="zh-CN"/>
              </w:rPr>
            </w:pPr>
            <w:ins w:id="20" w:author="Berggren, Anders" w:date="2020-10-15T14:10:00Z">
              <w:r w:rsidRPr="73629528">
                <w:rPr>
                  <w:rFonts w:eastAsia="DengXian"/>
                  <w:lang w:eastAsia="zh-CN"/>
                </w:rPr>
                <w:t>Alt 1</w:t>
              </w:r>
            </w:ins>
          </w:p>
        </w:tc>
        <w:tc>
          <w:tcPr>
            <w:tcW w:w="6372" w:type="dxa"/>
            <w:vAlign w:val="center"/>
          </w:tcPr>
          <w:p w14:paraId="22BFC50D" w14:textId="7FF2A5DD" w:rsidR="00EC0DD2" w:rsidRDefault="00EC0DD2" w:rsidP="00EC0DD2">
            <w:pPr>
              <w:rPr>
                <w:ins w:id="21" w:author="Berggren, Anders" w:date="2020-10-15T14:10:00Z"/>
                <w:rFonts w:eastAsia="DengXian"/>
                <w:lang w:eastAsia="zh-CN"/>
              </w:rPr>
            </w:pPr>
            <w:ins w:id="22" w:author="Berggren, Anders" w:date="2020-10-15T14:10:00Z">
              <w:r w:rsidRPr="73629528">
                <w:rPr>
                  <w:rFonts w:eastAsia="DengXian"/>
                  <w:lang w:eastAsia="zh-CN"/>
                </w:rPr>
                <w:t>We need to state / make a note: some aspects which may require for end-to-end latency are not included (beyond RAN2 scope)</w:t>
              </w:r>
            </w:ins>
          </w:p>
        </w:tc>
      </w:tr>
    </w:tbl>
    <w:p w14:paraId="01E1F69E" w14:textId="77777777" w:rsidR="00E36381" w:rsidRDefault="00E36381">
      <w:pPr>
        <w:rPr>
          <w:ins w:id="23" w:author="Intel" w:date="2020-10-08T18:37:00Z"/>
          <w:lang w:val="en-GB"/>
        </w:rPr>
      </w:pPr>
    </w:p>
    <w:p w14:paraId="01E1F69F" w14:textId="77777777" w:rsidR="00E36381" w:rsidRP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4" w:author="Intel" w:date="2020-10-08T18:37:00Z"/>
          <w:b/>
          <w:bCs/>
          <w:lang w:val="en-GB"/>
          <w:rPrChange w:id="25" w:author="Intel" w:date="2020-10-08T18:37:00Z">
            <w:rPr>
              <w:ins w:id="26" w:author="Intel" w:date="2020-10-08T18:37:00Z"/>
              <w:lang w:val="en-GB"/>
            </w:rPr>
          </w:rPrChange>
        </w:rPr>
        <w:pPrChange w:id="27" w:author="Mani Thyagarajan (Nokia)" w:date="2020-10-14T22:42:00Z">
          <w:pPr/>
        </w:pPrChange>
      </w:pPr>
      <w:ins w:id="28" w:author="Intel" w:date="2020-10-08T18:37:00Z">
        <w:r>
          <w:rPr>
            <w:b/>
            <w:bCs/>
            <w:lang w:val="en-GB"/>
            <w:rPrChange w:id="29" w:author="Intel" w:date="2020-10-08T18:37:00Z">
              <w:rPr>
                <w:lang w:val="en-GB"/>
              </w:rPr>
            </w:rPrChange>
          </w:rPr>
          <w:t>Summary</w:t>
        </w:r>
      </w:ins>
      <w:ins w:id="30" w:author="Mani Thyagarajan (Nokia)" w:date="2020-10-14T22:38:00Z">
        <w:r w:rsidR="007D210E">
          <w:rPr>
            <w:b/>
            <w:bCs/>
            <w:lang w:val="en-GB"/>
          </w:rPr>
          <w:t xml:space="preserve"> 1-1</w:t>
        </w:r>
      </w:ins>
      <w:ins w:id="31" w:author="Intel" w:date="2020-10-08T18:37:00Z">
        <w:r>
          <w:rPr>
            <w:b/>
            <w:bCs/>
            <w:lang w:val="en-GB"/>
            <w:rPrChange w:id="32" w:author="Intel" w:date="2020-10-08T18:37:00Z">
              <w:rPr>
                <w:lang w:val="en-GB"/>
              </w:rPr>
            </w:rPrChange>
          </w:rPr>
          <w:t>:</w:t>
        </w:r>
      </w:ins>
    </w:p>
    <w:p w14:paraId="01E1F6A0"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3" w:author="Intel" w:date="2020-10-08T18:37:00Z"/>
          <w:lang w:val="en-GB"/>
        </w:rPr>
        <w:pPrChange w:id="34" w:author="Mani Thyagarajan (Nokia)" w:date="2020-10-14T22:42:00Z">
          <w:pPr/>
        </w:pPrChange>
      </w:pPr>
      <w:ins w:id="35" w:author="Intel" w:date="2020-10-08T18:37:00Z">
        <w:r>
          <w:rPr>
            <w:lang w:val="en-GB"/>
          </w:rPr>
          <w:t>14 companies provided inputs;</w:t>
        </w:r>
      </w:ins>
    </w:p>
    <w:p w14:paraId="01E1F6A1"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 w:author="Intel" w:date="2020-10-08T18:37:00Z"/>
          <w:lang w:val="en-GB"/>
        </w:rPr>
        <w:pPrChange w:id="37" w:author="Mani Thyagarajan (Nokia)" w:date="2020-10-14T22:42:00Z">
          <w:pPr/>
        </w:pPrChange>
      </w:pPr>
      <w:ins w:id="38" w:author="Intel" w:date="2020-10-08T18:37:00Z">
        <w:r>
          <w:rPr>
            <w:lang w:val="en-GB"/>
          </w:rPr>
          <w:t>Alt 1: 1</w:t>
        </w:r>
      </w:ins>
      <w:ins w:id="39" w:author="Intel" w:date="2020-10-08T18:38:00Z">
        <w:r>
          <w:rPr>
            <w:lang w:val="en-GB"/>
          </w:rPr>
          <w:t>2</w:t>
        </w:r>
      </w:ins>
      <w:ins w:id="40" w:author="Intel" w:date="2020-10-08T18:37:00Z">
        <w:r>
          <w:rPr>
            <w:lang w:val="en-GB"/>
          </w:rPr>
          <w:t xml:space="preserve"> companies</w:t>
        </w:r>
      </w:ins>
    </w:p>
    <w:p w14:paraId="01E1F6A2"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1" w:author="Intel" w:date="2020-10-08T18:38:00Z"/>
          <w:lang w:val="en-GB"/>
        </w:rPr>
        <w:pPrChange w:id="42" w:author="Mani Thyagarajan (Nokia)" w:date="2020-10-14T22:42:00Z">
          <w:pPr/>
        </w:pPrChange>
      </w:pPr>
      <w:ins w:id="43" w:author="Intel" w:date="2020-10-08T18:37:00Z">
        <w:r>
          <w:rPr>
            <w:lang w:val="en-GB"/>
          </w:rPr>
          <w:t>Modi</w:t>
        </w:r>
      </w:ins>
      <w:ins w:id="44" w:author="Intel" w:date="2020-10-08T18:38:00Z">
        <w:r>
          <w:rPr>
            <w:lang w:val="en-GB"/>
          </w:rPr>
          <w:t xml:space="preserve">fication of </w:t>
        </w:r>
      </w:ins>
      <w:ins w:id="45" w:author="Intel" w:date="2020-10-08T18:37:00Z">
        <w:r>
          <w:rPr>
            <w:lang w:val="en-GB"/>
          </w:rPr>
          <w:t>Alt 2: 2 company</w:t>
        </w:r>
      </w:ins>
    </w:p>
    <w:p w14:paraId="01E1F6A3"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46" w:author="Intel" w:date="2020-10-08T18:38:00Z"/>
          <w:lang w:val="en-GB"/>
        </w:rPr>
        <w:pPrChange w:id="47" w:author="Mani Thyagarajan (Nokia)" w:date="2020-10-14T22:42:00Z">
          <w:pPr/>
        </w:pPrChange>
      </w:pPr>
      <w:ins w:id="48" w:author="Intel" w:date="2020-10-08T18:38:00Z">
        <w:r>
          <w:rPr>
            <w:lang w:val="en-GB"/>
          </w:rPr>
          <w:t xml:space="preserve">Rapporteur would suggest to follow majority, i.e. go for alt 1 in the SI. </w:t>
        </w:r>
      </w:ins>
    </w:p>
    <w:p w14:paraId="01E1F6A4" w14:textId="77777777" w:rsidR="00E36381" w:rsidRDefault="00546316">
      <w:pPr>
        <w:rPr>
          <w:ins w:id="49" w:author="Intel" w:date="2020-10-08T18:39:00Z"/>
          <w:rFonts w:ascii="Arial" w:hAnsi="Arial" w:cs="Arial"/>
          <w:b/>
        </w:rPr>
      </w:pPr>
      <w:ins w:id="50" w:author="Intel" w:date="2020-10-08T18:39:00Z">
        <w:r>
          <w:rPr>
            <w:rFonts w:ascii="Arial" w:hAnsi="Arial" w:cs="Arial"/>
            <w:b/>
          </w:rPr>
          <w:t>Proposal 1: For latency analysis of Rel.16 solutions, RAN2 only consider the latency of positioning procedure, i.e. step 5 in MO-LR/step 12 in MT-LR</w:t>
        </w:r>
      </w:ins>
      <w:ins w:id="51" w:author="Intel" w:date="2020-10-08T18:42:00Z">
        <w:r>
          <w:rPr>
            <w:rFonts w:ascii="Arial" w:hAnsi="Arial" w:cs="Arial"/>
            <w:b/>
          </w:rPr>
          <w:t xml:space="preserve"> (involving RRC, LPP, NRPPa, MAC)</w:t>
        </w:r>
      </w:ins>
    </w:p>
    <w:p w14:paraId="01E1F6A5" w14:textId="77777777" w:rsidR="00E36381" w:rsidRDefault="00546316">
      <w:pPr>
        <w:rPr>
          <w:ins w:id="52" w:author="Intel" w:date="2020-10-08T18:42:00Z"/>
          <w:rFonts w:ascii="Arial" w:hAnsi="Arial" w:cs="Arial"/>
          <w:b/>
        </w:rPr>
      </w:pPr>
      <w:ins w:id="53" w:author="Intel" w:date="2020-10-08T18:42:00Z">
        <w:r>
          <w:rPr>
            <w:rFonts w:ascii="Arial" w:hAnsi="Arial" w:cs="Arial"/>
            <w:b/>
          </w:rPr>
          <w:t>Question-phase 2</w:t>
        </w:r>
      </w:ins>
      <w:ins w:id="54" w:author="Mani Thyagarajan (Nokia)" w:date="2020-10-14T22:31:00Z">
        <w:r w:rsidR="001C1720">
          <w:rPr>
            <w:rFonts w:ascii="Arial" w:hAnsi="Arial" w:cs="Arial"/>
            <w:b/>
          </w:rPr>
          <w:t>-1</w:t>
        </w:r>
      </w:ins>
      <w:ins w:id="55" w:author="Intel" w:date="2020-10-08T18:42:00Z">
        <w:r>
          <w:rPr>
            <w:rFonts w:ascii="Arial" w:hAnsi="Arial" w:cs="Arial"/>
            <w:b/>
          </w:rPr>
          <w:t xml:space="preserve">, </w:t>
        </w:r>
      </w:ins>
      <w:ins w:id="56"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A9" w14:textId="77777777">
        <w:trPr>
          <w:ins w:id="57" w:author="Intel" w:date="2020-10-08T18:42:00Z"/>
        </w:trPr>
        <w:tc>
          <w:tcPr>
            <w:tcW w:w="1460" w:type="dxa"/>
            <w:shd w:val="clear" w:color="auto" w:fill="BFBFBF"/>
            <w:vAlign w:val="center"/>
          </w:tcPr>
          <w:p w14:paraId="01E1F6A6" w14:textId="77777777" w:rsidR="00E36381" w:rsidRDefault="00546316">
            <w:pPr>
              <w:spacing w:before="60" w:after="60"/>
              <w:rPr>
                <w:ins w:id="58" w:author="Intel" w:date="2020-10-08T18:42:00Z"/>
                <w:b/>
                <w:lang w:eastAsia="zh-CN"/>
              </w:rPr>
            </w:pPr>
            <w:ins w:id="59" w:author="Intel" w:date="2020-10-08T18:42:00Z">
              <w:r>
                <w:rPr>
                  <w:b/>
                  <w:lang w:eastAsia="zh-CN"/>
                </w:rPr>
                <w:t>Company</w:t>
              </w:r>
            </w:ins>
          </w:p>
        </w:tc>
        <w:tc>
          <w:tcPr>
            <w:tcW w:w="1527" w:type="dxa"/>
            <w:shd w:val="clear" w:color="auto" w:fill="BFBFBF"/>
          </w:tcPr>
          <w:p w14:paraId="01E1F6A7" w14:textId="77777777" w:rsidR="00E36381" w:rsidRDefault="00546316">
            <w:pPr>
              <w:spacing w:before="60" w:after="60"/>
              <w:rPr>
                <w:ins w:id="60" w:author="Intel" w:date="2020-10-08T18:42:00Z"/>
                <w:b/>
                <w:lang w:eastAsia="zh-CN"/>
              </w:rPr>
            </w:pPr>
            <w:ins w:id="61" w:author="Intel" w:date="2020-10-08T18:43:00Z">
              <w:r>
                <w:rPr>
                  <w:b/>
                  <w:lang w:eastAsia="zh-CN"/>
                </w:rPr>
                <w:t>Yes/No</w:t>
              </w:r>
            </w:ins>
          </w:p>
        </w:tc>
        <w:tc>
          <w:tcPr>
            <w:tcW w:w="6372" w:type="dxa"/>
            <w:shd w:val="clear" w:color="auto" w:fill="BFBFBF"/>
            <w:vAlign w:val="center"/>
          </w:tcPr>
          <w:p w14:paraId="01E1F6A8" w14:textId="77777777" w:rsidR="00E36381" w:rsidRDefault="00546316">
            <w:pPr>
              <w:spacing w:before="60" w:after="60"/>
              <w:rPr>
                <w:ins w:id="62" w:author="Intel" w:date="2020-10-08T18:42:00Z"/>
                <w:b/>
                <w:lang w:eastAsia="zh-CN"/>
              </w:rPr>
            </w:pPr>
            <w:ins w:id="63" w:author="Intel" w:date="2020-10-08T18:42:00Z">
              <w:r>
                <w:rPr>
                  <w:b/>
                  <w:lang w:eastAsia="zh-CN"/>
                </w:rPr>
                <w:t xml:space="preserve">Remark </w:t>
              </w:r>
            </w:ins>
          </w:p>
        </w:tc>
      </w:tr>
      <w:tr w:rsidR="00E36381" w14:paraId="01E1F6AD" w14:textId="77777777">
        <w:trPr>
          <w:ins w:id="64" w:author="Intel" w:date="2020-10-08T18:42:00Z"/>
        </w:trPr>
        <w:tc>
          <w:tcPr>
            <w:tcW w:w="1460" w:type="dxa"/>
            <w:vAlign w:val="center"/>
          </w:tcPr>
          <w:p w14:paraId="01E1F6AA" w14:textId="77777777" w:rsidR="00E36381" w:rsidRDefault="00546316">
            <w:pPr>
              <w:spacing w:before="60" w:after="60"/>
              <w:rPr>
                <w:ins w:id="65" w:author="Intel" w:date="2020-10-08T18:42:00Z"/>
                <w:lang w:eastAsia="zh-CN"/>
              </w:rPr>
            </w:pPr>
            <w:ins w:id="66" w:author="Intel" w:date="2020-10-08T18:42:00Z">
              <w:r>
                <w:rPr>
                  <w:lang w:eastAsia="zh-CN"/>
                </w:rPr>
                <w:t>Intel</w:t>
              </w:r>
            </w:ins>
          </w:p>
        </w:tc>
        <w:tc>
          <w:tcPr>
            <w:tcW w:w="1527" w:type="dxa"/>
          </w:tcPr>
          <w:p w14:paraId="01E1F6AB" w14:textId="77777777" w:rsidR="00E36381" w:rsidRDefault="00546316">
            <w:pPr>
              <w:spacing w:before="60" w:after="60"/>
              <w:rPr>
                <w:ins w:id="67" w:author="Intel" w:date="2020-10-08T18:42:00Z"/>
                <w:lang w:eastAsia="zh-CN"/>
              </w:rPr>
            </w:pPr>
            <w:ins w:id="68" w:author="Intel" w:date="2020-10-08T18:43:00Z">
              <w:r>
                <w:rPr>
                  <w:lang w:eastAsia="zh-CN"/>
                </w:rPr>
                <w:t>Yes</w:t>
              </w:r>
            </w:ins>
          </w:p>
        </w:tc>
        <w:tc>
          <w:tcPr>
            <w:tcW w:w="6372" w:type="dxa"/>
            <w:vAlign w:val="center"/>
          </w:tcPr>
          <w:p w14:paraId="01E1F6AC" w14:textId="77777777" w:rsidR="00E36381" w:rsidRDefault="00E36381">
            <w:pPr>
              <w:spacing w:before="60" w:after="60"/>
              <w:rPr>
                <w:ins w:id="69" w:author="Intel" w:date="2020-10-08T18:42:00Z"/>
                <w:lang w:val="en-GB" w:eastAsia="zh-CN"/>
              </w:rPr>
            </w:pPr>
          </w:p>
        </w:tc>
      </w:tr>
      <w:tr w:rsidR="00E36381" w14:paraId="01E1F6B1" w14:textId="77777777">
        <w:trPr>
          <w:ins w:id="70" w:author="Intel" w:date="2020-10-08T18:43:00Z"/>
        </w:trPr>
        <w:tc>
          <w:tcPr>
            <w:tcW w:w="1460" w:type="dxa"/>
            <w:vAlign w:val="center"/>
          </w:tcPr>
          <w:p w14:paraId="01E1F6AE" w14:textId="77777777" w:rsidR="00E36381" w:rsidRDefault="00546316">
            <w:pPr>
              <w:spacing w:before="60" w:after="60"/>
              <w:rPr>
                <w:ins w:id="71" w:author="Intel" w:date="2020-10-08T18:43:00Z"/>
                <w:lang w:eastAsia="zh-CN"/>
              </w:rPr>
            </w:pPr>
            <w:ins w:id="72" w:author="CATT" w:date="2020-10-10T13:09:00Z">
              <w:r>
                <w:rPr>
                  <w:rFonts w:hint="eastAsia"/>
                  <w:lang w:eastAsia="zh-CN"/>
                </w:rPr>
                <w:t>CATT</w:t>
              </w:r>
            </w:ins>
          </w:p>
        </w:tc>
        <w:tc>
          <w:tcPr>
            <w:tcW w:w="1527" w:type="dxa"/>
          </w:tcPr>
          <w:p w14:paraId="01E1F6AF" w14:textId="77777777" w:rsidR="00E36381" w:rsidRDefault="00546316">
            <w:pPr>
              <w:spacing w:before="60" w:after="60"/>
              <w:rPr>
                <w:ins w:id="73" w:author="Intel" w:date="2020-10-08T18:43:00Z"/>
                <w:lang w:eastAsia="zh-CN"/>
              </w:rPr>
            </w:pPr>
            <w:ins w:id="74" w:author="CATT" w:date="2020-10-10T13:09:00Z">
              <w:r>
                <w:rPr>
                  <w:rFonts w:hint="eastAsia"/>
                  <w:lang w:eastAsia="zh-CN"/>
                </w:rPr>
                <w:t>Yes</w:t>
              </w:r>
            </w:ins>
          </w:p>
        </w:tc>
        <w:tc>
          <w:tcPr>
            <w:tcW w:w="6372" w:type="dxa"/>
            <w:vAlign w:val="center"/>
          </w:tcPr>
          <w:p w14:paraId="01E1F6B0" w14:textId="77777777" w:rsidR="00E36381" w:rsidRDefault="00E36381">
            <w:pPr>
              <w:spacing w:before="60" w:after="60"/>
              <w:rPr>
                <w:ins w:id="75" w:author="Intel" w:date="2020-10-08T18:43:00Z"/>
                <w:lang w:val="en-GB" w:eastAsia="zh-CN"/>
              </w:rPr>
            </w:pPr>
          </w:p>
        </w:tc>
      </w:tr>
      <w:tr w:rsidR="00E36381" w14:paraId="01E1F6B5" w14:textId="77777777">
        <w:trPr>
          <w:ins w:id="76" w:author="NR-R16-UE-Cap" w:date="2020-10-14T10:52:00Z"/>
        </w:trPr>
        <w:tc>
          <w:tcPr>
            <w:tcW w:w="1460" w:type="dxa"/>
            <w:vAlign w:val="center"/>
          </w:tcPr>
          <w:p w14:paraId="01E1F6B2" w14:textId="77777777" w:rsidR="00E36381" w:rsidRDefault="00546316">
            <w:pPr>
              <w:spacing w:before="60" w:after="60"/>
              <w:rPr>
                <w:ins w:id="77" w:author="NR-R16-UE-Cap" w:date="2020-10-14T10:52:00Z"/>
                <w:lang w:eastAsia="zh-CN"/>
              </w:rPr>
            </w:pPr>
            <w:ins w:id="78" w:author="NR-R16-UE-Cap" w:date="2020-10-14T10:52:00Z">
              <w:r>
                <w:rPr>
                  <w:rFonts w:hint="eastAsia"/>
                  <w:lang w:eastAsia="zh-CN"/>
                </w:rPr>
                <w:t>O</w:t>
              </w:r>
              <w:r>
                <w:rPr>
                  <w:lang w:eastAsia="zh-CN"/>
                </w:rPr>
                <w:t>PPO</w:t>
              </w:r>
            </w:ins>
          </w:p>
        </w:tc>
        <w:tc>
          <w:tcPr>
            <w:tcW w:w="1527" w:type="dxa"/>
          </w:tcPr>
          <w:p w14:paraId="01E1F6B3" w14:textId="77777777" w:rsidR="00E36381" w:rsidRDefault="00546316">
            <w:pPr>
              <w:spacing w:before="60" w:after="60"/>
              <w:rPr>
                <w:ins w:id="79" w:author="NR-R16-UE-Cap" w:date="2020-10-14T10:52:00Z"/>
                <w:lang w:eastAsia="zh-CN"/>
              </w:rPr>
            </w:pPr>
            <w:ins w:id="80" w:author="NR-R16-UE-Cap" w:date="2020-10-14T10:52:00Z">
              <w:r>
                <w:rPr>
                  <w:rFonts w:hint="eastAsia"/>
                  <w:lang w:eastAsia="zh-CN"/>
                </w:rPr>
                <w:t>Y</w:t>
              </w:r>
              <w:r>
                <w:rPr>
                  <w:lang w:eastAsia="zh-CN"/>
                </w:rPr>
                <w:t>es</w:t>
              </w:r>
            </w:ins>
          </w:p>
        </w:tc>
        <w:tc>
          <w:tcPr>
            <w:tcW w:w="6372" w:type="dxa"/>
            <w:vAlign w:val="center"/>
          </w:tcPr>
          <w:p w14:paraId="01E1F6B4" w14:textId="77777777" w:rsidR="00E36381" w:rsidRDefault="00E36381">
            <w:pPr>
              <w:spacing w:before="60" w:after="60"/>
              <w:rPr>
                <w:ins w:id="81" w:author="NR-R16-UE-Cap" w:date="2020-10-14T10:52:00Z"/>
                <w:lang w:val="en-GB" w:eastAsia="zh-CN"/>
              </w:rPr>
            </w:pPr>
          </w:p>
        </w:tc>
      </w:tr>
      <w:tr w:rsidR="00E36381" w14:paraId="01E1F6B9" w14:textId="77777777">
        <w:trPr>
          <w:ins w:id="82" w:author="Apple - Zhibin Wu" w:date="2020-10-14T15:42:00Z"/>
        </w:trPr>
        <w:tc>
          <w:tcPr>
            <w:tcW w:w="1460" w:type="dxa"/>
            <w:vAlign w:val="center"/>
          </w:tcPr>
          <w:p w14:paraId="01E1F6B6" w14:textId="77777777" w:rsidR="00E36381" w:rsidRDefault="00546316">
            <w:pPr>
              <w:spacing w:before="60" w:after="60"/>
              <w:rPr>
                <w:ins w:id="83" w:author="Apple - Zhibin Wu" w:date="2020-10-14T15:42:00Z"/>
                <w:lang w:eastAsia="zh-CN"/>
              </w:rPr>
            </w:pPr>
            <w:ins w:id="84" w:author="Apple - Zhibin Wu" w:date="2020-10-14T15:42:00Z">
              <w:r>
                <w:rPr>
                  <w:lang w:eastAsia="zh-CN"/>
                </w:rPr>
                <w:t>Apple</w:t>
              </w:r>
            </w:ins>
          </w:p>
        </w:tc>
        <w:tc>
          <w:tcPr>
            <w:tcW w:w="1527" w:type="dxa"/>
          </w:tcPr>
          <w:p w14:paraId="01E1F6B7" w14:textId="77777777" w:rsidR="00E36381" w:rsidRDefault="00546316">
            <w:pPr>
              <w:spacing w:before="60" w:after="60"/>
              <w:rPr>
                <w:ins w:id="85" w:author="Apple - Zhibin Wu" w:date="2020-10-14T15:42:00Z"/>
                <w:lang w:eastAsia="zh-CN"/>
              </w:rPr>
            </w:pPr>
            <w:ins w:id="86" w:author="Apple - Zhibin Wu" w:date="2020-10-14T15:42:00Z">
              <w:r>
                <w:rPr>
                  <w:lang w:eastAsia="zh-CN"/>
                </w:rPr>
                <w:t>Yes</w:t>
              </w:r>
            </w:ins>
          </w:p>
        </w:tc>
        <w:tc>
          <w:tcPr>
            <w:tcW w:w="6372" w:type="dxa"/>
            <w:vAlign w:val="center"/>
          </w:tcPr>
          <w:p w14:paraId="01E1F6B8" w14:textId="77777777" w:rsidR="00E36381" w:rsidRDefault="00E36381">
            <w:pPr>
              <w:spacing w:before="60" w:after="60"/>
              <w:rPr>
                <w:ins w:id="87" w:author="Apple - Zhibin Wu" w:date="2020-10-14T15:42:00Z"/>
                <w:lang w:val="en-GB" w:eastAsia="zh-CN"/>
              </w:rPr>
            </w:pPr>
          </w:p>
        </w:tc>
      </w:tr>
      <w:tr w:rsidR="00E36381" w14:paraId="01E1F6BD" w14:textId="77777777">
        <w:trPr>
          <w:ins w:id="88" w:author="Jaya Rao" w:date="2020-10-14T21:16:00Z"/>
        </w:trPr>
        <w:tc>
          <w:tcPr>
            <w:tcW w:w="1460" w:type="dxa"/>
            <w:vAlign w:val="center"/>
          </w:tcPr>
          <w:p w14:paraId="01E1F6BA" w14:textId="77777777" w:rsidR="00E36381" w:rsidRDefault="00546316">
            <w:pPr>
              <w:spacing w:before="60" w:after="60"/>
              <w:rPr>
                <w:ins w:id="89" w:author="Jaya Rao" w:date="2020-10-14T21:16:00Z"/>
                <w:lang w:eastAsia="zh-CN"/>
              </w:rPr>
            </w:pPr>
            <w:ins w:id="90" w:author="Jaya Rao" w:date="2020-10-14T21:16:00Z">
              <w:r>
                <w:rPr>
                  <w:lang w:eastAsia="zh-CN"/>
                </w:rPr>
                <w:t>InterDigital</w:t>
              </w:r>
            </w:ins>
          </w:p>
        </w:tc>
        <w:tc>
          <w:tcPr>
            <w:tcW w:w="1527" w:type="dxa"/>
          </w:tcPr>
          <w:p w14:paraId="01E1F6BB" w14:textId="77777777" w:rsidR="00E36381" w:rsidRDefault="00546316">
            <w:pPr>
              <w:spacing w:before="60" w:after="60"/>
              <w:rPr>
                <w:ins w:id="91" w:author="Jaya Rao" w:date="2020-10-14T21:16:00Z"/>
                <w:lang w:eastAsia="zh-CN"/>
              </w:rPr>
            </w:pPr>
            <w:ins w:id="92" w:author="Jaya Rao" w:date="2020-10-14T21:16:00Z">
              <w:r>
                <w:rPr>
                  <w:lang w:eastAsia="zh-CN"/>
                </w:rPr>
                <w:t>Yes</w:t>
              </w:r>
            </w:ins>
          </w:p>
        </w:tc>
        <w:tc>
          <w:tcPr>
            <w:tcW w:w="6372" w:type="dxa"/>
            <w:vAlign w:val="center"/>
          </w:tcPr>
          <w:p w14:paraId="01E1F6BC" w14:textId="77777777" w:rsidR="00E36381" w:rsidRDefault="00E36381">
            <w:pPr>
              <w:spacing w:before="60" w:after="60"/>
              <w:rPr>
                <w:ins w:id="93" w:author="Jaya Rao" w:date="2020-10-14T21:16:00Z"/>
                <w:lang w:val="en-GB" w:eastAsia="zh-CN"/>
              </w:rPr>
            </w:pPr>
          </w:p>
        </w:tc>
      </w:tr>
      <w:tr w:rsidR="00E36381" w14:paraId="01E1F6C1" w14:textId="77777777">
        <w:trPr>
          <w:ins w:id="94" w:author="ZTE_LYS" w:date="2020-10-15T10:19:00Z"/>
        </w:trPr>
        <w:tc>
          <w:tcPr>
            <w:tcW w:w="1460" w:type="dxa"/>
            <w:vAlign w:val="center"/>
          </w:tcPr>
          <w:p w14:paraId="01E1F6BE" w14:textId="77777777" w:rsidR="00E36381" w:rsidRDefault="00546316">
            <w:pPr>
              <w:spacing w:before="60" w:after="60"/>
              <w:rPr>
                <w:ins w:id="95" w:author="ZTE_LYS" w:date="2020-10-15T10:19:00Z"/>
                <w:lang w:eastAsia="zh-CN"/>
              </w:rPr>
            </w:pPr>
            <w:ins w:id="96" w:author="ZTE_LYS" w:date="2020-10-15T10:19:00Z">
              <w:r>
                <w:rPr>
                  <w:rFonts w:hint="eastAsia"/>
                  <w:lang w:eastAsia="zh-CN"/>
                </w:rPr>
                <w:t>ZTE</w:t>
              </w:r>
            </w:ins>
          </w:p>
        </w:tc>
        <w:tc>
          <w:tcPr>
            <w:tcW w:w="1527" w:type="dxa"/>
          </w:tcPr>
          <w:p w14:paraId="01E1F6BF" w14:textId="77777777" w:rsidR="00E36381" w:rsidRDefault="00546316">
            <w:pPr>
              <w:spacing w:before="60" w:after="60"/>
              <w:rPr>
                <w:ins w:id="97" w:author="ZTE_LYS" w:date="2020-10-15T10:19:00Z"/>
                <w:lang w:eastAsia="zh-CN"/>
              </w:rPr>
            </w:pPr>
            <w:ins w:id="98" w:author="ZTE_LYS" w:date="2020-10-15T10:19:00Z">
              <w:r>
                <w:rPr>
                  <w:rFonts w:hint="eastAsia"/>
                  <w:lang w:eastAsia="zh-CN"/>
                </w:rPr>
                <w:t>Yes</w:t>
              </w:r>
            </w:ins>
          </w:p>
        </w:tc>
        <w:tc>
          <w:tcPr>
            <w:tcW w:w="6372" w:type="dxa"/>
            <w:vAlign w:val="center"/>
          </w:tcPr>
          <w:p w14:paraId="01E1F6C0" w14:textId="77777777" w:rsidR="00E36381" w:rsidRDefault="00E36381">
            <w:pPr>
              <w:spacing w:before="60" w:after="60"/>
              <w:rPr>
                <w:ins w:id="99" w:author="ZTE_LYS" w:date="2020-10-15T10:19:00Z"/>
                <w:lang w:val="en-GB" w:eastAsia="zh-CN"/>
              </w:rPr>
            </w:pPr>
          </w:p>
        </w:tc>
      </w:tr>
      <w:tr w:rsidR="00751AAD" w14:paraId="01E1F6C5" w14:textId="77777777">
        <w:trPr>
          <w:ins w:id="100" w:author="lixiaolong" w:date="2020-10-15T10:49:00Z"/>
        </w:trPr>
        <w:tc>
          <w:tcPr>
            <w:tcW w:w="1460" w:type="dxa"/>
            <w:vAlign w:val="center"/>
          </w:tcPr>
          <w:p w14:paraId="01E1F6C2" w14:textId="77777777" w:rsidR="00751AAD" w:rsidRDefault="00751AAD">
            <w:pPr>
              <w:spacing w:before="60" w:after="60"/>
              <w:rPr>
                <w:ins w:id="101" w:author="lixiaolong" w:date="2020-10-15T10:49:00Z"/>
                <w:lang w:eastAsia="zh-CN"/>
              </w:rPr>
            </w:pPr>
            <w:ins w:id="102" w:author="lixiaolong" w:date="2020-10-15T10:49:00Z">
              <w:r>
                <w:rPr>
                  <w:rFonts w:hint="eastAsia"/>
                  <w:lang w:eastAsia="zh-CN"/>
                </w:rPr>
                <w:t>X</w:t>
              </w:r>
              <w:r>
                <w:rPr>
                  <w:lang w:eastAsia="zh-CN"/>
                </w:rPr>
                <w:t>iaomi</w:t>
              </w:r>
            </w:ins>
          </w:p>
        </w:tc>
        <w:tc>
          <w:tcPr>
            <w:tcW w:w="1527" w:type="dxa"/>
          </w:tcPr>
          <w:p w14:paraId="01E1F6C3" w14:textId="77777777" w:rsidR="00751AAD" w:rsidRDefault="00751AAD">
            <w:pPr>
              <w:spacing w:before="60" w:after="60"/>
              <w:rPr>
                <w:ins w:id="103" w:author="lixiaolong" w:date="2020-10-15T10:49:00Z"/>
                <w:lang w:eastAsia="zh-CN"/>
              </w:rPr>
            </w:pPr>
            <w:ins w:id="104" w:author="lixiaolong" w:date="2020-10-15T10:49:00Z">
              <w:r>
                <w:rPr>
                  <w:rFonts w:hint="eastAsia"/>
                  <w:lang w:eastAsia="zh-CN"/>
                </w:rPr>
                <w:t>Y</w:t>
              </w:r>
              <w:r>
                <w:rPr>
                  <w:lang w:eastAsia="zh-CN"/>
                </w:rPr>
                <w:t>es</w:t>
              </w:r>
            </w:ins>
          </w:p>
        </w:tc>
        <w:tc>
          <w:tcPr>
            <w:tcW w:w="6372" w:type="dxa"/>
            <w:vAlign w:val="center"/>
          </w:tcPr>
          <w:p w14:paraId="01E1F6C4" w14:textId="77777777" w:rsidR="00751AAD" w:rsidRDefault="00751AAD">
            <w:pPr>
              <w:spacing w:before="60" w:after="60"/>
              <w:rPr>
                <w:ins w:id="105" w:author="lixiaolong" w:date="2020-10-15T10:49:00Z"/>
                <w:lang w:val="en-GB" w:eastAsia="zh-CN"/>
              </w:rPr>
            </w:pPr>
          </w:p>
        </w:tc>
      </w:tr>
      <w:tr w:rsidR="00305311" w14:paraId="01E1F6C9" w14:textId="77777777">
        <w:trPr>
          <w:ins w:id="106" w:author="Mani Thyagarajan (Nokia)" w:date="2020-10-14T22:14:00Z"/>
        </w:trPr>
        <w:tc>
          <w:tcPr>
            <w:tcW w:w="1460" w:type="dxa"/>
            <w:vAlign w:val="center"/>
          </w:tcPr>
          <w:p w14:paraId="01E1F6C6" w14:textId="77777777" w:rsidR="00305311" w:rsidRDefault="00305311" w:rsidP="00305311">
            <w:pPr>
              <w:spacing w:before="60" w:after="60"/>
              <w:rPr>
                <w:ins w:id="107" w:author="Mani Thyagarajan (Nokia)" w:date="2020-10-14T22:14:00Z"/>
                <w:lang w:eastAsia="zh-CN"/>
              </w:rPr>
            </w:pPr>
            <w:ins w:id="108" w:author="Mani Thyagarajan (Nokia)" w:date="2020-10-14T22:14:00Z">
              <w:r>
                <w:rPr>
                  <w:lang w:eastAsia="zh-CN"/>
                </w:rPr>
                <w:t>Nokia</w:t>
              </w:r>
            </w:ins>
          </w:p>
        </w:tc>
        <w:tc>
          <w:tcPr>
            <w:tcW w:w="1527" w:type="dxa"/>
          </w:tcPr>
          <w:p w14:paraId="01E1F6C7" w14:textId="77777777" w:rsidR="00305311" w:rsidRDefault="00305311" w:rsidP="00305311">
            <w:pPr>
              <w:spacing w:before="60" w:after="60"/>
              <w:rPr>
                <w:ins w:id="109" w:author="Mani Thyagarajan (Nokia)" w:date="2020-10-14T22:14:00Z"/>
                <w:lang w:eastAsia="zh-CN"/>
              </w:rPr>
            </w:pPr>
            <w:ins w:id="110" w:author="Mani Thyagarajan (Nokia)" w:date="2020-10-14T22:14:00Z">
              <w:r>
                <w:rPr>
                  <w:lang w:eastAsia="zh-CN"/>
                </w:rPr>
                <w:t>Yes</w:t>
              </w:r>
            </w:ins>
          </w:p>
        </w:tc>
        <w:tc>
          <w:tcPr>
            <w:tcW w:w="6372" w:type="dxa"/>
            <w:vAlign w:val="center"/>
          </w:tcPr>
          <w:p w14:paraId="01E1F6C8" w14:textId="77777777" w:rsidR="00305311" w:rsidRDefault="00305311" w:rsidP="00305311">
            <w:pPr>
              <w:spacing w:before="60" w:after="60"/>
              <w:rPr>
                <w:ins w:id="111" w:author="Mani Thyagarajan (Nokia)" w:date="2020-10-14T22:14:00Z"/>
                <w:lang w:val="en-GB" w:eastAsia="zh-CN"/>
              </w:rPr>
            </w:pPr>
          </w:p>
        </w:tc>
      </w:tr>
      <w:tr w:rsidR="002515A5" w14:paraId="49F3661D" w14:textId="77777777">
        <w:trPr>
          <w:ins w:id="112" w:author="Berggren, Anders" w:date="2020-10-15T14:10:00Z"/>
        </w:trPr>
        <w:tc>
          <w:tcPr>
            <w:tcW w:w="1460" w:type="dxa"/>
            <w:vAlign w:val="center"/>
          </w:tcPr>
          <w:p w14:paraId="18C47182" w14:textId="7AE7C8C7" w:rsidR="002515A5" w:rsidRPr="002515A5" w:rsidRDefault="002515A5" w:rsidP="002515A5">
            <w:pPr>
              <w:spacing w:before="60" w:after="60"/>
              <w:rPr>
                <w:ins w:id="113" w:author="Berggren, Anders" w:date="2020-10-15T14:10:00Z"/>
                <w:lang w:val="en-GB" w:eastAsia="zh-CN"/>
              </w:rPr>
            </w:pPr>
            <w:ins w:id="114" w:author="Berggren, Anders" w:date="2020-10-15T14:11:00Z">
              <w:r w:rsidRPr="73629528">
                <w:rPr>
                  <w:lang w:eastAsia="zh-CN"/>
                </w:rPr>
                <w:t>Sony</w:t>
              </w:r>
            </w:ins>
          </w:p>
        </w:tc>
        <w:tc>
          <w:tcPr>
            <w:tcW w:w="1527" w:type="dxa"/>
          </w:tcPr>
          <w:p w14:paraId="4343460B" w14:textId="290E70E8" w:rsidR="002515A5" w:rsidRDefault="002515A5" w:rsidP="002515A5">
            <w:pPr>
              <w:spacing w:before="60" w:after="60"/>
              <w:rPr>
                <w:ins w:id="115" w:author="Berggren, Anders" w:date="2020-10-15T14:10:00Z"/>
                <w:lang w:eastAsia="zh-CN"/>
              </w:rPr>
            </w:pPr>
            <w:ins w:id="116" w:author="Berggren, Anders" w:date="2020-10-15T14:11:00Z">
              <w:r w:rsidRPr="73629528">
                <w:rPr>
                  <w:lang w:eastAsia="zh-CN"/>
                </w:rPr>
                <w:t>Yes</w:t>
              </w:r>
            </w:ins>
          </w:p>
        </w:tc>
        <w:tc>
          <w:tcPr>
            <w:tcW w:w="6372" w:type="dxa"/>
            <w:vAlign w:val="center"/>
          </w:tcPr>
          <w:p w14:paraId="06E2E838" w14:textId="2A0E3C70" w:rsidR="002515A5" w:rsidRDefault="002515A5" w:rsidP="002515A5">
            <w:pPr>
              <w:spacing w:before="60" w:after="60"/>
              <w:rPr>
                <w:ins w:id="117" w:author="Berggren, Anders" w:date="2020-10-15T14:10:00Z"/>
                <w:lang w:val="en-GB" w:eastAsia="zh-CN"/>
              </w:rPr>
            </w:pPr>
            <w:ins w:id="118" w:author="Berggren, Anders" w:date="2020-10-15T14:11:00Z">
              <w:r w:rsidRPr="2C194E8D">
                <w:rPr>
                  <w:rFonts w:eastAsia="DengXian"/>
                  <w:lang w:eastAsia="zh-CN"/>
                </w:rPr>
                <w:t>We need to state / make a note: some aspects which may required for end-to-end latency are not included (beyond RAN1/RAN2 scope)</w:t>
              </w:r>
            </w:ins>
          </w:p>
        </w:tc>
      </w:tr>
      <w:tr w:rsidR="00FA3AAF" w14:paraId="4032B9DB" w14:textId="77777777">
        <w:trPr>
          <w:ins w:id="119" w:author="Sven Fischer" w:date="2020-10-15T12:59:00Z"/>
        </w:trPr>
        <w:tc>
          <w:tcPr>
            <w:tcW w:w="1460" w:type="dxa"/>
            <w:vAlign w:val="center"/>
          </w:tcPr>
          <w:p w14:paraId="17DDACED" w14:textId="77E2629F" w:rsidR="00FA3AAF" w:rsidRPr="73629528" w:rsidRDefault="00FA3AAF" w:rsidP="00FA3AAF">
            <w:pPr>
              <w:spacing w:before="60" w:after="60"/>
              <w:rPr>
                <w:ins w:id="120" w:author="Sven Fischer" w:date="2020-10-15T12:59:00Z"/>
                <w:lang w:eastAsia="zh-CN"/>
              </w:rPr>
            </w:pPr>
            <w:ins w:id="121" w:author="Sven Fischer" w:date="2020-10-15T12:59:00Z">
              <w:r>
                <w:rPr>
                  <w:lang w:eastAsia="zh-CN"/>
                </w:rPr>
                <w:t>Qualcomm</w:t>
              </w:r>
            </w:ins>
          </w:p>
        </w:tc>
        <w:tc>
          <w:tcPr>
            <w:tcW w:w="1527" w:type="dxa"/>
          </w:tcPr>
          <w:p w14:paraId="2E3FB3E0" w14:textId="4E31832B" w:rsidR="00FA3AAF" w:rsidRPr="73629528" w:rsidRDefault="00FA3AAF" w:rsidP="00FA3AAF">
            <w:pPr>
              <w:spacing w:before="60" w:after="60"/>
              <w:rPr>
                <w:ins w:id="122" w:author="Sven Fischer" w:date="2020-10-15T12:59:00Z"/>
                <w:lang w:eastAsia="zh-CN"/>
              </w:rPr>
            </w:pPr>
            <w:ins w:id="123" w:author="Sven Fischer" w:date="2020-10-15T12:59:00Z">
              <w:r>
                <w:rPr>
                  <w:lang w:eastAsia="zh-CN"/>
                </w:rPr>
                <w:t>No</w:t>
              </w:r>
            </w:ins>
          </w:p>
        </w:tc>
        <w:tc>
          <w:tcPr>
            <w:tcW w:w="6372" w:type="dxa"/>
            <w:vAlign w:val="center"/>
          </w:tcPr>
          <w:p w14:paraId="5CE45F8E" w14:textId="75094335" w:rsidR="00FA3AAF" w:rsidRPr="2C194E8D" w:rsidRDefault="00FA3AAF" w:rsidP="00FA3AAF">
            <w:pPr>
              <w:spacing w:before="60" w:after="60"/>
              <w:rPr>
                <w:ins w:id="124" w:author="Sven Fischer" w:date="2020-10-15T12:59:00Z"/>
                <w:rFonts w:eastAsia="DengXian"/>
                <w:lang w:eastAsia="zh-CN"/>
              </w:rPr>
            </w:pPr>
            <w:ins w:id="125" w:author="Sven Fischer" w:date="2020-10-15T13:00:00Z">
              <w:r>
                <w:rPr>
                  <w:lang w:val="en-GB" w:eastAsia="zh-CN"/>
                </w:rPr>
                <w:t xml:space="preserve">The RAN1 LS in </w:t>
              </w:r>
              <w:r>
                <w:rPr>
                  <w:lang w:val="en-GB" w:eastAsia="zh-CN"/>
                </w:rPr>
                <w:fldChar w:fldCharType="begin"/>
              </w:r>
              <w:r>
                <w:rPr>
                  <w:lang w:val="en-GB" w:eastAsia="zh-CN"/>
                </w:rPr>
                <w:instrText xml:space="preserve"> HYPERLINK "https://www.3gpp.org/ftp/tsg_ran/WG1_RL1/TSGR1_102-e/Docs/R1-2007264.zip" </w:instrText>
              </w:r>
              <w:r>
                <w:rPr>
                  <w:lang w:val="en-GB" w:eastAsia="zh-CN"/>
                </w:rPr>
                <w:fldChar w:fldCharType="separate"/>
              </w:r>
              <w:r w:rsidRPr="00026E7A">
                <w:rPr>
                  <w:rStyle w:val="Hyperlink"/>
                  <w:lang w:val="en-GB" w:eastAsia="zh-CN"/>
                </w:rPr>
                <w:t>R1-20</w:t>
              </w:r>
              <w:r w:rsidRPr="00026E7A">
                <w:rPr>
                  <w:rStyle w:val="Hyperlink"/>
                  <w:lang w:val="en-GB" w:eastAsia="zh-CN"/>
                </w:rPr>
                <w:t>0</w:t>
              </w:r>
              <w:r w:rsidRPr="00026E7A">
                <w:rPr>
                  <w:rStyle w:val="Hyperlink"/>
                  <w:lang w:val="en-GB" w:eastAsia="zh-CN"/>
                </w:rPr>
                <w:t>7264</w:t>
              </w:r>
              <w:r>
                <w:rPr>
                  <w:lang w:val="en-GB" w:eastAsia="zh-CN"/>
                </w:rPr>
                <w:fldChar w:fldCharType="end"/>
              </w:r>
              <w:r>
                <w:rPr>
                  <w:lang w:val="en-GB" w:eastAsia="zh-CN"/>
                </w:rPr>
                <w:t xml:space="preserve"> clearly asks for "</w:t>
              </w:r>
              <w:r w:rsidRPr="00A730DB">
                <w:rPr>
                  <w:i/>
                  <w:iCs/>
                  <w:lang w:eastAsia="ko-KR"/>
                </w:rPr>
                <w:t>End-To-End latency of NR positioning solutions</w:t>
              </w:r>
              <w:r>
                <w:rPr>
                  <w:i/>
                  <w:iCs/>
                  <w:lang w:eastAsia="ko-KR"/>
                </w:rPr>
                <w:t>".</w:t>
              </w:r>
              <w:r w:rsidRPr="00E707A7">
                <w:rPr>
                  <w:lang w:eastAsia="ko-KR"/>
                </w:rPr>
                <w:t xml:space="preserve"> Also </w:t>
              </w:r>
              <w:r>
                <w:rPr>
                  <w:lang w:eastAsia="ko-KR"/>
                </w:rPr>
                <w:t xml:space="preserve">the </w:t>
              </w:r>
              <w:r>
                <w:rPr>
                  <w:lang w:eastAsia="zh-CN"/>
                </w:rPr>
                <w:t xml:space="preserve">requirements from SA1 are end-to-end. </w:t>
              </w:r>
              <w:r>
                <w:rPr>
                  <w:lang w:eastAsia="ko-KR"/>
                </w:rPr>
                <w:t xml:space="preserve">Focusing just on e.g. </w:t>
              </w:r>
              <w:r w:rsidRPr="00026E7A">
                <w:rPr>
                  <w:lang w:eastAsia="ko-KR"/>
                </w:rPr>
                <w:t>step 5 in MO-LR/step 12 in MT-LR</w:t>
              </w:r>
              <w:r>
                <w:rPr>
                  <w:lang w:eastAsia="ko-KR"/>
                </w:rPr>
                <w:t xml:space="preserve"> would provide misleading results/information on achievable latencies in practice. </w:t>
              </w:r>
            </w:ins>
          </w:p>
        </w:tc>
      </w:tr>
    </w:tbl>
    <w:p w14:paraId="01E1F6CA" w14:textId="77777777" w:rsidR="00E36381" w:rsidRPr="00E36381" w:rsidRDefault="00E36381">
      <w:pPr>
        <w:rPr>
          <w:ins w:id="126" w:author="Intel" w:date="2020-10-08T18:39:00Z"/>
          <w:rFonts w:ascii="Arial" w:hAnsi="Arial" w:cs="Arial"/>
          <w:b/>
          <w:lang w:val="en-GB"/>
          <w:rPrChange w:id="127" w:author="Intel" w:date="2020-10-08T18:42:00Z">
            <w:rPr>
              <w:ins w:id="128" w:author="Intel" w:date="2020-10-08T18:39:00Z"/>
              <w:rFonts w:ascii="Arial" w:hAnsi="Arial" w:cs="Arial"/>
              <w:b/>
            </w:rPr>
          </w:rPrChange>
        </w:rPr>
      </w:pPr>
    </w:p>
    <w:p w14:paraId="01E1F6CB" w14:textId="77777777" w:rsidR="00E36381" w:rsidRPr="00E36381" w:rsidRDefault="00E36381">
      <w:pPr>
        <w:rPr>
          <w:rPrChange w:id="129" w:author="Intel" w:date="2020-10-08T18:39:00Z">
            <w:rPr>
              <w:lang w:val="en-GB"/>
            </w:rPr>
          </w:rPrChange>
        </w:rPr>
      </w:pPr>
    </w:p>
    <w:p w14:paraId="01E1F6CC" w14:textId="77777777" w:rsidR="00E36381" w:rsidRDefault="00546316">
      <w:pPr>
        <w:rPr>
          <w:lang w:val="en-GB"/>
        </w:rPr>
      </w:pPr>
      <w:r>
        <w:rPr>
          <w:lang w:val="en-GB"/>
        </w:rPr>
        <w:t xml:space="preserve">The positioning procedure involves multiple nodes, e.g. UE, NG-RAN, AMF, LMF, VGMLC, HGMLC, UDM, external Client, NEF, AF, etc. </w:t>
      </w:r>
    </w:p>
    <w:p w14:paraId="01E1F6CD" w14:textId="77777777"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01E1F6CE" w14:textId="77777777" w:rsidR="00E36381" w:rsidRDefault="00546316">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14:paraId="01E1F6CF" w14:textId="77777777" w:rsidR="00E36381" w:rsidRDefault="00546316">
      <w:pPr>
        <w:rPr>
          <w:lang w:val="en-GB"/>
        </w:rPr>
      </w:pPr>
      <w:r>
        <w:rPr>
          <w:lang w:val="en-GB"/>
        </w:rPr>
        <w:lastRenderedPageBreak/>
        <w:t xml:space="preserve">The question is whether all involved nodes should be considered in latency analysis. </w:t>
      </w:r>
    </w:p>
    <w:p w14:paraId="01E1F6D0" w14:textId="77777777"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D4" w14:textId="77777777">
        <w:tc>
          <w:tcPr>
            <w:tcW w:w="1460" w:type="dxa"/>
            <w:shd w:val="clear" w:color="auto" w:fill="BFBFBF"/>
            <w:vAlign w:val="center"/>
          </w:tcPr>
          <w:p w14:paraId="01E1F6D1" w14:textId="77777777" w:rsidR="00E36381" w:rsidRDefault="00546316">
            <w:pPr>
              <w:spacing w:before="60" w:after="60"/>
              <w:rPr>
                <w:b/>
                <w:lang w:eastAsia="zh-CN"/>
              </w:rPr>
            </w:pPr>
            <w:r>
              <w:rPr>
                <w:b/>
                <w:lang w:eastAsia="zh-CN"/>
              </w:rPr>
              <w:t>Company</w:t>
            </w:r>
          </w:p>
        </w:tc>
        <w:tc>
          <w:tcPr>
            <w:tcW w:w="1527" w:type="dxa"/>
            <w:shd w:val="clear" w:color="auto" w:fill="BFBFBF"/>
          </w:tcPr>
          <w:p w14:paraId="01E1F6D2" w14:textId="77777777" w:rsidR="00E36381" w:rsidRDefault="00546316">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01E1F6D3" w14:textId="77777777" w:rsidR="00E36381" w:rsidRDefault="00546316">
            <w:pPr>
              <w:spacing w:before="60" w:after="60"/>
              <w:rPr>
                <w:b/>
                <w:lang w:eastAsia="zh-CN"/>
              </w:rPr>
            </w:pPr>
            <w:r>
              <w:rPr>
                <w:b/>
                <w:lang w:eastAsia="zh-CN"/>
              </w:rPr>
              <w:t xml:space="preserve">Remark </w:t>
            </w:r>
          </w:p>
        </w:tc>
      </w:tr>
      <w:tr w:rsidR="00E36381" w14:paraId="01E1F6D8" w14:textId="77777777">
        <w:tc>
          <w:tcPr>
            <w:tcW w:w="1460" w:type="dxa"/>
            <w:vAlign w:val="center"/>
          </w:tcPr>
          <w:p w14:paraId="01E1F6D5" w14:textId="77777777" w:rsidR="00E36381" w:rsidRDefault="00546316">
            <w:pPr>
              <w:spacing w:before="60" w:after="60"/>
              <w:rPr>
                <w:lang w:eastAsia="zh-CN"/>
              </w:rPr>
            </w:pPr>
            <w:r>
              <w:rPr>
                <w:lang w:eastAsia="zh-CN"/>
              </w:rPr>
              <w:t>Intel</w:t>
            </w:r>
          </w:p>
        </w:tc>
        <w:tc>
          <w:tcPr>
            <w:tcW w:w="1527" w:type="dxa"/>
          </w:tcPr>
          <w:p w14:paraId="01E1F6D6" w14:textId="77777777" w:rsidR="00E36381" w:rsidRDefault="00546316">
            <w:pPr>
              <w:spacing w:before="60" w:after="60"/>
              <w:rPr>
                <w:lang w:eastAsia="zh-CN"/>
              </w:rPr>
            </w:pPr>
            <w:r>
              <w:rPr>
                <w:lang w:eastAsia="zh-CN"/>
              </w:rPr>
              <w:t>UE, NG-RAN, AMF and LMF</w:t>
            </w:r>
          </w:p>
        </w:tc>
        <w:tc>
          <w:tcPr>
            <w:tcW w:w="6372" w:type="dxa"/>
            <w:vAlign w:val="center"/>
          </w:tcPr>
          <w:p w14:paraId="01E1F6D7" w14:textId="77777777" w:rsidR="00E36381" w:rsidRDefault="00546316">
            <w:pPr>
              <w:spacing w:before="60" w:after="60"/>
              <w:rPr>
                <w:lang w:val="en-GB" w:eastAsia="zh-CN"/>
              </w:rPr>
            </w:pPr>
            <w:r>
              <w:rPr>
                <w:lang w:val="en-GB" w:eastAsia="zh-CN"/>
              </w:rPr>
              <w:t xml:space="preserve">The latency for other nodes, e.g. GMLC, etc are out of RAN WG2 scope. </w:t>
            </w:r>
          </w:p>
        </w:tc>
      </w:tr>
      <w:tr w:rsidR="00E36381" w14:paraId="01E1F6DD" w14:textId="77777777">
        <w:tc>
          <w:tcPr>
            <w:tcW w:w="1460" w:type="dxa"/>
            <w:vAlign w:val="center"/>
          </w:tcPr>
          <w:p w14:paraId="01E1F6D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DA" w14:textId="77777777" w:rsidR="00E36381" w:rsidRDefault="00546316">
            <w:pPr>
              <w:spacing w:before="60" w:after="60"/>
              <w:rPr>
                <w:rFonts w:eastAsia="DengXian"/>
                <w:lang w:eastAsia="zh-CN"/>
              </w:rPr>
            </w:pPr>
            <w:r>
              <w:rPr>
                <w:rFonts w:eastAsia="DengXian"/>
                <w:lang w:eastAsia="zh-CN"/>
              </w:rPr>
              <w:t>Protocols and Procedures involving these entities:</w:t>
            </w:r>
          </w:p>
          <w:p w14:paraId="01E1F6DB" w14:textId="77777777"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14:paraId="01E1F6DC" w14:textId="77777777" w:rsidR="00E36381" w:rsidRDefault="00546316">
            <w:pPr>
              <w:spacing w:before="60" w:after="60"/>
              <w:rPr>
                <w:rFonts w:eastAsia="DengXian"/>
                <w:lang w:eastAsia="zh-CN"/>
              </w:rPr>
            </w:pPr>
            <w:r>
              <w:rPr>
                <w:rFonts w:eastAsia="DengXian"/>
                <w:lang w:eastAsia="zh-CN"/>
              </w:rPr>
              <w:t>The latency for other nodes is out of RAN2 scope.</w:t>
            </w:r>
          </w:p>
        </w:tc>
      </w:tr>
      <w:tr w:rsidR="00E36381" w14:paraId="01E1F6E1" w14:textId="77777777">
        <w:tc>
          <w:tcPr>
            <w:tcW w:w="1460" w:type="dxa"/>
            <w:vAlign w:val="center"/>
          </w:tcPr>
          <w:p w14:paraId="01E1F6D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DF" w14:textId="77777777" w:rsidR="00E36381" w:rsidRDefault="00546316">
            <w:pPr>
              <w:spacing w:before="60" w:after="60"/>
              <w:rPr>
                <w:rFonts w:eastAsia="DengXian"/>
                <w:lang w:eastAsia="zh-CN"/>
              </w:rPr>
            </w:pPr>
            <w:r>
              <w:rPr>
                <w:rFonts w:eastAsia="DengXian"/>
                <w:lang w:eastAsia="zh-CN"/>
              </w:rPr>
              <w:t>UE, gNB, AMF, LMF, GMLC, UDM, client/NEF/AF</w:t>
            </w:r>
          </w:p>
        </w:tc>
        <w:tc>
          <w:tcPr>
            <w:tcW w:w="6372" w:type="dxa"/>
            <w:vAlign w:val="center"/>
          </w:tcPr>
          <w:p w14:paraId="01E1F6E0" w14:textId="77777777" w:rsidR="00E36381" w:rsidRDefault="00546316">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p>
        </w:tc>
      </w:tr>
      <w:tr w:rsidR="00E36381" w14:paraId="01E1F6E5" w14:textId="77777777">
        <w:tc>
          <w:tcPr>
            <w:tcW w:w="1460" w:type="dxa"/>
            <w:vAlign w:val="center"/>
          </w:tcPr>
          <w:p w14:paraId="01E1F6E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6E3" w14:textId="77777777"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01E1F6E4" w14:textId="77777777"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14:paraId="01E1F6EA" w14:textId="77777777">
        <w:tc>
          <w:tcPr>
            <w:tcW w:w="1460" w:type="dxa"/>
            <w:vAlign w:val="center"/>
          </w:tcPr>
          <w:p w14:paraId="01E1F6E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E7" w14:textId="77777777" w:rsidR="00E36381" w:rsidRDefault="00546316">
            <w:pPr>
              <w:spacing w:before="60" w:after="60"/>
              <w:rPr>
                <w:rFonts w:eastAsia="DengXian"/>
                <w:lang w:eastAsia="zh-CN"/>
              </w:rPr>
            </w:pPr>
            <w:r>
              <w:rPr>
                <w:rFonts w:eastAsia="DengXian"/>
                <w:lang w:eastAsia="zh-CN"/>
              </w:rPr>
              <w:t>UE, gNB, AMF, LMF, GMLC, UDM, client/NEF/AF</w:t>
            </w:r>
          </w:p>
        </w:tc>
        <w:tc>
          <w:tcPr>
            <w:tcW w:w="6372" w:type="dxa"/>
            <w:vAlign w:val="center"/>
          </w:tcPr>
          <w:p w14:paraId="01E1F6E8"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01E1F6E9"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14:paraId="01E1F6EE" w14:textId="77777777">
        <w:tc>
          <w:tcPr>
            <w:tcW w:w="1460" w:type="dxa"/>
            <w:vAlign w:val="center"/>
          </w:tcPr>
          <w:p w14:paraId="01E1F6E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EC" w14:textId="77777777"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14:paraId="01E1F6ED" w14:textId="77777777" w:rsidR="00E36381" w:rsidRDefault="00546316">
            <w:pPr>
              <w:rPr>
                <w:lang w:eastAsia="zh-CN"/>
              </w:rPr>
            </w:pPr>
            <w:r>
              <w:rPr>
                <w:rFonts w:eastAsia="DengXian"/>
                <w:lang w:eastAsia="zh-CN"/>
              </w:rPr>
              <w:t>Same view with Intel.</w:t>
            </w:r>
          </w:p>
        </w:tc>
      </w:tr>
      <w:tr w:rsidR="00E36381" w14:paraId="01E1F6F2" w14:textId="77777777">
        <w:tc>
          <w:tcPr>
            <w:tcW w:w="1460" w:type="dxa"/>
            <w:vAlign w:val="center"/>
          </w:tcPr>
          <w:p w14:paraId="01E1F6EF"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F0" w14:textId="77777777"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01E1F6F1" w14:textId="77777777" w:rsidR="00E36381" w:rsidRDefault="00546316">
            <w:pPr>
              <w:rPr>
                <w:rFonts w:eastAsia="DengXian"/>
                <w:lang w:eastAsia="zh-CN"/>
              </w:rPr>
            </w:pPr>
            <w:r>
              <w:rPr>
                <w:lang w:eastAsia="zh-CN"/>
              </w:rPr>
              <w:t xml:space="preserve">We should only study the nodes involving NG-RAN procedures. </w:t>
            </w:r>
          </w:p>
        </w:tc>
      </w:tr>
      <w:tr w:rsidR="00E36381" w14:paraId="01E1F6F6" w14:textId="77777777">
        <w:tc>
          <w:tcPr>
            <w:tcW w:w="1460" w:type="dxa"/>
            <w:vAlign w:val="center"/>
          </w:tcPr>
          <w:p w14:paraId="01E1F6F3"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6F4" w14:textId="77777777" w:rsidR="00E36381" w:rsidRDefault="00546316">
            <w:pPr>
              <w:spacing w:before="60" w:after="60"/>
              <w:rPr>
                <w:rFonts w:eastAsia="DengXian"/>
                <w:lang w:eastAsia="zh-CN"/>
              </w:rPr>
            </w:pPr>
            <w:r>
              <w:rPr>
                <w:lang w:eastAsia="zh-CN"/>
              </w:rPr>
              <w:t>UE, NG-RAN, AMF and LMF</w:t>
            </w:r>
          </w:p>
        </w:tc>
        <w:tc>
          <w:tcPr>
            <w:tcW w:w="6372" w:type="dxa"/>
            <w:vAlign w:val="center"/>
          </w:tcPr>
          <w:p w14:paraId="01E1F6F5" w14:textId="77777777" w:rsidR="00E36381" w:rsidRDefault="00546316">
            <w:pPr>
              <w:rPr>
                <w:lang w:eastAsia="zh-CN"/>
              </w:rPr>
            </w:pPr>
            <w:r>
              <w:rPr>
                <w:rFonts w:hint="eastAsia"/>
                <w:lang w:eastAsia="zh-CN"/>
              </w:rPr>
              <w:t>S</w:t>
            </w:r>
            <w:r>
              <w:rPr>
                <w:lang w:eastAsia="zh-CN"/>
              </w:rPr>
              <w:t>ame view with Intel.</w:t>
            </w:r>
          </w:p>
        </w:tc>
      </w:tr>
      <w:tr w:rsidR="00E36381" w14:paraId="01E1F6FA" w14:textId="77777777">
        <w:tc>
          <w:tcPr>
            <w:tcW w:w="1460" w:type="dxa"/>
            <w:vAlign w:val="center"/>
          </w:tcPr>
          <w:p w14:paraId="01E1F6F7"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6F8" w14:textId="77777777" w:rsidR="00E36381" w:rsidRDefault="00546316">
            <w:pPr>
              <w:spacing w:before="60" w:after="60"/>
              <w:rPr>
                <w:lang w:eastAsia="zh-CN"/>
              </w:rPr>
            </w:pPr>
            <w:r>
              <w:rPr>
                <w:rFonts w:eastAsia="DengXian"/>
                <w:lang w:eastAsia="zh-CN"/>
              </w:rPr>
              <w:t>UE, NG-RAN, AMF and LMF</w:t>
            </w:r>
          </w:p>
        </w:tc>
        <w:tc>
          <w:tcPr>
            <w:tcW w:w="6372" w:type="dxa"/>
            <w:vAlign w:val="center"/>
          </w:tcPr>
          <w:p w14:paraId="01E1F6F9" w14:textId="77777777" w:rsidR="00E36381" w:rsidRDefault="00546316">
            <w:pPr>
              <w:rPr>
                <w:lang w:eastAsia="zh-CN"/>
              </w:rPr>
            </w:pPr>
            <w:r>
              <w:t xml:space="preserve">We agree with Intel and Ericsson to exclude the nodes that are out of RAN2 scope in the latency analysis. </w:t>
            </w:r>
          </w:p>
        </w:tc>
      </w:tr>
      <w:tr w:rsidR="00E36381" w14:paraId="01E1F6FE" w14:textId="77777777">
        <w:tc>
          <w:tcPr>
            <w:tcW w:w="1460" w:type="dxa"/>
            <w:vAlign w:val="center"/>
          </w:tcPr>
          <w:p w14:paraId="01E1F6F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6FC" w14:textId="77777777"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01E1F6FD" w14:textId="77777777" w:rsidR="00E36381" w:rsidRDefault="00E36381">
            <w:pPr>
              <w:rPr>
                <w:lang w:eastAsia="zh-CN"/>
              </w:rPr>
            </w:pPr>
          </w:p>
        </w:tc>
      </w:tr>
      <w:tr w:rsidR="00E36381" w14:paraId="01E1F702" w14:textId="77777777">
        <w:tc>
          <w:tcPr>
            <w:tcW w:w="1460" w:type="dxa"/>
            <w:vAlign w:val="center"/>
          </w:tcPr>
          <w:p w14:paraId="01E1F6F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00"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1" w14:textId="77777777" w:rsidR="00E36381" w:rsidRDefault="00546316">
            <w:pPr>
              <w:rPr>
                <w:lang w:eastAsia="zh-CN"/>
              </w:rPr>
            </w:pPr>
            <w:r>
              <w:rPr>
                <w:rFonts w:hint="eastAsia"/>
                <w:lang w:eastAsia="zh-CN"/>
              </w:rPr>
              <w:t>We share the same view with OPPO.</w:t>
            </w:r>
          </w:p>
        </w:tc>
      </w:tr>
      <w:tr w:rsidR="00E36381" w14:paraId="01E1F706" w14:textId="77777777">
        <w:tc>
          <w:tcPr>
            <w:tcW w:w="1460" w:type="dxa"/>
            <w:vAlign w:val="center"/>
          </w:tcPr>
          <w:p w14:paraId="01E1F703" w14:textId="77777777" w:rsidR="00E36381" w:rsidRDefault="00546316">
            <w:pPr>
              <w:spacing w:before="60" w:after="60"/>
              <w:rPr>
                <w:rFonts w:eastAsia="DengXian"/>
                <w:lang w:eastAsia="zh-CN"/>
              </w:rPr>
            </w:pPr>
            <w:r>
              <w:rPr>
                <w:rFonts w:eastAsia="DengXian" w:hint="eastAsia"/>
                <w:lang w:eastAsia="zh-CN"/>
              </w:rPr>
              <w:t>Spreadtrum</w:t>
            </w:r>
          </w:p>
        </w:tc>
        <w:tc>
          <w:tcPr>
            <w:tcW w:w="1527" w:type="dxa"/>
          </w:tcPr>
          <w:p w14:paraId="01E1F704"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5" w14:textId="77777777" w:rsidR="00E36381" w:rsidRDefault="00546316">
            <w:pPr>
              <w:rPr>
                <w:lang w:eastAsia="zh-CN"/>
              </w:rPr>
            </w:pPr>
            <w:r>
              <w:rPr>
                <w:rFonts w:hint="eastAsia"/>
                <w:lang w:eastAsia="zh-CN"/>
              </w:rPr>
              <w:t>The latency for other nodes is out of RAN2 scope</w:t>
            </w:r>
            <w:r>
              <w:rPr>
                <w:lang w:eastAsia="zh-CN"/>
              </w:rPr>
              <w:t>.</w:t>
            </w:r>
          </w:p>
        </w:tc>
      </w:tr>
      <w:tr w:rsidR="00E36381" w14:paraId="01E1F70A" w14:textId="77777777">
        <w:tc>
          <w:tcPr>
            <w:tcW w:w="1460" w:type="dxa"/>
            <w:vAlign w:val="center"/>
          </w:tcPr>
          <w:p w14:paraId="01E1F707"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708" w14:textId="77777777" w:rsidR="00E36381" w:rsidRDefault="00546316">
            <w:pPr>
              <w:spacing w:before="60" w:after="60"/>
              <w:rPr>
                <w:rFonts w:eastAsia="DengXian"/>
                <w:lang w:eastAsia="zh-CN"/>
              </w:rPr>
            </w:pPr>
            <w:r>
              <w:rPr>
                <w:rFonts w:eastAsia="DengXian"/>
                <w:lang w:eastAsia="zh-CN"/>
              </w:rPr>
              <w:t>UE, gNB, AMF and LMF</w:t>
            </w:r>
          </w:p>
        </w:tc>
        <w:tc>
          <w:tcPr>
            <w:tcW w:w="6372" w:type="dxa"/>
            <w:vAlign w:val="center"/>
          </w:tcPr>
          <w:p w14:paraId="01E1F709" w14:textId="77777777" w:rsidR="00E36381" w:rsidRDefault="00546316">
            <w:pPr>
              <w:rPr>
                <w:lang w:eastAsia="zh-CN"/>
              </w:rPr>
            </w:pPr>
            <w:r>
              <w:rPr>
                <w:rFonts w:eastAsia="DengXian"/>
                <w:lang w:eastAsia="zh-CN"/>
              </w:rPr>
              <w:t>RAN2 focus should be on nodes involved in the transport of LPP and NRPPa PDUs only. We should focus on gNB as a whole and not consider CU-DU split and the delays across F1 interface. If such gNB internal delay details are required, then it can be done by RAN3 at a future time.</w:t>
            </w:r>
          </w:p>
        </w:tc>
      </w:tr>
    </w:tbl>
    <w:p w14:paraId="01E1F70B" w14:textId="77777777" w:rsidR="00E36381" w:rsidRDefault="00E36381">
      <w:pPr>
        <w:rPr>
          <w:lang w:val="en-GB"/>
        </w:rPr>
      </w:pPr>
    </w:p>
    <w:p w14:paraId="01E1F70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0" w:author="Intel" w:date="2020-10-08T18:46:00Z"/>
          <w:b/>
          <w:bCs/>
          <w:lang w:val="en-GB"/>
        </w:rPr>
        <w:pPrChange w:id="131" w:author="Mani Thyagarajan (Nokia)" w:date="2020-10-14T22:43:00Z">
          <w:pPr/>
        </w:pPrChange>
      </w:pPr>
      <w:ins w:id="132" w:author="Intel" w:date="2020-10-08T18:46:00Z">
        <w:r>
          <w:rPr>
            <w:b/>
            <w:bCs/>
            <w:lang w:val="en-GB"/>
          </w:rPr>
          <w:t>Summary</w:t>
        </w:r>
      </w:ins>
      <w:ins w:id="133" w:author="Mani Thyagarajan (Nokia)" w:date="2020-10-14T22:38:00Z">
        <w:r w:rsidR="007D210E">
          <w:rPr>
            <w:b/>
            <w:bCs/>
            <w:lang w:val="en-GB"/>
          </w:rPr>
          <w:t xml:space="preserve"> 1-2</w:t>
        </w:r>
      </w:ins>
      <w:ins w:id="134" w:author="Intel" w:date="2020-10-08T18:46:00Z">
        <w:r>
          <w:rPr>
            <w:b/>
            <w:bCs/>
            <w:lang w:val="en-GB"/>
          </w:rPr>
          <w:t>:</w:t>
        </w:r>
      </w:ins>
    </w:p>
    <w:p w14:paraId="01E1F70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5" w:author="Intel" w:date="2020-10-08T18:46:00Z"/>
          <w:lang w:val="en-GB"/>
        </w:rPr>
        <w:pPrChange w:id="136" w:author="Mani Thyagarajan (Nokia)" w:date="2020-10-14T22:43:00Z">
          <w:pPr/>
        </w:pPrChange>
      </w:pPr>
      <w:ins w:id="137" w:author="Intel" w:date="2020-10-08T18:46:00Z">
        <w:r>
          <w:rPr>
            <w:lang w:val="en-GB"/>
          </w:rPr>
          <w:t>14 companies provided inputs;</w:t>
        </w:r>
      </w:ins>
    </w:p>
    <w:p w14:paraId="01E1F70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8" w:author="Intel" w:date="2020-10-08T18:46:00Z"/>
          <w:lang w:val="en-GB"/>
        </w:rPr>
        <w:pPrChange w:id="139" w:author="Mani Thyagarajan (Nokia)" w:date="2020-10-14T22:43:00Z">
          <w:pPr/>
        </w:pPrChange>
      </w:pPr>
      <w:ins w:id="140" w:author="Intel" w:date="2020-10-08T18:46:00Z">
        <w:r>
          <w:rPr>
            <w:lang w:val="en-GB"/>
          </w:rPr>
          <w:t>Same as question 1-1, 12 companies a</w:t>
        </w:r>
      </w:ins>
      <w:ins w:id="141" w:author="Intel" w:date="2020-10-08T18:47:00Z">
        <w:r>
          <w:rPr>
            <w:lang w:val="en-GB"/>
          </w:rPr>
          <w:t xml:space="preserve">greed that for latency analysis, RAN2 only consider UE, gNB, AMF and LMF. </w:t>
        </w:r>
      </w:ins>
    </w:p>
    <w:p w14:paraId="01E1F70F"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42" w:author="Intel" w:date="2020-10-08T18:46:00Z"/>
          <w:lang w:val="en-GB"/>
        </w:rPr>
        <w:pPrChange w:id="143" w:author="Mani Thyagarajan (Nokia)" w:date="2020-10-14T22:43:00Z">
          <w:pPr/>
        </w:pPrChange>
      </w:pPr>
      <w:ins w:id="144" w:author="Intel" w:date="2020-10-08T18:46:00Z">
        <w:r>
          <w:rPr>
            <w:lang w:val="en-GB"/>
          </w:rPr>
          <w:t xml:space="preserve">Rapporteur would suggest to follow majority, i.e. </w:t>
        </w:r>
      </w:ins>
      <w:ins w:id="145" w:author="Intel" w:date="2020-10-08T18:47:00Z">
        <w:r>
          <w:rPr>
            <w:lang w:val="en-GB"/>
          </w:rPr>
          <w:t>only consider UE, gNB, AMF and LMF.</w:t>
        </w:r>
      </w:ins>
      <w:ins w:id="146" w:author="Intel" w:date="2020-10-08T18:46:00Z">
        <w:r>
          <w:rPr>
            <w:lang w:val="en-GB"/>
          </w:rPr>
          <w:t xml:space="preserve"> </w:t>
        </w:r>
      </w:ins>
    </w:p>
    <w:p w14:paraId="01E1F710" w14:textId="77777777" w:rsidR="00E36381" w:rsidRDefault="00546316">
      <w:pPr>
        <w:rPr>
          <w:ins w:id="147" w:author="Intel" w:date="2020-10-08T18:46:00Z"/>
          <w:rFonts w:ascii="Arial" w:hAnsi="Arial" w:cs="Arial"/>
          <w:b/>
        </w:rPr>
      </w:pPr>
      <w:ins w:id="148" w:author="Intel" w:date="2020-10-08T18:46:00Z">
        <w:r>
          <w:rPr>
            <w:rFonts w:ascii="Arial" w:hAnsi="Arial" w:cs="Arial"/>
            <w:b/>
          </w:rPr>
          <w:t xml:space="preserve">Proposal </w:t>
        </w:r>
      </w:ins>
      <w:ins w:id="149" w:author="Intel" w:date="2020-10-08T18:48:00Z">
        <w:r>
          <w:rPr>
            <w:rFonts w:ascii="Arial" w:hAnsi="Arial" w:cs="Arial"/>
            <w:b/>
          </w:rPr>
          <w:t>2</w:t>
        </w:r>
      </w:ins>
      <w:ins w:id="150" w:author="Intel" w:date="2020-10-08T18:46:00Z">
        <w:r>
          <w:rPr>
            <w:rFonts w:ascii="Arial" w:hAnsi="Arial" w:cs="Arial"/>
            <w:b/>
          </w:rPr>
          <w:t xml:space="preserve">: For latency analysis of Rel.16 solutions, RAN2 only consider the latency </w:t>
        </w:r>
      </w:ins>
      <w:ins w:id="151" w:author="Intel" w:date="2020-10-08T18:48:00Z">
        <w:r>
          <w:rPr>
            <w:rFonts w:ascii="Arial" w:hAnsi="Arial" w:cs="Arial"/>
            <w:b/>
          </w:rPr>
          <w:t>caused by UE, gNB, AMF and LMF</w:t>
        </w:r>
      </w:ins>
      <w:ins w:id="152" w:author="Intel" w:date="2020-10-08T18:49:00Z">
        <w:r>
          <w:rPr>
            <w:rFonts w:ascii="Arial" w:hAnsi="Arial" w:cs="Arial"/>
            <w:b/>
          </w:rPr>
          <w:t xml:space="preserve">. </w:t>
        </w:r>
      </w:ins>
    </w:p>
    <w:p w14:paraId="01E1F711" w14:textId="77777777" w:rsidR="00E36381" w:rsidRDefault="00546316">
      <w:pPr>
        <w:rPr>
          <w:ins w:id="153" w:author="Intel" w:date="2020-10-08T18:46:00Z"/>
          <w:rFonts w:ascii="Arial" w:hAnsi="Arial" w:cs="Arial"/>
          <w:b/>
        </w:rPr>
      </w:pPr>
      <w:ins w:id="154" w:author="Intel" w:date="2020-10-08T18:46:00Z">
        <w:r>
          <w:rPr>
            <w:rFonts w:ascii="Arial" w:hAnsi="Arial" w:cs="Arial"/>
            <w:b/>
          </w:rPr>
          <w:t>Question-phase 2</w:t>
        </w:r>
      </w:ins>
      <w:ins w:id="155" w:author="Mani Thyagarajan (Nokia)" w:date="2020-10-14T22:31:00Z">
        <w:r w:rsidR="001C1720">
          <w:rPr>
            <w:rFonts w:ascii="Arial" w:hAnsi="Arial" w:cs="Arial"/>
            <w:b/>
          </w:rPr>
          <w:t>-2</w:t>
        </w:r>
      </w:ins>
      <w:ins w:id="156" w:author="Intel" w:date="2020-10-08T18:46:00Z">
        <w:r>
          <w:rPr>
            <w:rFonts w:ascii="Arial" w:hAnsi="Arial" w:cs="Arial"/>
            <w:b/>
          </w:rPr>
          <w:t xml:space="preserve">, do companies agree the proposal </w:t>
        </w:r>
      </w:ins>
      <w:ins w:id="157" w:author="Intel" w:date="2020-10-08T18:49:00Z">
        <w:r>
          <w:rPr>
            <w:rFonts w:ascii="Arial" w:hAnsi="Arial" w:cs="Arial"/>
            <w:b/>
          </w:rPr>
          <w:t>2</w:t>
        </w:r>
      </w:ins>
      <w:ins w:id="158"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15" w14:textId="77777777">
        <w:trPr>
          <w:ins w:id="159" w:author="Intel" w:date="2020-10-08T18:46:00Z"/>
        </w:trPr>
        <w:tc>
          <w:tcPr>
            <w:tcW w:w="1460" w:type="dxa"/>
            <w:shd w:val="clear" w:color="auto" w:fill="BFBFBF"/>
            <w:vAlign w:val="center"/>
          </w:tcPr>
          <w:p w14:paraId="01E1F712" w14:textId="77777777" w:rsidR="00E36381" w:rsidRDefault="00546316">
            <w:pPr>
              <w:spacing w:before="60" w:after="60"/>
              <w:rPr>
                <w:ins w:id="160" w:author="Intel" w:date="2020-10-08T18:46:00Z"/>
                <w:b/>
                <w:lang w:eastAsia="zh-CN"/>
              </w:rPr>
            </w:pPr>
            <w:ins w:id="161" w:author="Intel" w:date="2020-10-08T18:46:00Z">
              <w:r>
                <w:rPr>
                  <w:b/>
                  <w:lang w:eastAsia="zh-CN"/>
                </w:rPr>
                <w:t>Company</w:t>
              </w:r>
            </w:ins>
          </w:p>
        </w:tc>
        <w:tc>
          <w:tcPr>
            <w:tcW w:w="1527" w:type="dxa"/>
            <w:shd w:val="clear" w:color="auto" w:fill="BFBFBF"/>
          </w:tcPr>
          <w:p w14:paraId="01E1F713" w14:textId="77777777" w:rsidR="00E36381" w:rsidRDefault="00546316">
            <w:pPr>
              <w:spacing w:before="60" w:after="60"/>
              <w:rPr>
                <w:ins w:id="162" w:author="Intel" w:date="2020-10-08T18:46:00Z"/>
                <w:b/>
                <w:lang w:eastAsia="zh-CN"/>
              </w:rPr>
            </w:pPr>
            <w:ins w:id="163" w:author="Intel" w:date="2020-10-08T18:46:00Z">
              <w:r>
                <w:rPr>
                  <w:b/>
                  <w:lang w:eastAsia="zh-CN"/>
                </w:rPr>
                <w:t>Yes/No</w:t>
              </w:r>
            </w:ins>
          </w:p>
        </w:tc>
        <w:tc>
          <w:tcPr>
            <w:tcW w:w="6372" w:type="dxa"/>
            <w:shd w:val="clear" w:color="auto" w:fill="BFBFBF"/>
            <w:vAlign w:val="center"/>
          </w:tcPr>
          <w:p w14:paraId="01E1F714" w14:textId="77777777" w:rsidR="00E36381" w:rsidRDefault="00546316">
            <w:pPr>
              <w:spacing w:before="60" w:after="60"/>
              <w:rPr>
                <w:ins w:id="164" w:author="Intel" w:date="2020-10-08T18:46:00Z"/>
                <w:b/>
                <w:lang w:eastAsia="zh-CN"/>
              </w:rPr>
            </w:pPr>
            <w:ins w:id="165" w:author="Intel" w:date="2020-10-08T18:46:00Z">
              <w:r>
                <w:rPr>
                  <w:b/>
                  <w:lang w:eastAsia="zh-CN"/>
                </w:rPr>
                <w:t xml:space="preserve">Remark </w:t>
              </w:r>
            </w:ins>
          </w:p>
        </w:tc>
      </w:tr>
      <w:tr w:rsidR="00E36381" w14:paraId="01E1F719" w14:textId="77777777">
        <w:trPr>
          <w:ins w:id="166" w:author="Intel" w:date="2020-10-08T18:46:00Z"/>
        </w:trPr>
        <w:tc>
          <w:tcPr>
            <w:tcW w:w="1460" w:type="dxa"/>
            <w:vAlign w:val="center"/>
          </w:tcPr>
          <w:p w14:paraId="01E1F716" w14:textId="77777777" w:rsidR="00E36381" w:rsidRDefault="00546316">
            <w:pPr>
              <w:spacing w:before="60" w:after="60"/>
              <w:rPr>
                <w:ins w:id="167" w:author="Intel" w:date="2020-10-08T18:46:00Z"/>
                <w:lang w:eastAsia="zh-CN"/>
              </w:rPr>
            </w:pPr>
            <w:ins w:id="168" w:author="Intel" w:date="2020-10-08T18:46:00Z">
              <w:r>
                <w:rPr>
                  <w:lang w:eastAsia="zh-CN"/>
                </w:rPr>
                <w:t>Intel</w:t>
              </w:r>
            </w:ins>
          </w:p>
        </w:tc>
        <w:tc>
          <w:tcPr>
            <w:tcW w:w="1527" w:type="dxa"/>
          </w:tcPr>
          <w:p w14:paraId="01E1F717" w14:textId="77777777" w:rsidR="00E36381" w:rsidRDefault="00546316">
            <w:pPr>
              <w:spacing w:before="60" w:after="60"/>
              <w:rPr>
                <w:ins w:id="169" w:author="Intel" w:date="2020-10-08T18:46:00Z"/>
                <w:lang w:eastAsia="zh-CN"/>
              </w:rPr>
            </w:pPr>
            <w:ins w:id="170" w:author="Intel" w:date="2020-10-08T18:46:00Z">
              <w:r>
                <w:rPr>
                  <w:lang w:eastAsia="zh-CN"/>
                </w:rPr>
                <w:t>Yes</w:t>
              </w:r>
            </w:ins>
          </w:p>
        </w:tc>
        <w:tc>
          <w:tcPr>
            <w:tcW w:w="6372" w:type="dxa"/>
            <w:vAlign w:val="center"/>
          </w:tcPr>
          <w:p w14:paraId="01E1F718" w14:textId="77777777" w:rsidR="00E36381" w:rsidRDefault="00E36381">
            <w:pPr>
              <w:spacing w:before="60" w:after="60"/>
              <w:rPr>
                <w:ins w:id="171" w:author="Intel" w:date="2020-10-08T18:46:00Z"/>
                <w:lang w:val="en-GB" w:eastAsia="zh-CN"/>
              </w:rPr>
            </w:pPr>
          </w:p>
        </w:tc>
      </w:tr>
      <w:tr w:rsidR="00E36381" w14:paraId="01E1F71D" w14:textId="77777777">
        <w:trPr>
          <w:ins w:id="172" w:author="Intel" w:date="2020-10-08T18:46:00Z"/>
        </w:trPr>
        <w:tc>
          <w:tcPr>
            <w:tcW w:w="1460" w:type="dxa"/>
            <w:vAlign w:val="center"/>
          </w:tcPr>
          <w:p w14:paraId="01E1F71A" w14:textId="77777777" w:rsidR="00E36381" w:rsidRDefault="00546316">
            <w:pPr>
              <w:spacing w:before="60" w:after="60"/>
              <w:rPr>
                <w:ins w:id="173" w:author="Intel" w:date="2020-10-08T18:46:00Z"/>
                <w:lang w:eastAsia="zh-CN"/>
              </w:rPr>
            </w:pPr>
            <w:ins w:id="174" w:author="CATT" w:date="2020-10-10T13:09:00Z">
              <w:r>
                <w:rPr>
                  <w:rFonts w:hint="eastAsia"/>
                  <w:lang w:eastAsia="zh-CN"/>
                </w:rPr>
                <w:t>CATT</w:t>
              </w:r>
            </w:ins>
          </w:p>
        </w:tc>
        <w:tc>
          <w:tcPr>
            <w:tcW w:w="1527" w:type="dxa"/>
          </w:tcPr>
          <w:p w14:paraId="01E1F71B" w14:textId="77777777" w:rsidR="00E36381" w:rsidRDefault="00546316">
            <w:pPr>
              <w:spacing w:before="60" w:after="60"/>
              <w:rPr>
                <w:ins w:id="175" w:author="Intel" w:date="2020-10-08T18:46:00Z"/>
                <w:lang w:eastAsia="zh-CN"/>
              </w:rPr>
            </w:pPr>
            <w:ins w:id="176" w:author="CATT" w:date="2020-10-10T13:09:00Z">
              <w:r>
                <w:rPr>
                  <w:rFonts w:hint="eastAsia"/>
                  <w:lang w:eastAsia="zh-CN"/>
                </w:rPr>
                <w:t>Yes</w:t>
              </w:r>
            </w:ins>
          </w:p>
        </w:tc>
        <w:tc>
          <w:tcPr>
            <w:tcW w:w="6372" w:type="dxa"/>
            <w:vAlign w:val="center"/>
          </w:tcPr>
          <w:p w14:paraId="01E1F71C" w14:textId="77777777" w:rsidR="00E36381" w:rsidRDefault="00E36381">
            <w:pPr>
              <w:spacing w:before="60" w:after="60"/>
              <w:rPr>
                <w:ins w:id="177" w:author="Intel" w:date="2020-10-08T18:46:00Z"/>
                <w:lang w:val="en-GB" w:eastAsia="zh-CN"/>
              </w:rPr>
            </w:pPr>
          </w:p>
        </w:tc>
      </w:tr>
      <w:tr w:rsidR="00E36381" w14:paraId="01E1F721" w14:textId="77777777">
        <w:trPr>
          <w:ins w:id="178" w:author="NR-R16-UE-Cap" w:date="2020-10-14T10:52:00Z"/>
        </w:trPr>
        <w:tc>
          <w:tcPr>
            <w:tcW w:w="1460" w:type="dxa"/>
            <w:vAlign w:val="center"/>
          </w:tcPr>
          <w:p w14:paraId="01E1F71E" w14:textId="77777777" w:rsidR="00E36381" w:rsidRDefault="00546316">
            <w:pPr>
              <w:spacing w:before="60" w:after="60"/>
              <w:rPr>
                <w:ins w:id="179" w:author="NR-R16-UE-Cap" w:date="2020-10-14T10:52:00Z"/>
                <w:lang w:eastAsia="zh-CN"/>
              </w:rPr>
            </w:pPr>
            <w:ins w:id="180" w:author="NR-R16-UE-Cap" w:date="2020-10-14T10:52:00Z">
              <w:r>
                <w:rPr>
                  <w:rFonts w:hint="eastAsia"/>
                  <w:lang w:eastAsia="zh-CN"/>
                </w:rPr>
                <w:t>O</w:t>
              </w:r>
              <w:r>
                <w:rPr>
                  <w:lang w:eastAsia="zh-CN"/>
                </w:rPr>
                <w:t>PPO</w:t>
              </w:r>
            </w:ins>
          </w:p>
        </w:tc>
        <w:tc>
          <w:tcPr>
            <w:tcW w:w="1527" w:type="dxa"/>
          </w:tcPr>
          <w:p w14:paraId="01E1F71F" w14:textId="77777777" w:rsidR="00E36381" w:rsidRDefault="00546316">
            <w:pPr>
              <w:spacing w:before="60" w:after="60"/>
              <w:rPr>
                <w:ins w:id="181" w:author="NR-R16-UE-Cap" w:date="2020-10-14T10:52:00Z"/>
                <w:lang w:eastAsia="zh-CN"/>
              </w:rPr>
            </w:pPr>
            <w:ins w:id="182" w:author="NR-R16-UE-Cap" w:date="2020-10-14T10:53:00Z">
              <w:r>
                <w:rPr>
                  <w:rFonts w:hint="eastAsia"/>
                  <w:lang w:eastAsia="zh-CN"/>
                </w:rPr>
                <w:t>Y</w:t>
              </w:r>
              <w:r>
                <w:rPr>
                  <w:lang w:eastAsia="zh-CN"/>
                </w:rPr>
                <w:t>es</w:t>
              </w:r>
            </w:ins>
          </w:p>
        </w:tc>
        <w:tc>
          <w:tcPr>
            <w:tcW w:w="6372" w:type="dxa"/>
            <w:vAlign w:val="center"/>
          </w:tcPr>
          <w:p w14:paraId="01E1F720" w14:textId="77777777" w:rsidR="00E36381" w:rsidRDefault="00E36381">
            <w:pPr>
              <w:spacing w:before="60" w:after="60"/>
              <w:rPr>
                <w:ins w:id="183" w:author="NR-R16-UE-Cap" w:date="2020-10-14T10:52:00Z"/>
                <w:lang w:val="en-GB" w:eastAsia="zh-CN"/>
              </w:rPr>
            </w:pPr>
          </w:p>
        </w:tc>
      </w:tr>
      <w:tr w:rsidR="00E36381" w14:paraId="01E1F725" w14:textId="77777777">
        <w:trPr>
          <w:ins w:id="184" w:author="Apple - Zhibin Wu" w:date="2020-10-14T15:43:00Z"/>
        </w:trPr>
        <w:tc>
          <w:tcPr>
            <w:tcW w:w="1460" w:type="dxa"/>
            <w:vAlign w:val="center"/>
          </w:tcPr>
          <w:p w14:paraId="01E1F722" w14:textId="77777777" w:rsidR="00E36381" w:rsidRDefault="00546316">
            <w:pPr>
              <w:spacing w:before="60" w:after="60"/>
              <w:rPr>
                <w:ins w:id="185" w:author="Apple - Zhibin Wu" w:date="2020-10-14T15:43:00Z"/>
                <w:lang w:eastAsia="zh-CN"/>
              </w:rPr>
            </w:pPr>
            <w:ins w:id="186" w:author="Apple - Zhibin Wu" w:date="2020-10-14T15:43:00Z">
              <w:r>
                <w:rPr>
                  <w:lang w:eastAsia="zh-CN"/>
                </w:rPr>
                <w:t>Apple</w:t>
              </w:r>
            </w:ins>
          </w:p>
        </w:tc>
        <w:tc>
          <w:tcPr>
            <w:tcW w:w="1527" w:type="dxa"/>
          </w:tcPr>
          <w:p w14:paraId="01E1F723" w14:textId="77777777" w:rsidR="00E36381" w:rsidRDefault="00546316">
            <w:pPr>
              <w:spacing w:before="60" w:after="60"/>
              <w:rPr>
                <w:ins w:id="187" w:author="Apple - Zhibin Wu" w:date="2020-10-14T15:43:00Z"/>
                <w:lang w:eastAsia="zh-CN"/>
              </w:rPr>
            </w:pPr>
            <w:ins w:id="188" w:author="Apple - Zhibin Wu" w:date="2020-10-14T15:43:00Z">
              <w:r>
                <w:rPr>
                  <w:lang w:eastAsia="zh-CN"/>
                </w:rPr>
                <w:t>Yes</w:t>
              </w:r>
            </w:ins>
          </w:p>
        </w:tc>
        <w:tc>
          <w:tcPr>
            <w:tcW w:w="6372" w:type="dxa"/>
            <w:vAlign w:val="center"/>
          </w:tcPr>
          <w:p w14:paraId="01E1F724" w14:textId="77777777" w:rsidR="00E36381" w:rsidRDefault="00E36381">
            <w:pPr>
              <w:spacing w:before="60" w:after="60"/>
              <w:rPr>
                <w:ins w:id="189" w:author="Apple - Zhibin Wu" w:date="2020-10-14T15:43:00Z"/>
                <w:lang w:val="en-GB" w:eastAsia="zh-CN"/>
              </w:rPr>
            </w:pPr>
          </w:p>
        </w:tc>
      </w:tr>
      <w:tr w:rsidR="00E36381" w14:paraId="01E1F729" w14:textId="77777777">
        <w:trPr>
          <w:ins w:id="190" w:author="Jaya Rao" w:date="2020-10-14T21:16:00Z"/>
        </w:trPr>
        <w:tc>
          <w:tcPr>
            <w:tcW w:w="1460" w:type="dxa"/>
            <w:vAlign w:val="center"/>
          </w:tcPr>
          <w:p w14:paraId="01E1F726" w14:textId="77777777" w:rsidR="00E36381" w:rsidRDefault="00546316">
            <w:pPr>
              <w:spacing w:before="60" w:after="60"/>
              <w:rPr>
                <w:ins w:id="191" w:author="Jaya Rao" w:date="2020-10-14T21:16:00Z"/>
                <w:lang w:eastAsia="zh-CN"/>
              </w:rPr>
            </w:pPr>
            <w:ins w:id="192" w:author="Jaya Rao" w:date="2020-10-14T21:16:00Z">
              <w:r>
                <w:rPr>
                  <w:lang w:eastAsia="zh-CN"/>
                </w:rPr>
                <w:t>InterDigital</w:t>
              </w:r>
            </w:ins>
          </w:p>
        </w:tc>
        <w:tc>
          <w:tcPr>
            <w:tcW w:w="1527" w:type="dxa"/>
          </w:tcPr>
          <w:p w14:paraId="01E1F727" w14:textId="77777777" w:rsidR="00E36381" w:rsidRDefault="00546316">
            <w:pPr>
              <w:spacing w:before="60" w:after="60"/>
              <w:rPr>
                <w:ins w:id="193" w:author="Jaya Rao" w:date="2020-10-14T21:16:00Z"/>
                <w:lang w:eastAsia="zh-CN"/>
              </w:rPr>
            </w:pPr>
            <w:ins w:id="194" w:author="Jaya Rao" w:date="2020-10-14T21:16:00Z">
              <w:r>
                <w:rPr>
                  <w:lang w:eastAsia="zh-CN"/>
                </w:rPr>
                <w:t>Yes</w:t>
              </w:r>
            </w:ins>
          </w:p>
        </w:tc>
        <w:tc>
          <w:tcPr>
            <w:tcW w:w="6372" w:type="dxa"/>
            <w:vAlign w:val="center"/>
          </w:tcPr>
          <w:p w14:paraId="01E1F728" w14:textId="77777777" w:rsidR="00E36381" w:rsidRDefault="00E36381">
            <w:pPr>
              <w:spacing w:before="60" w:after="60"/>
              <w:rPr>
                <w:ins w:id="195" w:author="Jaya Rao" w:date="2020-10-14T21:16:00Z"/>
                <w:lang w:val="en-GB" w:eastAsia="zh-CN"/>
              </w:rPr>
            </w:pPr>
          </w:p>
        </w:tc>
      </w:tr>
      <w:tr w:rsidR="00E36381" w14:paraId="01E1F72D" w14:textId="77777777">
        <w:trPr>
          <w:ins w:id="196" w:author="ZTE_LYS" w:date="2020-10-15T10:19:00Z"/>
        </w:trPr>
        <w:tc>
          <w:tcPr>
            <w:tcW w:w="1460" w:type="dxa"/>
            <w:vAlign w:val="center"/>
          </w:tcPr>
          <w:p w14:paraId="01E1F72A" w14:textId="77777777" w:rsidR="00E36381" w:rsidRDefault="00546316">
            <w:pPr>
              <w:spacing w:before="60" w:after="60"/>
              <w:rPr>
                <w:ins w:id="197" w:author="ZTE_LYS" w:date="2020-10-15T10:19:00Z"/>
                <w:lang w:eastAsia="zh-CN"/>
              </w:rPr>
            </w:pPr>
            <w:ins w:id="198" w:author="ZTE_LYS" w:date="2020-10-15T10:19:00Z">
              <w:r>
                <w:rPr>
                  <w:rFonts w:hint="eastAsia"/>
                  <w:lang w:eastAsia="zh-CN"/>
                </w:rPr>
                <w:t>ZTE</w:t>
              </w:r>
            </w:ins>
          </w:p>
        </w:tc>
        <w:tc>
          <w:tcPr>
            <w:tcW w:w="1527" w:type="dxa"/>
          </w:tcPr>
          <w:p w14:paraId="01E1F72B" w14:textId="77777777" w:rsidR="00E36381" w:rsidRDefault="00546316">
            <w:pPr>
              <w:spacing w:before="60" w:after="60"/>
              <w:rPr>
                <w:ins w:id="199" w:author="ZTE_LYS" w:date="2020-10-15T10:19:00Z"/>
                <w:lang w:eastAsia="zh-CN"/>
              </w:rPr>
            </w:pPr>
            <w:ins w:id="200" w:author="ZTE_LYS" w:date="2020-10-15T10:19:00Z">
              <w:r>
                <w:rPr>
                  <w:rFonts w:hint="eastAsia"/>
                  <w:lang w:eastAsia="zh-CN"/>
                </w:rPr>
                <w:t>Yes</w:t>
              </w:r>
            </w:ins>
          </w:p>
        </w:tc>
        <w:tc>
          <w:tcPr>
            <w:tcW w:w="6372" w:type="dxa"/>
            <w:vAlign w:val="center"/>
          </w:tcPr>
          <w:p w14:paraId="01E1F72C" w14:textId="77777777" w:rsidR="00E36381" w:rsidRDefault="00E36381">
            <w:pPr>
              <w:spacing w:before="60" w:after="60"/>
              <w:rPr>
                <w:ins w:id="201" w:author="ZTE_LYS" w:date="2020-10-15T10:19:00Z"/>
                <w:lang w:val="en-GB" w:eastAsia="zh-CN"/>
              </w:rPr>
            </w:pPr>
          </w:p>
        </w:tc>
      </w:tr>
      <w:tr w:rsidR="00751AAD" w14:paraId="01E1F731" w14:textId="77777777">
        <w:trPr>
          <w:ins w:id="202" w:author="lixiaolong" w:date="2020-10-15T10:49:00Z"/>
        </w:trPr>
        <w:tc>
          <w:tcPr>
            <w:tcW w:w="1460" w:type="dxa"/>
            <w:vAlign w:val="center"/>
          </w:tcPr>
          <w:p w14:paraId="01E1F72E" w14:textId="77777777" w:rsidR="00751AAD" w:rsidRDefault="00751AAD">
            <w:pPr>
              <w:spacing w:before="60" w:after="60"/>
              <w:rPr>
                <w:ins w:id="203" w:author="lixiaolong" w:date="2020-10-15T10:49:00Z"/>
                <w:lang w:eastAsia="zh-CN"/>
              </w:rPr>
            </w:pPr>
            <w:ins w:id="204" w:author="lixiaolong" w:date="2020-10-15T10:49:00Z">
              <w:r>
                <w:rPr>
                  <w:rFonts w:hint="eastAsia"/>
                  <w:lang w:eastAsia="zh-CN"/>
                </w:rPr>
                <w:t>X</w:t>
              </w:r>
              <w:r>
                <w:rPr>
                  <w:lang w:eastAsia="zh-CN"/>
                </w:rPr>
                <w:t>iaomi</w:t>
              </w:r>
            </w:ins>
          </w:p>
        </w:tc>
        <w:tc>
          <w:tcPr>
            <w:tcW w:w="1527" w:type="dxa"/>
          </w:tcPr>
          <w:p w14:paraId="01E1F72F" w14:textId="77777777" w:rsidR="00751AAD" w:rsidRDefault="00751AAD">
            <w:pPr>
              <w:spacing w:before="60" w:after="60"/>
              <w:rPr>
                <w:ins w:id="205" w:author="lixiaolong" w:date="2020-10-15T10:49:00Z"/>
                <w:lang w:eastAsia="zh-CN"/>
              </w:rPr>
            </w:pPr>
            <w:ins w:id="206" w:author="lixiaolong" w:date="2020-10-15T10:49:00Z">
              <w:r>
                <w:rPr>
                  <w:rFonts w:hint="eastAsia"/>
                  <w:lang w:eastAsia="zh-CN"/>
                </w:rPr>
                <w:t>Y</w:t>
              </w:r>
              <w:r>
                <w:rPr>
                  <w:lang w:eastAsia="zh-CN"/>
                </w:rPr>
                <w:t>es</w:t>
              </w:r>
            </w:ins>
          </w:p>
        </w:tc>
        <w:tc>
          <w:tcPr>
            <w:tcW w:w="6372" w:type="dxa"/>
            <w:vAlign w:val="center"/>
          </w:tcPr>
          <w:p w14:paraId="01E1F730" w14:textId="77777777" w:rsidR="00751AAD" w:rsidRDefault="00751AAD">
            <w:pPr>
              <w:spacing w:before="60" w:after="60"/>
              <w:rPr>
                <w:ins w:id="207" w:author="lixiaolong" w:date="2020-10-15T10:49:00Z"/>
                <w:lang w:val="en-GB" w:eastAsia="zh-CN"/>
              </w:rPr>
            </w:pPr>
          </w:p>
        </w:tc>
      </w:tr>
      <w:tr w:rsidR="00305311" w14:paraId="01E1F735" w14:textId="77777777">
        <w:trPr>
          <w:ins w:id="208" w:author="Mani Thyagarajan (Nokia)" w:date="2020-10-14T22:15:00Z"/>
        </w:trPr>
        <w:tc>
          <w:tcPr>
            <w:tcW w:w="1460" w:type="dxa"/>
            <w:vAlign w:val="center"/>
          </w:tcPr>
          <w:p w14:paraId="01E1F732" w14:textId="77777777" w:rsidR="00305311" w:rsidRDefault="00305311" w:rsidP="00305311">
            <w:pPr>
              <w:spacing w:before="60" w:after="60"/>
              <w:rPr>
                <w:ins w:id="209" w:author="Mani Thyagarajan (Nokia)" w:date="2020-10-14T22:15:00Z"/>
                <w:lang w:eastAsia="zh-CN"/>
              </w:rPr>
            </w:pPr>
            <w:ins w:id="210" w:author="Mani Thyagarajan (Nokia)" w:date="2020-10-14T22:15:00Z">
              <w:r>
                <w:rPr>
                  <w:lang w:eastAsia="zh-CN"/>
                </w:rPr>
                <w:t>Nokia</w:t>
              </w:r>
            </w:ins>
          </w:p>
        </w:tc>
        <w:tc>
          <w:tcPr>
            <w:tcW w:w="1527" w:type="dxa"/>
          </w:tcPr>
          <w:p w14:paraId="01E1F733" w14:textId="77777777" w:rsidR="00305311" w:rsidRDefault="00305311" w:rsidP="00305311">
            <w:pPr>
              <w:spacing w:before="60" w:after="60"/>
              <w:rPr>
                <w:ins w:id="211" w:author="Mani Thyagarajan (Nokia)" w:date="2020-10-14T22:15:00Z"/>
                <w:lang w:eastAsia="zh-CN"/>
              </w:rPr>
            </w:pPr>
            <w:ins w:id="212" w:author="Mani Thyagarajan (Nokia)" w:date="2020-10-14T22:15:00Z">
              <w:r>
                <w:rPr>
                  <w:lang w:eastAsia="zh-CN"/>
                </w:rPr>
                <w:t>Yes</w:t>
              </w:r>
            </w:ins>
          </w:p>
        </w:tc>
        <w:tc>
          <w:tcPr>
            <w:tcW w:w="6372" w:type="dxa"/>
            <w:vAlign w:val="center"/>
          </w:tcPr>
          <w:p w14:paraId="01E1F734" w14:textId="77777777" w:rsidR="00305311" w:rsidRDefault="00305311" w:rsidP="00305311">
            <w:pPr>
              <w:spacing w:before="60" w:after="60"/>
              <w:rPr>
                <w:ins w:id="213" w:author="Mani Thyagarajan (Nokia)" w:date="2020-10-14T22:15:00Z"/>
                <w:lang w:val="en-GB" w:eastAsia="zh-CN"/>
              </w:rPr>
            </w:pPr>
          </w:p>
        </w:tc>
      </w:tr>
      <w:tr w:rsidR="00EC0904" w14:paraId="70FC6EFD" w14:textId="77777777">
        <w:trPr>
          <w:ins w:id="214" w:author="Berggren, Anders" w:date="2020-10-15T14:11:00Z"/>
        </w:trPr>
        <w:tc>
          <w:tcPr>
            <w:tcW w:w="1460" w:type="dxa"/>
            <w:vAlign w:val="center"/>
          </w:tcPr>
          <w:p w14:paraId="263B3E24" w14:textId="41520891" w:rsidR="00EC0904" w:rsidRDefault="00EC0904" w:rsidP="00EC0904">
            <w:pPr>
              <w:spacing w:before="60" w:after="60"/>
              <w:rPr>
                <w:ins w:id="215" w:author="Berggren, Anders" w:date="2020-10-15T14:11:00Z"/>
                <w:lang w:eastAsia="zh-CN"/>
              </w:rPr>
            </w:pPr>
            <w:ins w:id="216" w:author="Berggren, Anders" w:date="2020-10-15T14:11:00Z">
              <w:r w:rsidRPr="73629528">
                <w:rPr>
                  <w:lang w:eastAsia="zh-CN"/>
                </w:rPr>
                <w:t>Sony</w:t>
              </w:r>
            </w:ins>
          </w:p>
        </w:tc>
        <w:tc>
          <w:tcPr>
            <w:tcW w:w="1527" w:type="dxa"/>
          </w:tcPr>
          <w:p w14:paraId="49CBBFD3" w14:textId="031F8B34" w:rsidR="00EC0904" w:rsidRDefault="00EC0904" w:rsidP="00EC0904">
            <w:pPr>
              <w:spacing w:before="60" w:after="60"/>
              <w:rPr>
                <w:ins w:id="217" w:author="Berggren, Anders" w:date="2020-10-15T14:11:00Z"/>
                <w:lang w:eastAsia="zh-CN"/>
              </w:rPr>
            </w:pPr>
            <w:ins w:id="218" w:author="Berggren, Anders" w:date="2020-10-15T14:11:00Z">
              <w:r w:rsidRPr="73629528">
                <w:rPr>
                  <w:lang w:eastAsia="zh-CN"/>
                </w:rPr>
                <w:t>Yes</w:t>
              </w:r>
            </w:ins>
          </w:p>
        </w:tc>
        <w:tc>
          <w:tcPr>
            <w:tcW w:w="6372" w:type="dxa"/>
            <w:vAlign w:val="center"/>
          </w:tcPr>
          <w:p w14:paraId="288AD43A" w14:textId="77777777" w:rsidR="00EC0904" w:rsidRDefault="00EC0904" w:rsidP="00EC0904">
            <w:pPr>
              <w:spacing w:before="60" w:after="60"/>
              <w:rPr>
                <w:ins w:id="219" w:author="Berggren, Anders" w:date="2020-10-15T14:11:00Z"/>
                <w:lang w:val="en-GB" w:eastAsia="zh-CN"/>
              </w:rPr>
            </w:pPr>
          </w:p>
        </w:tc>
      </w:tr>
      <w:tr w:rsidR="004A6CCE" w14:paraId="751F3E9A" w14:textId="77777777">
        <w:trPr>
          <w:ins w:id="220" w:author="Sven Fischer" w:date="2020-10-15T13:02:00Z"/>
        </w:trPr>
        <w:tc>
          <w:tcPr>
            <w:tcW w:w="1460" w:type="dxa"/>
            <w:vAlign w:val="center"/>
          </w:tcPr>
          <w:p w14:paraId="444F0D02" w14:textId="01379972" w:rsidR="004A6CCE" w:rsidRPr="73629528" w:rsidRDefault="004A6CCE" w:rsidP="00EC0904">
            <w:pPr>
              <w:spacing w:before="60" w:after="60"/>
              <w:rPr>
                <w:ins w:id="221" w:author="Sven Fischer" w:date="2020-10-15T13:02:00Z"/>
                <w:lang w:eastAsia="zh-CN"/>
              </w:rPr>
            </w:pPr>
            <w:ins w:id="222" w:author="Sven Fischer" w:date="2020-10-15T13:02:00Z">
              <w:r>
                <w:rPr>
                  <w:lang w:eastAsia="zh-CN"/>
                </w:rPr>
                <w:t>Qualcomm</w:t>
              </w:r>
            </w:ins>
          </w:p>
        </w:tc>
        <w:tc>
          <w:tcPr>
            <w:tcW w:w="1527" w:type="dxa"/>
          </w:tcPr>
          <w:p w14:paraId="27B2ED5B" w14:textId="051F4A1B" w:rsidR="004A6CCE" w:rsidRPr="73629528" w:rsidRDefault="004A6CCE" w:rsidP="00EC0904">
            <w:pPr>
              <w:spacing w:before="60" w:after="60"/>
              <w:rPr>
                <w:ins w:id="223" w:author="Sven Fischer" w:date="2020-10-15T13:02:00Z"/>
                <w:lang w:eastAsia="zh-CN"/>
              </w:rPr>
            </w:pPr>
            <w:ins w:id="224" w:author="Sven Fischer" w:date="2020-10-15T13:02:00Z">
              <w:r>
                <w:rPr>
                  <w:lang w:eastAsia="zh-CN"/>
                </w:rPr>
                <w:t>No</w:t>
              </w:r>
            </w:ins>
          </w:p>
        </w:tc>
        <w:tc>
          <w:tcPr>
            <w:tcW w:w="6372" w:type="dxa"/>
            <w:vAlign w:val="center"/>
          </w:tcPr>
          <w:p w14:paraId="1648778E" w14:textId="468C6E0D" w:rsidR="004A6CCE" w:rsidRDefault="00F367FB" w:rsidP="00EC0904">
            <w:pPr>
              <w:spacing w:before="60" w:after="60"/>
              <w:rPr>
                <w:ins w:id="225" w:author="Sven Fischer" w:date="2020-10-15T13:02:00Z"/>
                <w:lang w:val="en-GB" w:eastAsia="zh-CN"/>
              </w:rPr>
            </w:pPr>
            <w:ins w:id="226" w:author="Sven Fischer" w:date="2020-10-15T13:02:00Z">
              <w:r>
                <w:rPr>
                  <w:lang w:val="en-GB" w:eastAsia="zh-CN"/>
                </w:rPr>
                <w:t xml:space="preserve">See our response to Proposal 1. It is unclear why e.g., AMF-LMF signalling is considered in "RAN2 scope", </w:t>
              </w:r>
              <w:r w:rsidRPr="00734E2F">
                <w:rPr>
                  <w:lang w:val="en-GB" w:eastAsia="zh-CN"/>
                </w:rPr>
                <w:t>whereas</w:t>
              </w:r>
              <w:r>
                <w:rPr>
                  <w:lang w:val="en-GB" w:eastAsia="zh-CN"/>
                </w:rPr>
                <w:t xml:space="preserve"> other CN signalling for an e.g., MO-LR/MT-LR is not.</w:t>
              </w:r>
            </w:ins>
          </w:p>
        </w:tc>
      </w:tr>
    </w:tbl>
    <w:p w14:paraId="01E1F736" w14:textId="77777777" w:rsidR="00E36381" w:rsidRDefault="00E36381">
      <w:pPr>
        <w:rPr>
          <w:ins w:id="227" w:author="Intel" w:date="2020-10-08T18:46:00Z"/>
          <w:rFonts w:ascii="Arial" w:hAnsi="Arial" w:cs="Arial"/>
          <w:b/>
          <w:lang w:val="en-GB"/>
        </w:rPr>
      </w:pPr>
    </w:p>
    <w:p w14:paraId="01E1F737" w14:textId="77777777" w:rsidR="00E36381" w:rsidRDefault="00E36381">
      <w:pPr>
        <w:rPr>
          <w:lang w:val="en-GB"/>
        </w:rPr>
      </w:pPr>
    </w:p>
    <w:p w14:paraId="01E1F738" w14:textId="77777777"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3C" w14:textId="77777777">
        <w:tc>
          <w:tcPr>
            <w:tcW w:w="1460" w:type="dxa"/>
            <w:shd w:val="clear" w:color="auto" w:fill="BFBFBF"/>
            <w:vAlign w:val="center"/>
          </w:tcPr>
          <w:p w14:paraId="01E1F739" w14:textId="77777777" w:rsidR="00E36381" w:rsidRDefault="00546316">
            <w:pPr>
              <w:spacing w:before="60" w:after="60"/>
              <w:rPr>
                <w:b/>
                <w:lang w:eastAsia="zh-CN"/>
              </w:rPr>
            </w:pPr>
            <w:r>
              <w:rPr>
                <w:b/>
                <w:lang w:eastAsia="zh-CN"/>
              </w:rPr>
              <w:t>Company</w:t>
            </w:r>
          </w:p>
        </w:tc>
        <w:tc>
          <w:tcPr>
            <w:tcW w:w="1527" w:type="dxa"/>
            <w:shd w:val="clear" w:color="auto" w:fill="BFBFBF"/>
          </w:tcPr>
          <w:p w14:paraId="01E1F73A" w14:textId="77777777"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14:paraId="01E1F73B" w14:textId="77777777" w:rsidR="00E36381" w:rsidRDefault="00546316">
            <w:pPr>
              <w:spacing w:before="60" w:after="60"/>
              <w:rPr>
                <w:b/>
                <w:lang w:eastAsia="zh-CN"/>
              </w:rPr>
            </w:pPr>
            <w:r>
              <w:rPr>
                <w:b/>
                <w:lang w:eastAsia="zh-CN"/>
              </w:rPr>
              <w:t xml:space="preserve">Remark </w:t>
            </w:r>
          </w:p>
        </w:tc>
      </w:tr>
      <w:tr w:rsidR="00E36381" w14:paraId="01E1F740" w14:textId="77777777">
        <w:tc>
          <w:tcPr>
            <w:tcW w:w="1460" w:type="dxa"/>
            <w:vAlign w:val="center"/>
          </w:tcPr>
          <w:p w14:paraId="01E1F73D" w14:textId="77777777" w:rsidR="00E36381" w:rsidRDefault="00546316">
            <w:pPr>
              <w:spacing w:before="60" w:after="60"/>
              <w:rPr>
                <w:lang w:eastAsia="zh-CN"/>
              </w:rPr>
            </w:pPr>
            <w:r>
              <w:rPr>
                <w:lang w:eastAsia="zh-CN"/>
              </w:rPr>
              <w:t>Intel</w:t>
            </w:r>
          </w:p>
        </w:tc>
        <w:tc>
          <w:tcPr>
            <w:tcW w:w="1527" w:type="dxa"/>
          </w:tcPr>
          <w:p w14:paraId="01E1F73E" w14:textId="77777777" w:rsidR="00E36381" w:rsidRDefault="00546316">
            <w:pPr>
              <w:spacing w:before="60" w:after="60"/>
              <w:rPr>
                <w:lang w:eastAsia="zh-CN"/>
              </w:rPr>
            </w:pPr>
            <w:r>
              <w:rPr>
                <w:lang w:eastAsia="zh-CN"/>
              </w:rPr>
              <w:t>MO-LR and MT-LR</w:t>
            </w:r>
          </w:p>
        </w:tc>
        <w:tc>
          <w:tcPr>
            <w:tcW w:w="6372" w:type="dxa"/>
            <w:vAlign w:val="center"/>
          </w:tcPr>
          <w:p w14:paraId="01E1F73F" w14:textId="77777777"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14:paraId="01E1F744" w14:textId="77777777">
        <w:tc>
          <w:tcPr>
            <w:tcW w:w="1460" w:type="dxa"/>
            <w:vAlign w:val="center"/>
          </w:tcPr>
          <w:p w14:paraId="01E1F74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42" w14:textId="77777777" w:rsidR="00E36381" w:rsidRDefault="00546316">
            <w:pPr>
              <w:spacing w:before="60" w:after="60"/>
              <w:rPr>
                <w:rFonts w:eastAsia="DengXian"/>
                <w:lang w:eastAsia="zh-CN"/>
              </w:rPr>
            </w:pPr>
            <w:r>
              <w:rPr>
                <w:rFonts w:eastAsia="DengXian"/>
                <w:lang w:eastAsia="zh-CN"/>
              </w:rPr>
              <w:t xml:space="preserve">Deferred MT-LR for periodic/triggered events, basic </w:t>
            </w:r>
            <w:r>
              <w:rPr>
                <w:rFonts w:eastAsia="DengXian"/>
                <w:lang w:eastAsia="zh-CN"/>
              </w:rPr>
              <w:lastRenderedPageBreak/>
              <w:t>MT-LR and MO-LR</w:t>
            </w:r>
          </w:p>
        </w:tc>
        <w:tc>
          <w:tcPr>
            <w:tcW w:w="6372" w:type="dxa"/>
            <w:vAlign w:val="center"/>
          </w:tcPr>
          <w:p w14:paraId="01E1F743" w14:textId="77777777" w:rsidR="00E36381" w:rsidRDefault="00546316">
            <w:pPr>
              <w:spacing w:before="60" w:after="60"/>
              <w:rPr>
                <w:rFonts w:eastAsia="DengXian"/>
                <w:lang w:eastAsia="zh-CN"/>
              </w:rPr>
            </w:pPr>
            <w:r>
              <w:rPr>
                <w:rFonts w:eastAsia="DengXian"/>
                <w:lang w:eastAsia="zh-CN"/>
              </w:rPr>
              <w:lastRenderedPageBreak/>
              <w:t>We consider Deferred MT-LR more typical for low-latency use cases. In fact, latency for a single location MT-LR or MO-LR may be high or very high in practice due to overheads in interfacing with an external client and paging the UE for an MT-LR.</w:t>
            </w:r>
          </w:p>
        </w:tc>
      </w:tr>
      <w:tr w:rsidR="00E36381" w14:paraId="01E1F748" w14:textId="77777777">
        <w:tc>
          <w:tcPr>
            <w:tcW w:w="1460" w:type="dxa"/>
            <w:vAlign w:val="center"/>
          </w:tcPr>
          <w:p w14:paraId="01E1F74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46"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747" w14:textId="77777777" w:rsidR="00E36381" w:rsidRDefault="00E36381">
            <w:pPr>
              <w:rPr>
                <w:lang w:eastAsia="zh-CN"/>
              </w:rPr>
            </w:pPr>
          </w:p>
        </w:tc>
      </w:tr>
      <w:tr w:rsidR="00E36381" w14:paraId="01E1F74C" w14:textId="77777777">
        <w:tc>
          <w:tcPr>
            <w:tcW w:w="1460" w:type="dxa"/>
            <w:vAlign w:val="center"/>
          </w:tcPr>
          <w:p w14:paraId="01E1F74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4A" w14:textId="77777777"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14:paraId="01E1F74B" w14:textId="77777777"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14:paraId="01E1F750" w14:textId="77777777">
        <w:tc>
          <w:tcPr>
            <w:tcW w:w="1460" w:type="dxa"/>
            <w:vAlign w:val="center"/>
          </w:tcPr>
          <w:p w14:paraId="01E1F74D"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74E" w14:textId="77777777" w:rsidR="00E36381" w:rsidRDefault="00546316">
            <w:pPr>
              <w:spacing w:before="60" w:after="60"/>
              <w:rPr>
                <w:rFonts w:eastAsia="DengXian"/>
                <w:lang w:eastAsia="zh-CN"/>
              </w:rPr>
            </w:pPr>
            <w:r>
              <w:rPr>
                <w:rFonts w:eastAsia="DengXian"/>
                <w:lang w:eastAsia="zh-CN"/>
              </w:rPr>
              <w:t>MT-LR and MO-LR</w:t>
            </w:r>
          </w:p>
        </w:tc>
        <w:tc>
          <w:tcPr>
            <w:tcW w:w="6372" w:type="dxa"/>
            <w:vAlign w:val="center"/>
          </w:tcPr>
          <w:p w14:paraId="01E1F74F" w14:textId="77777777" w:rsidR="00E36381" w:rsidRDefault="00546316">
            <w:r>
              <w:rPr>
                <w:rFonts w:eastAsia="DengXian"/>
                <w:lang w:eastAsia="zh-CN"/>
              </w:rPr>
              <w:t>We think that NI-LR is more related to regulatory requirements, and thus should be excluded.</w:t>
            </w:r>
          </w:p>
        </w:tc>
      </w:tr>
      <w:tr w:rsidR="00E36381" w14:paraId="01E1F755" w14:textId="77777777">
        <w:tc>
          <w:tcPr>
            <w:tcW w:w="1460" w:type="dxa"/>
            <w:vAlign w:val="center"/>
          </w:tcPr>
          <w:p w14:paraId="01E1F75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52" w14:textId="77777777"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14:paraId="01E1F753" w14:textId="77777777" w:rsidR="00E36381" w:rsidRDefault="00546316">
            <w:pPr>
              <w:spacing w:before="60" w:after="60"/>
              <w:rPr>
                <w:rFonts w:eastAsia="DengXian"/>
                <w:lang w:eastAsia="zh-CN"/>
              </w:rPr>
            </w:pPr>
            <w:r>
              <w:rPr>
                <w:rFonts w:eastAsia="DengXian" w:hint="eastAsia"/>
                <w:lang w:eastAsia="zh-CN"/>
              </w:rPr>
              <w:t>We prefer to select alt1 in Q1-1.</w:t>
            </w:r>
          </w:p>
          <w:p w14:paraId="01E1F754" w14:textId="77777777"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14:paraId="01E1F759" w14:textId="77777777">
        <w:tc>
          <w:tcPr>
            <w:tcW w:w="1460" w:type="dxa"/>
            <w:vAlign w:val="center"/>
          </w:tcPr>
          <w:p w14:paraId="01E1F75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57" w14:textId="77777777" w:rsidR="00E36381" w:rsidRDefault="00E36381">
            <w:pPr>
              <w:spacing w:before="60" w:after="60"/>
              <w:rPr>
                <w:rFonts w:eastAsia="DengXian"/>
                <w:lang w:eastAsia="zh-CN"/>
              </w:rPr>
            </w:pPr>
          </w:p>
        </w:tc>
        <w:tc>
          <w:tcPr>
            <w:tcW w:w="6372" w:type="dxa"/>
            <w:vAlign w:val="center"/>
          </w:tcPr>
          <w:p w14:paraId="01E1F758" w14:textId="77777777" w:rsidR="00E36381" w:rsidRDefault="00546316">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14:paraId="01E1F75A" w14:textId="77777777" w:rsidR="00E36381" w:rsidRDefault="00E36381">
      <w:pPr>
        <w:rPr>
          <w:ins w:id="228" w:author="Intel" w:date="2020-10-08T18:49:00Z"/>
        </w:rPr>
      </w:pPr>
    </w:p>
    <w:p w14:paraId="01E1F75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9" w:author="Intel" w:date="2020-10-08T18:49:00Z"/>
          <w:b/>
          <w:bCs/>
          <w:lang w:val="en-GB"/>
        </w:rPr>
        <w:pPrChange w:id="230" w:author="Mani Thyagarajan (Nokia)" w:date="2020-10-14T22:43:00Z">
          <w:pPr/>
        </w:pPrChange>
      </w:pPr>
      <w:ins w:id="231" w:author="Intel" w:date="2020-10-08T18:49:00Z">
        <w:r>
          <w:rPr>
            <w:b/>
            <w:bCs/>
            <w:lang w:val="en-GB"/>
          </w:rPr>
          <w:t>Summary</w:t>
        </w:r>
      </w:ins>
      <w:ins w:id="232" w:author="Mani Thyagarajan (Nokia)" w:date="2020-10-14T22:38:00Z">
        <w:r w:rsidR="007D210E">
          <w:rPr>
            <w:b/>
            <w:bCs/>
            <w:lang w:val="en-GB"/>
          </w:rPr>
          <w:t xml:space="preserve"> 1-3</w:t>
        </w:r>
      </w:ins>
      <w:ins w:id="233" w:author="Intel" w:date="2020-10-08T18:49:00Z">
        <w:r>
          <w:rPr>
            <w:b/>
            <w:bCs/>
            <w:lang w:val="en-GB"/>
          </w:rPr>
          <w:t>:</w:t>
        </w:r>
      </w:ins>
    </w:p>
    <w:p w14:paraId="01E1F75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34" w:author="Intel" w:date="2020-10-08T18:49:00Z"/>
          <w:lang w:val="en-GB"/>
        </w:rPr>
        <w:pPrChange w:id="235" w:author="Mani Thyagarajan (Nokia)" w:date="2020-10-14T22:43:00Z">
          <w:pPr/>
        </w:pPrChange>
      </w:pPr>
      <w:ins w:id="236" w:author="Intel" w:date="2020-10-08T18:49:00Z">
        <w:r>
          <w:rPr>
            <w:lang w:val="en-GB"/>
          </w:rPr>
          <w:t xml:space="preserve">Based on the answer of question 1-1, </w:t>
        </w:r>
      </w:ins>
      <w:ins w:id="237" w:author="Intel" w:date="2020-10-08T18:50:00Z">
        <w:r>
          <w:rPr>
            <w:lang w:val="en-GB"/>
          </w:rPr>
          <w:t xml:space="preserve">we do not need to consider MO-LR, NI-LR and MT-LR since they are transparent to </w:t>
        </w:r>
      </w:ins>
      <w:ins w:id="238" w:author="Intel" w:date="2020-10-08T18:52:00Z">
        <w:r>
          <w:rPr>
            <w:lang w:val="en-GB"/>
          </w:rPr>
          <w:t xml:space="preserve">to </w:t>
        </w:r>
      </w:ins>
      <w:ins w:id="239" w:author="Intel" w:date="2020-10-08T18:50:00Z">
        <w:r>
          <w:rPr>
            <w:lang w:val="en-GB"/>
          </w:rPr>
          <w:t>positioning procedure (</w:t>
        </w:r>
      </w:ins>
      <w:ins w:id="240" w:author="Intel" w:date="2020-10-08T18:52:00Z">
        <w:r>
          <w:rPr>
            <w:rFonts w:eastAsia="DengXian"/>
            <w:lang w:eastAsia="zh-CN"/>
          </w:rPr>
          <w:t>i.e.</w:t>
        </w:r>
      </w:ins>
      <w:ins w:id="241" w:author="Intel" w:date="2020-10-08T18:50:00Z">
        <w:r>
          <w:rPr>
            <w:rFonts w:eastAsia="DengXian"/>
            <w:lang w:eastAsia="zh-CN"/>
          </w:rPr>
          <w:t xml:space="preserve"> step 5 in MO-LR and step 12 in MT</w:t>
        </w:r>
        <w:r>
          <w:rPr>
            <w:lang w:val="en-GB"/>
          </w:rPr>
          <w:t>)</w:t>
        </w:r>
      </w:ins>
      <w:ins w:id="242" w:author="Intel" w:date="2020-10-08T18:52:00Z">
        <w:r>
          <w:rPr>
            <w:lang w:val="en-GB"/>
          </w:rPr>
          <w:t xml:space="preserve"> itself</w:t>
        </w:r>
      </w:ins>
      <w:ins w:id="243" w:author="Intel" w:date="2020-10-08T18:50:00Z">
        <w:r>
          <w:rPr>
            <w:lang w:val="en-GB"/>
          </w:rPr>
          <w:t xml:space="preserve">. </w:t>
        </w:r>
      </w:ins>
    </w:p>
    <w:p w14:paraId="01E1F75D" w14:textId="77777777" w:rsidR="00E36381" w:rsidRDefault="00E36381">
      <w:pPr>
        <w:rPr>
          <w:del w:id="244" w:author="Intel" w:date="2020-10-08T18:50:00Z"/>
        </w:rPr>
      </w:pPr>
    </w:p>
    <w:p w14:paraId="01E1F75E" w14:textId="77777777" w:rsidR="00E36381" w:rsidRDefault="00E36381">
      <w:pPr>
        <w:rPr>
          <w:lang w:val="en-GB"/>
        </w:rPr>
      </w:pPr>
    </w:p>
    <w:p w14:paraId="01E1F75F" w14:textId="77777777"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14:paraId="01E1F795" w14:textId="77777777">
        <w:tc>
          <w:tcPr>
            <w:tcW w:w="9350" w:type="dxa"/>
          </w:tcPr>
          <w:p w14:paraId="01E1F760" w14:textId="77777777" w:rsidR="00E36381" w:rsidRDefault="00546316">
            <w:pPr>
              <w:rPr>
                <w:lang w:eastAsia="zh-CN"/>
              </w:rPr>
            </w:pPr>
            <w:r>
              <w:rPr>
                <w:highlight w:val="green"/>
                <w:lang w:eastAsia="zh-CN"/>
              </w:rPr>
              <w:t>Agreement:</w:t>
            </w:r>
          </w:p>
          <w:p w14:paraId="01E1F761"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01E1F762"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01E1F763"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01E1F764"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01E1F765"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01E1F766"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01E1F767"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1E1F768"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14:paraId="01E1F769"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01E1F76A"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01E1F76B"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1E1F76C"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01E1F76D"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lastRenderedPageBreak/>
              <w:t>Latency components are recommended to be captured in table and ordered consequently in time starting from the earliest one:</w:t>
            </w:r>
          </w:p>
          <w:p w14:paraId="01E1F76E"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772" w14:textId="77777777">
              <w:tc>
                <w:tcPr>
                  <w:tcW w:w="9242" w:type="dxa"/>
                  <w:gridSpan w:val="3"/>
                  <w:tcBorders>
                    <w:top w:val="single" w:sz="4" w:space="0" w:color="auto"/>
                    <w:left w:val="single" w:sz="4" w:space="0" w:color="auto"/>
                    <w:bottom w:val="single" w:sz="4" w:space="0" w:color="auto"/>
                    <w:right w:val="single" w:sz="4" w:space="0" w:color="auto"/>
                  </w:tcBorders>
                </w:tcPr>
                <w:p w14:paraId="01E1F76F" w14:textId="77777777" w:rsidR="00E36381" w:rsidRPr="00E36381" w:rsidRDefault="00546316">
                  <w:pPr>
                    <w:rPr>
                      <w:b/>
                      <w:iCs/>
                      <w:lang w:val="fr-FR"/>
                      <w:rPrChange w:id="245" w:author="Jaya Rao" w:date="2020-09-29T20:28:00Z">
                        <w:rPr>
                          <w:b/>
                          <w:iCs/>
                        </w:rPr>
                      </w:rPrChange>
                    </w:rPr>
                  </w:pPr>
                  <w:r>
                    <w:rPr>
                      <w:b/>
                      <w:iCs/>
                      <w:lang w:val="fr-FR"/>
                      <w:rPrChange w:id="246" w:author="Jaya Rao" w:date="2020-09-29T20:28:00Z">
                        <w:rPr>
                          <w:b/>
                          <w:iCs/>
                        </w:rPr>
                      </w:rPrChange>
                    </w:rPr>
                    <w:t>Source [UE, NW]/Destination [UE, NW]</w:t>
                  </w:r>
                </w:p>
                <w:p w14:paraId="01E1F770" w14:textId="77777777" w:rsidR="00E36381" w:rsidRDefault="00546316">
                  <w:pPr>
                    <w:rPr>
                      <w:b/>
                      <w:iCs/>
                    </w:rPr>
                  </w:pPr>
                  <w:r>
                    <w:rPr>
                      <w:b/>
                      <w:iCs/>
                    </w:rPr>
                    <w:t xml:space="preserve">Positioning technique [DL-TDOA, E-CID, …], type [DL, UL, DL+UL], mode [UE-A, UE-B], </w:t>
                  </w:r>
                </w:p>
                <w:p w14:paraId="01E1F771" w14:textId="77777777" w:rsidR="00E36381" w:rsidRDefault="00546316">
                  <w:pPr>
                    <w:rPr>
                      <w:b/>
                      <w:iCs/>
                    </w:rPr>
                  </w:pPr>
                  <w:r>
                    <w:rPr>
                      <w:b/>
                      <w:iCs/>
                    </w:rPr>
                    <w:t>Initial and Final RRC States [IDLE, INACTIVE, CONNECTED]</w:t>
                  </w:r>
                </w:p>
              </w:tc>
            </w:tr>
            <w:tr w:rsidR="00E36381" w14:paraId="01E1F776" w14:textId="77777777">
              <w:tc>
                <w:tcPr>
                  <w:tcW w:w="2235" w:type="dxa"/>
                  <w:tcBorders>
                    <w:top w:val="single" w:sz="4" w:space="0" w:color="auto"/>
                    <w:left w:val="single" w:sz="4" w:space="0" w:color="auto"/>
                    <w:bottom w:val="single" w:sz="4" w:space="0" w:color="auto"/>
                    <w:right w:val="single" w:sz="4" w:space="0" w:color="auto"/>
                  </w:tcBorders>
                </w:tcPr>
                <w:p w14:paraId="01E1F773"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774"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775" w14:textId="77777777" w:rsidR="00E36381" w:rsidRDefault="00546316">
                  <w:pPr>
                    <w:jc w:val="center"/>
                    <w:rPr>
                      <w:b/>
                      <w:iCs/>
                    </w:rPr>
                  </w:pPr>
                  <w:r>
                    <w:rPr>
                      <w:b/>
                      <w:iCs/>
                    </w:rPr>
                    <w:t>Description of Latency Component</w:t>
                  </w:r>
                </w:p>
              </w:tc>
            </w:tr>
            <w:tr w:rsidR="00E36381" w14:paraId="01E1F77A" w14:textId="77777777">
              <w:tc>
                <w:tcPr>
                  <w:tcW w:w="2235" w:type="dxa"/>
                  <w:tcBorders>
                    <w:top w:val="single" w:sz="4" w:space="0" w:color="auto"/>
                    <w:left w:val="single" w:sz="4" w:space="0" w:color="auto"/>
                    <w:bottom w:val="single" w:sz="4" w:space="0" w:color="auto"/>
                    <w:right w:val="single" w:sz="4" w:space="0" w:color="auto"/>
                  </w:tcBorders>
                </w:tcPr>
                <w:p w14:paraId="01E1F777"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77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9" w14:textId="77777777" w:rsidR="00E36381" w:rsidRDefault="00E36381">
                  <w:pPr>
                    <w:rPr>
                      <w:bCs/>
                      <w:iCs/>
                    </w:rPr>
                  </w:pPr>
                </w:p>
              </w:tc>
            </w:tr>
            <w:tr w:rsidR="00E36381" w14:paraId="01E1F77E" w14:textId="77777777">
              <w:tc>
                <w:tcPr>
                  <w:tcW w:w="2235" w:type="dxa"/>
                  <w:tcBorders>
                    <w:top w:val="single" w:sz="4" w:space="0" w:color="auto"/>
                    <w:left w:val="single" w:sz="4" w:space="0" w:color="auto"/>
                    <w:bottom w:val="single" w:sz="4" w:space="0" w:color="auto"/>
                    <w:right w:val="single" w:sz="4" w:space="0" w:color="auto"/>
                  </w:tcBorders>
                </w:tcPr>
                <w:p w14:paraId="01E1F77B"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77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D" w14:textId="77777777" w:rsidR="00E36381" w:rsidRDefault="00E36381">
                  <w:pPr>
                    <w:rPr>
                      <w:bCs/>
                      <w:iCs/>
                    </w:rPr>
                  </w:pPr>
                </w:p>
              </w:tc>
            </w:tr>
            <w:tr w:rsidR="00E36381" w14:paraId="01E1F782" w14:textId="77777777">
              <w:tc>
                <w:tcPr>
                  <w:tcW w:w="2235" w:type="dxa"/>
                  <w:tcBorders>
                    <w:top w:val="single" w:sz="4" w:space="0" w:color="auto"/>
                    <w:left w:val="single" w:sz="4" w:space="0" w:color="auto"/>
                    <w:bottom w:val="single" w:sz="4" w:space="0" w:color="auto"/>
                    <w:right w:val="single" w:sz="4" w:space="0" w:color="auto"/>
                  </w:tcBorders>
                </w:tcPr>
                <w:p w14:paraId="01E1F77F"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78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1" w14:textId="77777777" w:rsidR="00E36381" w:rsidRDefault="00E36381">
                  <w:pPr>
                    <w:rPr>
                      <w:bCs/>
                      <w:iCs/>
                    </w:rPr>
                  </w:pPr>
                </w:p>
              </w:tc>
            </w:tr>
            <w:tr w:rsidR="00E36381" w14:paraId="01E1F786" w14:textId="77777777">
              <w:tc>
                <w:tcPr>
                  <w:tcW w:w="2235" w:type="dxa"/>
                  <w:tcBorders>
                    <w:top w:val="single" w:sz="4" w:space="0" w:color="auto"/>
                    <w:left w:val="single" w:sz="4" w:space="0" w:color="auto"/>
                    <w:bottom w:val="single" w:sz="4" w:space="0" w:color="auto"/>
                    <w:right w:val="single" w:sz="4" w:space="0" w:color="auto"/>
                  </w:tcBorders>
                </w:tcPr>
                <w:p w14:paraId="01E1F783"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7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5" w14:textId="77777777" w:rsidR="00E36381" w:rsidRDefault="00E36381">
                  <w:pPr>
                    <w:rPr>
                      <w:bCs/>
                      <w:iCs/>
                    </w:rPr>
                  </w:pPr>
                </w:p>
              </w:tc>
            </w:tr>
            <w:tr w:rsidR="00E36381" w14:paraId="01E1F78A" w14:textId="77777777">
              <w:tc>
                <w:tcPr>
                  <w:tcW w:w="2235" w:type="dxa"/>
                  <w:tcBorders>
                    <w:top w:val="single" w:sz="4" w:space="0" w:color="auto"/>
                    <w:left w:val="single" w:sz="4" w:space="0" w:color="auto"/>
                    <w:bottom w:val="single" w:sz="4" w:space="0" w:color="auto"/>
                    <w:right w:val="single" w:sz="4" w:space="0" w:color="auto"/>
                  </w:tcBorders>
                </w:tcPr>
                <w:p w14:paraId="01E1F787"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78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9" w14:textId="77777777" w:rsidR="00E36381" w:rsidRDefault="00E36381">
                  <w:pPr>
                    <w:rPr>
                      <w:bCs/>
                      <w:iCs/>
                    </w:rPr>
                  </w:pPr>
                </w:p>
              </w:tc>
            </w:tr>
            <w:tr w:rsidR="00E36381" w14:paraId="01E1F78E" w14:textId="77777777">
              <w:tc>
                <w:tcPr>
                  <w:tcW w:w="2235" w:type="dxa"/>
                  <w:tcBorders>
                    <w:top w:val="single" w:sz="4" w:space="0" w:color="auto"/>
                    <w:left w:val="single" w:sz="4" w:space="0" w:color="auto"/>
                    <w:bottom w:val="single" w:sz="4" w:space="0" w:color="auto"/>
                    <w:right w:val="single" w:sz="4" w:space="0" w:color="auto"/>
                  </w:tcBorders>
                </w:tcPr>
                <w:p w14:paraId="01E1F78B"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78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D" w14:textId="77777777" w:rsidR="00E36381" w:rsidRDefault="00E36381">
                  <w:pPr>
                    <w:rPr>
                      <w:bCs/>
                      <w:iCs/>
                    </w:rPr>
                  </w:pPr>
                </w:p>
              </w:tc>
            </w:tr>
            <w:tr w:rsidR="00E36381" w14:paraId="01E1F792" w14:textId="77777777">
              <w:tc>
                <w:tcPr>
                  <w:tcW w:w="2235" w:type="dxa"/>
                  <w:tcBorders>
                    <w:top w:val="single" w:sz="4" w:space="0" w:color="auto"/>
                    <w:left w:val="single" w:sz="4" w:space="0" w:color="auto"/>
                    <w:bottom w:val="single" w:sz="4" w:space="0" w:color="auto"/>
                    <w:right w:val="single" w:sz="4" w:space="0" w:color="auto"/>
                  </w:tcBorders>
                </w:tcPr>
                <w:p w14:paraId="01E1F78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79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91" w14:textId="77777777" w:rsidR="00E36381" w:rsidRDefault="00E36381">
                  <w:pPr>
                    <w:rPr>
                      <w:bCs/>
                      <w:iCs/>
                    </w:rPr>
                  </w:pPr>
                </w:p>
              </w:tc>
            </w:tr>
          </w:tbl>
          <w:p w14:paraId="01E1F793" w14:textId="77777777" w:rsidR="00E36381" w:rsidRDefault="00E36381">
            <w:pPr>
              <w:rPr>
                <w:rFonts w:ascii="Times" w:hAnsi="Times"/>
                <w:szCs w:val="24"/>
                <w:lang w:val="en-GB" w:eastAsia="zh-CN"/>
              </w:rPr>
            </w:pPr>
          </w:p>
          <w:p w14:paraId="01E1F794" w14:textId="77777777" w:rsidR="00E36381" w:rsidRDefault="00E36381">
            <w:pPr>
              <w:rPr>
                <w:lang w:val="en-GB"/>
              </w:rPr>
            </w:pPr>
          </w:p>
        </w:tc>
      </w:tr>
    </w:tbl>
    <w:p w14:paraId="01E1F796" w14:textId="77777777" w:rsidR="00E36381" w:rsidRDefault="00E36381">
      <w:pPr>
        <w:rPr>
          <w:lang w:val="en-GB"/>
        </w:rPr>
      </w:pPr>
    </w:p>
    <w:p w14:paraId="01E1F797" w14:textId="77777777" w:rsidR="00E36381" w:rsidRDefault="00546316">
      <w:pPr>
        <w:rPr>
          <w:sz w:val="22"/>
          <w:szCs w:val="22"/>
          <w:lang w:val="en-GB"/>
        </w:rPr>
      </w:pPr>
      <w:r>
        <w:rPr>
          <w:sz w:val="22"/>
          <w:szCs w:val="22"/>
          <w:lang w:val="en-GB"/>
        </w:rPr>
        <w:t xml:space="preserve">In summary, for RAN1 physical latency analysis, </w:t>
      </w:r>
    </w:p>
    <w:p w14:paraId="01E1F798" w14:textId="77777777" w:rsidR="00E36381" w:rsidRDefault="00546316">
      <w:pPr>
        <w:pStyle w:val="ListParagraph"/>
        <w:numPr>
          <w:ilvl w:val="0"/>
          <w:numId w:val="16"/>
        </w:numPr>
        <w:rPr>
          <w:lang w:val="en-GB"/>
        </w:rPr>
      </w:pPr>
      <w:r>
        <w:rPr>
          <w:lang w:val="en-GB"/>
        </w:rPr>
        <w:t>All RRC state shall be considered (IDLE, INACTIVE, CONNECTED);</w:t>
      </w:r>
    </w:p>
    <w:p w14:paraId="01E1F799" w14:textId="77777777" w:rsidR="00E36381" w:rsidRDefault="00546316">
      <w:pPr>
        <w:pStyle w:val="ListParagraph"/>
        <w:numPr>
          <w:ilvl w:val="0"/>
          <w:numId w:val="16"/>
        </w:numPr>
        <w:rPr>
          <w:lang w:val="en-GB"/>
        </w:rPr>
      </w:pPr>
      <w:r>
        <w:rPr>
          <w:lang w:val="en-GB"/>
        </w:rPr>
        <w:t>All Rel-16 RAT dependent positioning methods shall be considered ((1) DL-TDOA, (2) DL AoD, (3) UL-TDoA, (4) UL-AoA, (5) Multi-RTT, (6) NR E-CID);</w:t>
      </w:r>
    </w:p>
    <w:p w14:paraId="01E1F79A" w14:textId="77777777" w:rsidR="00E36381" w:rsidRDefault="00546316">
      <w:pPr>
        <w:pStyle w:val="ListParagraph"/>
        <w:numPr>
          <w:ilvl w:val="0"/>
          <w:numId w:val="16"/>
        </w:numPr>
        <w:rPr>
          <w:lang w:val="en-GB"/>
        </w:rPr>
      </w:pPr>
      <w:r>
        <w:rPr>
          <w:lang w:val="en-GB"/>
        </w:rPr>
        <w:t>All positioning types shall be considered (type: DL, UL, DL+UL);</w:t>
      </w:r>
    </w:p>
    <w:p w14:paraId="01E1F79B" w14:textId="77777777" w:rsidR="00E36381" w:rsidRDefault="00546316">
      <w:pPr>
        <w:pStyle w:val="ListParagraph"/>
        <w:numPr>
          <w:ilvl w:val="0"/>
          <w:numId w:val="16"/>
        </w:numPr>
        <w:rPr>
          <w:lang w:val="en-GB"/>
        </w:rPr>
      </w:pPr>
      <w:r>
        <w:rPr>
          <w:lang w:val="en-GB"/>
        </w:rPr>
        <w:t>Both UE-based, UE-assisted shall be considered;</w:t>
      </w:r>
    </w:p>
    <w:p w14:paraId="01E1F79C" w14:textId="77777777"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14:paraId="01E1F79D" w14:textId="77777777" w:rsidR="00E36381" w:rsidRDefault="00E36381">
      <w:pPr>
        <w:pStyle w:val="ListParagraph"/>
        <w:rPr>
          <w:lang w:val="en-GB"/>
        </w:rPr>
      </w:pPr>
    </w:p>
    <w:p w14:paraId="01E1F79E" w14:textId="77777777" w:rsidR="00E36381" w:rsidRPr="00E36381" w:rsidRDefault="00546316">
      <w:pPr>
        <w:rPr>
          <w:sz w:val="22"/>
          <w:szCs w:val="22"/>
          <w:lang w:val="fr-FR"/>
          <w:rPrChange w:id="247" w:author="Jaya Rao" w:date="2020-09-29T20:28:00Z">
            <w:rPr>
              <w:sz w:val="22"/>
              <w:szCs w:val="22"/>
              <w:lang w:val="en-GB"/>
            </w:rPr>
          </w:rPrChange>
        </w:rPr>
      </w:pPr>
      <w:r>
        <w:rPr>
          <w:sz w:val="22"/>
          <w:szCs w:val="22"/>
          <w:lang w:val="fr-FR"/>
          <w:rPrChange w:id="248" w:author="Jaya Rao" w:date="2020-09-29T20:28:00Z">
            <w:rPr>
              <w:sz w:val="22"/>
              <w:szCs w:val="22"/>
              <w:lang w:val="en-GB"/>
            </w:rPr>
          </w:rPrChange>
        </w:rPr>
        <w:t>Rapporteur’s comments, from RAN2 perspective:</w:t>
      </w:r>
    </w:p>
    <w:p w14:paraId="01E1F79F" w14:textId="77777777"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14:paraId="01E1F7A0" w14:textId="77777777" w:rsidR="00E36381" w:rsidRDefault="00546316">
      <w:pPr>
        <w:rPr>
          <w:rFonts w:ascii="Arial" w:hAnsi="Arial" w:cs="Arial"/>
          <w:b/>
        </w:rPr>
      </w:pPr>
      <w:r>
        <w:rPr>
          <w:rFonts w:ascii="Arial" w:hAnsi="Arial" w:cs="Arial"/>
          <w:b/>
        </w:rPr>
        <w:t xml:space="preserve">Question 1-4: Based on RAN1 agreements, shall both UE based </w:t>
      </w:r>
      <w:ins w:id="249" w:author="Ritesh" w:date="2020-09-22T10:48:00Z">
        <w:r>
          <w:rPr>
            <w:rFonts w:ascii="Arial" w:hAnsi="Arial" w:cs="Arial"/>
            <w:b/>
          </w:rPr>
          <w:t>and</w:t>
        </w:r>
      </w:ins>
      <w:del w:id="250"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A4" w14:textId="77777777">
        <w:tc>
          <w:tcPr>
            <w:tcW w:w="1460" w:type="dxa"/>
            <w:shd w:val="clear" w:color="auto" w:fill="BFBFBF"/>
            <w:vAlign w:val="center"/>
          </w:tcPr>
          <w:p w14:paraId="01E1F7A1" w14:textId="77777777" w:rsidR="00E36381" w:rsidRDefault="00546316">
            <w:pPr>
              <w:spacing w:before="60" w:after="60"/>
              <w:rPr>
                <w:b/>
                <w:lang w:eastAsia="zh-CN"/>
              </w:rPr>
            </w:pPr>
            <w:r>
              <w:rPr>
                <w:b/>
                <w:lang w:eastAsia="zh-CN"/>
              </w:rPr>
              <w:t>Company</w:t>
            </w:r>
          </w:p>
        </w:tc>
        <w:tc>
          <w:tcPr>
            <w:tcW w:w="1527" w:type="dxa"/>
            <w:shd w:val="clear" w:color="auto" w:fill="BFBFBF"/>
          </w:tcPr>
          <w:p w14:paraId="01E1F7A2" w14:textId="77777777"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14:paraId="01E1F7A3" w14:textId="77777777" w:rsidR="00E36381" w:rsidRDefault="00546316">
            <w:pPr>
              <w:spacing w:before="60" w:after="60"/>
              <w:rPr>
                <w:b/>
                <w:lang w:eastAsia="zh-CN"/>
              </w:rPr>
            </w:pPr>
            <w:r>
              <w:rPr>
                <w:b/>
                <w:lang w:eastAsia="zh-CN"/>
              </w:rPr>
              <w:t xml:space="preserve">Remark </w:t>
            </w:r>
          </w:p>
        </w:tc>
      </w:tr>
      <w:tr w:rsidR="00E36381" w14:paraId="01E1F7A8" w14:textId="77777777">
        <w:tc>
          <w:tcPr>
            <w:tcW w:w="1460" w:type="dxa"/>
            <w:vAlign w:val="center"/>
          </w:tcPr>
          <w:p w14:paraId="01E1F7A5" w14:textId="77777777" w:rsidR="00E36381" w:rsidRDefault="00546316">
            <w:pPr>
              <w:spacing w:before="60" w:after="60"/>
              <w:rPr>
                <w:lang w:eastAsia="zh-CN"/>
              </w:rPr>
            </w:pPr>
            <w:r>
              <w:rPr>
                <w:lang w:eastAsia="zh-CN"/>
              </w:rPr>
              <w:lastRenderedPageBreak/>
              <w:t>Intel</w:t>
            </w:r>
          </w:p>
        </w:tc>
        <w:tc>
          <w:tcPr>
            <w:tcW w:w="1527" w:type="dxa"/>
          </w:tcPr>
          <w:p w14:paraId="01E1F7A6" w14:textId="77777777" w:rsidR="00E36381" w:rsidRDefault="00546316">
            <w:pPr>
              <w:spacing w:before="60" w:after="60"/>
              <w:rPr>
                <w:lang w:eastAsia="zh-CN"/>
              </w:rPr>
            </w:pPr>
            <w:r>
              <w:rPr>
                <w:lang w:eastAsia="zh-CN"/>
              </w:rPr>
              <w:t>Both</w:t>
            </w:r>
          </w:p>
        </w:tc>
        <w:tc>
          <w:tcPr>
            <w:tcW w:w="6372" w:type="dxa"/>
            <w:vAlign w:val="center"/>
          </w:tcPr>
          <w:p w14:paraId="01E1F7A7" w14:textId="77777777" w:rsidR="00E36381" w:rsidRDefault="00E36381">
            <w:pPr>
              <w:spacing w:before="60" w:after="60"/>
              <w:rPr>
                <w:lang w:val="en-GB" w:eastAsia="zh-CN"/>
              </w:rPr>
            </w:pPr>
          </w:p>
        </w:tc>
      </w:tr>
      <w:tr w:rsidR="00E36381" w14:paraId="01E1F7AC" w14:textId="77777777">
        <w:tc>
          <w:tcPr>
            <w:tcW w:w="1460" w:type="dxa"/>
            <w:vAlign w:val="center"/>
          </w:tcPr>
          <w:p w14:paraId="01E1F7A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7AA"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B" w14:textId="77777777" w:rsidR="00E36381" w:rsidRDefault="00E36381">
            <w:pPr>
              <w:spacing w:before="60" w:after="60"/>
              <w:rPr>
                <w:rFonts w:eastAsia="DengXian"/>
                <w:lang w:eastAsia="zh-CN"/>
              </w:rPr>
            </w:pPr>
          </w:p>
        </w:tc>
      </w:tr>
      <w:tr w:rsidR="00E36381" w14:paraId="01E1F7B0" w14:textId="77777777">
        <w:tc>
          <w:tcPr>
            <w:tcW w:w="1460" w:type="dxa"/>
            <w:vAlign w:val="center"/>
          </w:tcPr>
          <w:p w14:paraId="01E1F7AD"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AE"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F" w14:textId="77777777"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14:paraId="01E1F7B4" w14:textId="77777777">
        <w:tc>
          <w:tcPr>
            <w:tcW w:w="1460" w:type="dxa"/>
            <w:vAlign w:val="center"/>
          </w:tcPr>
          <w:p w14:paraId="01E1F7B1"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7B2"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B3" w14:textId="77777777" w:rsidR="00E36381" w:rsidRDefault="00E36381"/>
        </w:tc>
      </w:tr>
      <w:tr w:rsidR="00E36381" w14:paraId="01E1F7B8" w14:textId="77777777">
        <w:tc>
          <w:tcPr>
            <w:tcW w:w="1460" w:type="dxa"/>
            <w:vAlign w:val="center"/>
          </w:tcPr>
          <w:p w14:paraId="01E1F7B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B6"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B7" w14:textId="77777777" w:rsidR="00E36381" w:rsidRDefault="00E36381"/>
        </w:tc>
      </w:tr>
      <w:tr w:rsidR="00E36381" w14:paraId="01E1F7BC" w14:textId="77777777">
        <w:tc>
          <w:tcPr>
            <w:tcW w:w="1460" w:type="dxa"/>
            <w:vAlign w:val="center"/>
          </w:tcPr>
          <w:p w14:paraId="01E1F7B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BA"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7BB" w14:textId="77777777" w:rsidR="00E36381" w:rsidRDefault="00E36381"/>
        </w:tc>
      </w:tr>
      <w:tr w:rsidR="00E36381" w14:paraId="01E1F7C0" w14:textId="77777777">
        <w:tc>
          <w:tcPr>
            <w:tcW w:w="1460" w:type="dxa"/>
            <w:vAlign w:val="center"/>
          </w:tcPr>
          <w:p w14:paraId="01E1F7BD"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7BE" w14:textId="77777777"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01E1F7BF" w14:textId="77777777" w:rsidR="00E36381" w:rsidRDefault="00E36381"/>
        </w:tc>
      </w:tr>
      <w:tr w:rsidR="00E36381" w14:paraId="01E1F7C4" w14:textId="77777777">
        <w:tc>
          <w:tcPr>
            <w:tcW w:w="1460" w:type="dxa"/>
            <w:vAlign w:val="center"/>
          </w:tcPr>
          <w:p w14:paraId="01E1F7C1"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7C2" w14:textId="77777777"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1E1F7C3" w14:textId="77777777" w:rsidR="00E36381" w:rsidRDefault="00E36381"/>
        </w:tc>
      </w:tr>
      <w:tr w:rsidR="00E36381" w14:paraId="01E1F7C8" w14:textId="77777777">
        <w:tc>
          <w:tcPr>
            <w:tcW w:w="1460" w:type="dxa"/>
            <w:vAlign w:val="center"/>
          </w:tcPr>
          <w:p w14:paraId="01E1F7C5"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7C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C7" w14:textId="77777777" w:rsidR="00E36381" w:rsidRDefault="00E36381"/>
        </w:tc>
      </w:tr>
      <w:tr w:rsidR="00E36381" w14:paraId="01E1F7CC" w14:textId="77777777">
        <w:tc>
          <w:tcPr>
            <w:tcW w:w="1460" w:type="dxa"/>
            <w:vAlign w:val="center"/>
          </w:tcPr>
          <w:p w14:paraId="01E1F7C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7CA"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CB" w14:textId="77777777"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14:paraId="01E1F7D0" w14:textId="77777777">
        <w:tc>
          <w:tcPr>
            <w:tcW w:w="1460" w:type="dxa"/>
            <w:vAlign w:val="center"/>
          </w:tcPr>
          <w:p w14:paraId="01E1F7CD"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CE"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CF" w14:textId="77777777" w:rsidR="00E36381" w:rsidRDefault="00E36381">
            <w:pPr>
              <w:rPr>
                <w:rFonts w:eastAsia="DengXian"/>
                <w:lang w:eastAsia="zh-CN"/>
              </w:rPr>
            </w:pPr>
          </w:p>
        </w:tc>
      </w:tr>
      <w:tr w:rsidR="00E36381" w14:paraId="01E1F7D4" w14:textId="77777777">
        <w:tc>
          <w:tcPr>
            <w:tcW w:w="1460" w:type="dxa"/>
            <w:vAlign w:val="center"/>
          </w:tcPr>
          <w:p w14:paraId="01E1F7D1" w14:textId="77777777"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preadtrum</w:t>
            </w:r>
          </w:p>
        </w:tc>
        <w:tc>
          <w:tcPr>
            <w:tcW w:w="1527" w:type="dxa"/>
          </w:tcPr>
          <w:p w14:paraId="01E1F7D2" w14:textId="77777777"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01E1F7D3" w14:textId="77777777" w:rsidR="00E36381" w:rsidRDefault="00E36381"/>
        </w:tc>
      </w:tr>
      <w:tr w:rsidR="00E36381" w14:paraId="01E1F7D8" w14:textId="77777777">
        <w:tc>
          <w:tcPr>
            <w:tcW w:w="1460" w:type="dxa"/>
            <w:vAlign w:val="center"/>
          </w:tcPr>
          <w:p w14:paraId="01E1F7D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D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D7" w14:textId="77777777"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14:paraId="01E1F7D9" w14:textId="77777777" w:rsidR="00E36381" w:rsidRDefault="00E36381">
      <w:pPr>
        <w:rPr>
          <w:ins w:id="251" w:author="Intel" w:date="2020-10-08T18:53:00Z"/>
          <w:lang w:val="en-GB"/>
        </w:rPr>
      </w:pPr>
    </w:p>
    <w:p w14:paraId="01E1F7D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2" w:author="Intel" w:date="2020-10-08T18:53:00Z"/>
          <w:b/>
          <w:bCs/>
          <w:lang w:val="en-GB"/>
        </w:rPr>
        <w:pPrChange w:id="253" w:author="Mani Thyagarajan (Nokia)" w:date="2020-10-14T22:43:00Z">
          <w:pPr/>
        </w:pPrChange>
      </w:pPr>
      <w:ins w:id="254" w:author="Intel" w:date="2020-10-08T18:53:00Z">
        <w:r>
          <w:rPr>
            <w:b/>
            <w:bCs/>
            <w:lang w:val="en-GB"/>
          </w:rPr>
          <w:t>Summary</w:t>
        </w:r>
      </w:ins>
      <w:ins w:id="255" w:author="Mani Thyagarajan (Nokia)" w:date="2020-10-14T22:38:00Z">
        <w:r w:rsidR="007D210E">
          <w:rPr>
            <w:b/>
            <w:bCs/>
            <w:lang w:val="en-GB"/>
          </w:rPr>
          <w:t xml:space="preserve"> 1-4</w:t>
        </w:r>
      </w:ins>
      <w:ins w:id="256" w:author="Intel" w:date="2020-10-08T18:53:00Z">
        <w:r>
          <w:rPr>
            <w:b/>
            <w:bCs/>
            <w:lang w:val="en-GB"/>
          </w:rPr>
          <w:t>:</w:t>
        </w:r>
      </w:ins>
    </w:p>
    <w:p w14:paraId="01E1F7D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57" w:author="Intel" w:date="2020-10-08T18:53:00Z"/>
          <w:lang w:val="en-GB"/>
        </w:rPr>
        <w:pPrChange w:id="258" w:author="Mani Thyagarajan (Nokia)" w:date="2020-10-14T22:43:00Z">
          <w:pPr/>
        </w:pPrChange>
      </w:pPr>
      <w:ins w:id="259" w:author="Intel" w:date="2020-10-08T18:53:00Z">
        <w:r>
          <w:rPr>
            <w:lang w:val="en-GB"/>
          </w:rPr>
          <w:t>14 companies provided inputs;</w:t>
        </w:r>
      </w:ins>
    </w:p>
    <w:p w14:paraId="01E1F7D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60" w:author="Intel" w:date="2020-10-08T18:53:00Z"/>
          <w:lang w:val="en-GB"/>
        </w:rPr>
        <w:pPrChange w:id="261" w:author="Mani Thyagarajan (Nokia)" w:date="2020-10-14T22:43:00Z">
          <w:pPr/>
        </w:pPrChange>
      </w:pPr>
      <w:ins w:id="262" w:author="Intel" w:date="2020-10-08T18:54:00Z">
        <w:r>
          <w:rPr>
            <w:lang w:val="en-GB"/>
          </w:rPr>
          <w:t xml:space="preserve">All companies agreed, in latency analysis, both UE-based and UE-assisted shall be considered. </w:t>
        </w:r>
      </w:ins>
    </w:p>
    <w:p w14:paraId="01E1F7D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63" w:author="Intel" w:date="2020-10-08T18:53:00Z"/>
          <w:lang w:val="en-GB"/>
        </w:rPr>
        <w:pPrChange w:id="264" w:author="Mani Thyagarajan (Nokia)" w:date="2020-10-14T22:43:00Z">
          <w:pPr/>
        </w:pPrChange>
      </w:pPr>
      <w:ins w:id="265" w:author="Intel" w:date="2020-10-08T18:53:00Z">
        <w:r>
          <w:rPr>
            <w:lang w:val="en-GB"/>
          </w:rPr>
          <w:t xml:space="preserve">Rapporteur would suggest to follow majority, i.e. </w:t>
        </w:r>
      </w:ins>
    </w:p>
    <w:p w14:paraId="01E1F7DE" w14:textId="77777777" w:rsidR="00E36381" w:rsidRDefault="00546316">
      <w:pPr>
        <w:rPr>
          <w:ins w:id="266" w:author="Intel" w:date="2020-10-08T18:55:00Z"/>
          <w:rFonts w:ascii="Arial" w:hAnsi="Arial" w:cs="Arial"/>
          <w:b/>
        </w:rPr>
      </w:pPr>
      <w:ins w:id="267" w:author="Intel" w:date="2020-10-08T18:53:00Z">
        <w:r>
          <w:rPr>
            <w:rFonts w:ascii="Arial" w:hAnsi="Arial" w:cs="Arial"/>
            <w:b/>
          </w:rPr>
          <w:t xml:space="preserve">Proposal </w:t>
        </w:r>
      </w:ins>
      <w:ins w:id="268" w:author="Intel" w:date="2020-10-08T18:54:00Z">
        <w:r>
          <w:rPr>
            <w:rFonts w:ascii="Arial" w:hAnsi="Arial" w:cs="Arial"/>
            <w:b/>
          </w:rPr>
          <w:t>3</w:t>
        </w:r>
      </w:ins>
      <w:ins w:id="269" w:author="Intel" w:date="2020-10-08T18:53:00Z">
        <w:r>
          <w:rPr>
            <w:rFonts w:ascii="Arial" w:hAnsi="Arial" w:cs="Arial"/>
            <w:b/>
          </w:rPr>
          <w:t xml:space="preserve">: </w:t>
        </w:r>
      </w:ins>
      <w:ins w:id="270" w:author="Intel" w:date="2020-10-08T18:55:00Z">
        <w:r>
          <w:rPr>
            <w:rFonts w:ascii="Arial" w:hAnsi="Arial" w:cs="Arial"/>
            <w:b/>
          </w:rPr>
          <w:t xml:space="preserve">For latency analysis of Rel.16 solutions, RAN2 consider both UE-based and UE-assisted. </w:t>
        </w:r>
      </w:ins>
    </w:p>
    <w:p w14:paraId="01E1F7DF" w14:textId="77777777" w:rsidR="00E36381" w:rsidRDefault="00E36381">
      <w:pPr>
        <w:rPr>
          <w:ins w:id="271" w:author="Intel" w:date="2020-10-08T18:53:00Z"/>
          <w:rFonts w:ascii="Arial" w:hAnsi="Arial" w:cs="Arial"/>
          <w:b/>
        </w:rPr>
      </w:pPr>
    </w:p>
    <w:p w14:paraId="01E1F7E0" w14:textId="77777777" w:rsidR="00E36381" w:rsidRDefault="00546316">
      <w:pPr>
        <w:rPr>
          <w:ins w:id="272" w:author="Intel" w:date="2020-10-08T18:53:00Z"/>
          <w:rFonts w:ascii="Arial" w:hAnsi="Arial" w:cs="Arial"/>
          <w:b/>
        </w:rPr>
      </w:pPr>
      <w:ins w:id="273" w:author="Intel" w:date="2020-10-08T18:53:00Z">
        <w:r>
          <w:rPr>
            <w:rFonts w:ascii="Arial" w:hAnsi="Arial" w:cs="Arial"/>
            <w:b/>
          </w:rPr>
          <w:t>Question-phase 2</w:t>
        </w:r>
      </w:ins>
      <w:ins w:id="274" w:author="Mani Thyagarajan (Nokia)" w:date="2020-10-14T22:31:00Z">
        <w:r w:rsidR="001C1720">
          <w:rPr>
            <w:rFonts w:ascii="Arial" w:hAnsi="Arial" w:cs="Arial"/>
            <w:b/>
          </w:rPr>
          <w:t>-</w:t>
        </w:r>
      </w:ins>
      <w:ins w:id="275" w:author="Mani Thyagarajan (Nokia)" w:date="2020-10-14T22:33:00Z">
        <w:r w:rsidR="001C1720">
          <w:rPr>
            <w:rFonts w:ascii="Arial" w:hAnsi="Arial" w:cs="Arial"/>
            <w:b/>
          </w:rPr>
          <w:t>4</w:t>
        </w:r>
      </w:ins>
      <w:ins w:id="276" w:author="Intel" w:date="2020-10-08T18:53:00Z">
        <w:r>
          <w:rPr>
            <w:rFonts w:ascii="Arial" w:hAnsi="Arial" w:cs="Arial"/>
            <w:b/>
          </w:rPr>
          <w:t xml:space="preserve">, do companies agree the proposal </w:t>
        </w:r>
      </w:ins>
      <w:ins w:id="277" w:author="Intel" w:date="2020-10-08T18:56:00Z">
        <w:r>
          <w:rPr>
            <w:rFonts w:ascii="Arial" w:hAnsi="Arial" w:cs="Arial"/>
            <w:b/>
          </w:rPr>
          <w:t>3</w:t>
        </w:r>
      </w:ins>
      <w:ins w:id="278"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E4" w14:textId="77777777">
        <w:trPr>
          <w:ins w:id="279" w:author="Intel" w:date="2020-10-08T18:53:00Z"/>
        </w:trPr>
        <w:tc>
          <w:tcPr>
            <w:tcW w:w="1460" w:type="dxa"/>
            <w:shd w:val="clear" w:color="auto" w:fill="BFBFBF"/>
            <w:vAlign w:val="center"/>
          </w:tcPr>
          <w:p w14:paraId="01E1F7E1" w14:textId="77777777" w:rsidR="00E36381" w:rsidRDefault="00546316">
            <w:pPr>
              <w:spacing w:before="60" w:after="60"/>
              <w:rPr>
                <w:ins w:id="280" w:author="Intel" w:date="2020-10-08T18:53:00Z"/>
                <w:b/>
                <w:lang w:eastAsia="zh-CN"/>
              </w:rPr>
            </w:pPr>
            <w:ins w:id="281" w:author="Intel" w:date="2020-10-08T18:53:00Z">
              <w:r>
                <w:rPr>
                  <w:b/>
                  <w:lang w:eastAsia="zh-CN"/>
                </w:rPr>
                <w:t>Company</w:t>
              </w:r>
            </w:ins>
          </w:p>
        </w:tc>
        <w:tc>
          <w:tcPr>
            <w:tcW w:w="1527" w:type="dxa"/>
            <w:shd w:val="clear" w:color="auto" w:fill="BFBFBF"/>
          </w:tcPr>
          <w:p w14:paraId="01E1F7E2" w14:textId="77777777" w:rsidR="00E36381" w:rsidRDefault="00546316">
            <w:pPr>
              <w:spacing w:before="60" w:after="60"/>
              <w:rPr>
                <w:ins w:id="282" w:author="Intel" w:date="2020-10-08T18:53:00Z"/>
                <w:b/>
                <w:lang w:eastAsia="zh-CN"/>
              </w:rPr>
            </w:pPr>
            <w:ins w:id="283" w:author="Intel" w:date="2020-10-08T18:53:00Z">
              <w:r>
                <w:rPr>
                  <w:b/>
                  <w:lang w:eastAsia="zh-CN"/>
                </w:rPr>
                <w:t>Yes/No</w:t>
              </w:r>
            </w:ins>
          </w:p>
        </w:tc>
        <w:tc>
          <w:tcPr>
            <w:tcW w:w="6372" w:type="dxa"/>
            <w:shd w:val="clear" w:color="auto" w:fill="BFBFBF"/>
            <w:vAlign w:val="center"/>
          </w:tcPr>
          <w:p w14:paraId="01E1F7E3" w14:textId="77777777" w:rsidR="00E36381" w:rsidRDefault="00546316">
            <w:pPr>
              <w:spacing w:before="60" w:after="60"/>
              <w:rPr>
                <w:ins w:id="284" w:author="Intel" w:date="2020-10-08T18:53:00Z"/>
                <w:b/>
                <w:lang w:eastAsia="zh-CN"/>
              </w:rPr>
            </w:pPr>
            <w:ins w:id="285" w:author="Intel" w:date="2020-10-08T18:53:00Z">
              <w:r>
                <w:rPr>
                  <w:b/>
                  <w:lang w:eastAsia="zh-CN"/>
                </w:rPr>
                <w:t xml:space="preserve">Remark </w:t>
              </w:r>
            </w:ins>
          </w:p>
        </w:tc>
      </w:tr>
      <w:tr w:rsidR="00E36381" w14:paraId="01E1F7E8" w14:textId="77777777">
        <w:trPr>
          <w:ins w:id="286" w:author="Intel" w:date="2020-10-08T18:53:00Z"/>
        </w:trPr>
        <w:tc>
          <w:tcPr>
            <w:tcW w:w="1460" w:type="dxa"/>
            <w:vAlign w:val="center"/>
          </w:tcPr>
          <w:p w14:paraId="01E1F7E5" w14:textId="77777777" w:rsidR="00E36381" w:rsidRDefault="00546316">
            <w:pPr>
              <w:spacing w:before="60" w:after="60"/>
              <w:rPr>
                <w:ins w:id="287" w:author="Intel" w:date="2020-10-08T18:53:00Z"/>
                <w:lang w:eastAsia="zh-CN"/>
              </w:rPr>
            </w:pPr>
            <w:ins w:id="288" w:author="Intel" w:date="2020-10-08T18:53:00Z">
              <w:r>
                <w:rPr>
                  <w:lang w:eastAsia="zh-CN"/>
                </w:rPr>
                <w:t>Intel</w:t>
              </w:r>
            </w:ins>
          </w:p>
        </w:tc>
        <w:tc>
          <w:tcPr>
            <w:tcW w:w="1527" w:type="dxa"/>
          </w:tcPr>
          <w:p w14:paraId="01E1F7E6" w14:textId="77777777" w:rsidR="00E36381" w:rsidRDefault="00546316">
            <w:pPr>
              <w:spacing w:before="60" w:after="60"/>
              <w:rPr>
                <w:ins w:id="289" w:author="Intel" w:date="2020-10-08T18:53:00Z"/>
                <w:lang w:eastAsia="zh-CN"/>
              </w:rPr>
            </w:pPr>
            <w:ins w:id="290" w:author="Intel" w:date="2020-10-08T18:53:00Z">
              <w:r>
                <w:rPr>
                  <w:lang w:eastAsia="zh-CN"/>
                </w:rPr>
                <w:t>Yes</w:t>
              </w:r>
            </w:ins>
          </w:p>
        </w:tc>
        <w:tc>
          <w:tcPr>
            <w:tcW w:w="6372" w:type="dxa"/>
            <w:vAlign w:val="center"/>
          </w:tcPr>
          <w:p w14:paraId="01E1F7E7" w14:textId="77777777" w:rsidR="00E36381" w:rsidRDefault="00E36381">
            <w:pPr>
              <w:spacing w:before="60" w:after="60"/>
              <w:rPr>
                <w:ins w:id="291" w:author="Intel" w:date="2020-10-08T18:53:00Z"/>
                <w:lang w:val="en-GB" w:eastAsia="zh-CN"/>
              </w:rPr>
            </w:pPr>
          </w:p>
        </w:tc>
      </w:tr>
      <w:tr w:rsidR="00E36381" w14:paraId="01E1F7EC" w14:textId="77777777">
        <w:trPr>
          <w:ins w:id="292" w:author="Intel" w:date="2020-10-08T18:53:00Z"/>
        </w:trPr>
        <w:tc>
          <w:tcPr>
            <w:tcW w:w="1460" w:type="dxa"/>
            <w:vAlign w:val="center"/>
          </w:tcPr>
          <w:p w14:paraId="01E1F7E9" w14:textId="77777777" w:rsidR="00E36381" w:rsidRDefault="00546316">
            <w:pPr>
              <w:spacing w:before="60" w:after="60"/>
              <w:rPr>
                <w:ins w:id="293" w:author="Intel" w:date="2020-10-08T18:53:00Z"/>
                <w:lang w:eastAsia="zh-CN"/>
              </w:rPr>
            </w:pPr>
            <w:ins w:id="294" w:author="CATT" w:date="2020-10-10T13:10:00Z">
              <w:r>
                <w:rPr>
                  <w:rFonts w:hint="eastAsia"/>
                  <w:lang w:eastAsia="zh-CN"/>
                </w:rPr>
                <w:t>CATT</w:t>
              </w:r>
            </w:ins>
          </w:p>
        </w:tc>
        <w:tc>
          <w:tcPr>
            <w:tcW w:w="1527" w:type="dxa"/>
          </w:tcPr>
          <w:p w14:paraId="01E1F7EA" w14:textId="77777777" w:rsidR="00E36381" w:rsidRDefault="00546316">
            <w:pPr>
              <w:spacing w:before="60" w:after="60"/>
              <w:rPr>
                <w:ins w:id="295" w:author="Intel" w:date="2020-10-08T18:53:00Z"/>
                <w:lang w:eastAsia="zh-CN"/>
              </w:rPr>
            </w:pPr>
            <w:ins w:id="296" w:author="CATT" w:date="2020-10-10T13:10:00Z">
              <w:r>
                <w:rPr>
                  <w:rFonts w:hint="eastAsia"/>
                  <w:lang w:eastAsia="zh-CN"/>
                </w:rPr>
                <w:t>Yes</w:t>
              </w:r>
            </w:ins>
          </w:p>
        </w:tc>
        <w:tc>
          <w:tcPr>
            <w:tcW w:w="6372" w:type="dxa"/>
            <w:vAlign w:val="center"/>
          </w:tcPr>
          <w:p w14:paraId="01E1F7EB" w14:textId="77777777" w:rsidR="00E36381" w:rsidRDefault="00E36381">
            <w:pPr>
              <w:spacing w:before="60" w:after="60"/>
              <w:rPr>
                <w:ins w:id="297" w:author="Intel" w:date="2020-10-08T18:53:00Z"/>
                <w:lang w:val="en-GB" w:eastAsia="zh-CN"/>
              </w:rPr>
            </w:pPr>
          </w:p>
        </w:tc>
      </w:tr>
      <w:tr w:rsidR="00E36381" w14:paraId="01E1F7F0" w14:textId="77777777">
        <w:trPr>
          <w:ins w:id="298" w:author="NR-R16-UE-Cap" w:date="2020-10-14T10:53:00Z"/>
        </w:trPr>
        <w:tc>
          <w:tcPr>
            <w:tcW w:w="1460" w:type="dxa"/>
            <w:vAlign w:val="center"/>
          </w:tcPr>
          <w:p w14:paraId="01E1F7ED" w14:textId="77777777" w:rsidR="00E36381" w:rsidRDefault="00546316">
            <w:pPr>
              <w:spacing w:before="60" w:after="60"/>
              <w:rPr>
                <w:ins w:id="299" w:author="NR-R16-UE-Cap" w:date="2020-10-14T10:53:00Z"/>
                <w:lang w:eastAsia="zh-CN"/>
              </w:rPr>
            </w:pPr>
            <w:ins w:id="300" w:author="NR-R16-UE-Cap" w:date="2020-10-14T10:53:00Z">
              <w:r>
                <w:rPr>
                  <w:rFonts w:hint="eastAsia"/>
                  <w:lang w:eastAsia="zh-CN"/>
                </w:rPr>
                <w:t>O</w:t>
              </w:r>
              <w:r>
                <w:rPr>
                  <w:lang w:eastAsia="zh-CN"/>
                </w:rPr>
                <w:t>PPO</w:t>
              </w:r>
            </w:ins>
          </w:p>
        </w:tc>
        <w:tc>
          <w:tcPr>
            <w:tcW w:w="1527" w:type="dxa"/>
          </w:tcPr>
          <w:p w14:paraId="01E1F7EE" w14:textId="77777777" w:rsidR="00E36381" w:rsidRDefault="00546316">
            <w:pPr>
              <w:spacing w:before="60" w:after="60"/>
              <w:rPr>
                <w:ins w:id="301" w:author="NR-R16-UE-Cap" w:date="2020-10-14T10:53:00Z"/>
                <w:lang w:eastAsia="zh-CN"/>
              </w:rPr>
            </w:pPr>
            <w:ins w:id="302" w:author="NR-R16-UE-Cap" w:date="2020-10-14T10:53:00Z">
              <w:r>
                <w:rPr>
                  <w:rFonts w:hint="eastAsia"/>
                  <w:lang w:eastAsia="zh-CN"/>
                </w:rPr>
                <w:t>Y</w:t>
              </w:r>
              <w:r>
                <w:rPr>
                  <w:lang w:eastAsia="zh-CN"/>
                </w:rPr>
                <w:t>es</w:t>
              </w:r>
            </w:ins>
          </w:p>
        </w:tc>
        <w:tc>
          <w:tcPr>
            <w:tcW w:w="6372" w:type="dxa"/>
            <w:vAlign w:val="center"/>
          </w:tcPr>
          <w:p w14:paraId="01E1F7EF" w14:textId="77777777" w:rsidR="00E36381" w:rsidRDefault="00E36381">
            <w:pPr>
              <w:spacing w:before="60" w:after="60"/>
              <w:rPr>
                <w:ins w:id="303" w:author="NR-R16-UE-Cap" w:date="2020-10-14T10:53:00Z"/>
                <w:lang w:val="en-GB" w:eastAsia="zh-CN"/>
              </w:rPr>
            </w:pPr>
          </w:p>
        </w:tc>
      </w:tr>
      <w:tr w:rsidR="00E36381" w14:paraId="01E1F7F4" w14:textId="77777777">
        <w:trPr>
          <w:ins w:id="304" w:author="Apple - Zhibin Wu" w:date="2020-10-14T15:43:00Z"/>
        </w:trPr>
        <w:tc>
          <w:tcPr>
            <w:tcW w:w="1460" w:type="dxa"/>
            <w:vAlign w:val="center"/>
          </w:tcPr>
          <w:p w14:paraId="01E1F7F1" w14:textId="77777777" w:rsidR="00E36381" w:rsidRDefault="00546316">
            <w:pPr>
              <w:spacing w:before="60" w:after="60"/>
              <w:rPr>
                <w:ins w:id="305" w:author="Apple - Zhibin Wu" w:date="2020-10-14T15:43:00Z"/>
                <w:lang w:eastAsia="zh-CN"/>
              </w:rPr>
            </w:pPr>
            <w:ins w:id="306" w:author="Apple - Zhibin Wu" w:date="2020-10-14T15:43:00Z">
              <w:r>
                <w:rPr>
                  <w:lang w:eastAsia="zh-CN"/>
                </w:rPr>
                <w:lastRenderedPageBreak/>
                <w:t>Apple</w:t>
              </w:r>
            </w:ins>
          </w:p>
        </w:tc>
        <w:tc>
          <w:tcPr>
            <w:tcW w:w="1527" w:type="dxa"/>
          </w:tcPr>
          <w:p w14:paraId="01E1F7F2" w14:textId="77777777" w:rsidR="00E36381" w:rsidRDefault="00546316">
            <w:pPr>
              <w:spacing w:before="60" w:after="60"/>
              <w:rPr>
                <w:ins w:id="307" w:author="Apple - Zhibin Wu" w:date="2020-10-14T15:43:00Z"/>
                <w:lang w:eastAsia="zh-CN"/>
              </w:rPr>
            </w:pPr>
            <w:ins w:id="308" w:author="Apple - Zhibin Wu" w:date="2020-10-14T15:43:00Z">
              <w:r>
                <w:rPr>
                  <w:lang w:eastAsia="zh-CN"/>
                </w:rPr>
                <w:t>Yes</w:t>
              </w:r>
            </w:ins>
          </w:p>
        </w:tc>
        <w:tc>
          <w:tcPr>
            <w:tcW w:w="6372" w:type="dxa"/>
            <w:vAlign w:val="center"/>
          </w:tcPr>
          <w:p w14:paraId="01E1F7F3" w14:textId="77777777" w:rsidR="00E36381" w:rsidRDefault="00E36381">
            <w:pPr>
              <w:spacing w:before="60" w:after="60"/>
              <w:rPr>
                <w:ins w:id="309" w:author="Apple - Zhibin Wu" w:date="2020-10-14T15:43:00Z"/>
                <w:lang w:val="en-GB" w:eastAsia="zh-CN"/>
              </w:rPr>
            </w:pPr>
          </w:p>
        </w:tc>
      </w:tr>
      <w:tr w:rsidR="00E36381" w14:paraId="01E1F7F8" w14:textId="77777777">
        <w:trPr>
          <w:ins w:id="310" w:author="Jaya Rao" w:date="2020-10-14T21:17:00Z"/>
        </w:trPr>
        <w:tc>
          <w:tcPr>
            <w:tcW w:w="1460" w:type="dxa"/>
            <w:vAlign w:val="center"/>
          </w:tcPr>
          <w:p w14:paraId="01E1F7F5" w14:textId="77777777" w:rsidR="00E36381" w:rsidRDefault="00546316">
            <w:pPr>
              <w:spacing w:before="60" w:after="60"/>
              <w:rPr>
                <w:ins w:id="311" w:author="Jaya Rao" w:date="2020-10-14T21:17:00Z"/>
                <w:lang w:eastAsia="zh-CN"/>
              </w:rPr>
            </w:pPr>
            <w:ins w:id="312" w:author="Jaya Rao" w:date="2020-10-14T21:17:00Z">
              <w:r>
                <w:rPr>
                  <w:lang w:eastAsia="zh-CN"/>
                </w:rPr>
                <w:t>InterDigital</w:t>
              </w:r>
            </w:ins>
          </w:p>
        </w:tc>
        <w:tc>
          <w:tcPr>
            <w:tcW w:w="1527" w:type="dxa"/>
          </w:tcPr>
          <w:p w14:paraId="01E1F7F6" w14:textId="77777777" w:rsidR="00E36381" w:rsidRDefault="00546316">
            <w:pPr>
              <w:spacing w:before="60" w:after="60"/>
              <w:rPr>
                <w:ins w:id="313" w:author="Jaya Rao" w:date="2020-10-14T21:17:00Z"/>
                <w:lang w:eastAsia="zh-CN"/>
              </w:rPr>
            </w:pPr>
            <w:ins w:id="314" w:author="Jaya Rao" w:date="2020-10-14T21:17:00Z">
              <w:r>
                <w:rPr>
                  <w:lang w:eastAsia="zh-CN"/>
                </w:rPr>
                <w:t>Yes</w:t>
              </w:r>
            </w:ins>
          </w:p>
        </w:tc>
        <w:tc>
          <w:tcPr>
            <w:tcW w:w="6372" w:type="dxa"/>
            <w:vAlign w:val="center"/>
          </w:tcPr>
          <w:p w14:paraId="01E1F7F7" w14:textId="77777777" w:rsidR="00E36381" w:rsidRDefault="00E36381">
            <w:pPr>
              <w:spacing w:before="60" w:after="60"/>
              <w:rPr>
                <w:ins w:id="315" w:author="Jaya Rao" w:date="2020-10-14T21:17:00Z"/>
                <w:lang w:val="en-GB" w:eastAsia="zh-CN"/>
              </w:rPr>
            </w:pPr>
          </w:p>
        </w:tc>
      </w:tr>
      <w:tr w:rsidR="00E36381" w14:paraId="01E1F7FC" w14:textId="77777777">
        <w:trPr>
          <w:ins w:id="316" w:author="ZTE_LYS" w:date="2020-10-15T10:19:00Z"/>
        </w:trPr>
        <w:tc>
          <w:tcPr>
            <w:tcW w:w="1460" w:type="dxa"/>
            <w:vAlign w:val="center"/>
          </w:tcPr>
          <w:p w14:paraId="01E1F7F9" w14:textId="77777777" w:rsidR="00E36381" w:rsidRDefault="00546316">
            <w:pPr>
              <w:spacing w:before="60" w:after="60"/>
              <w:rPr>
                <w:ins w:id="317" w:author="ZTE_LYS" w:date="2020-10-15T10:19:00Z"/>
                <w:lang w:eastAsia="zh-CN"/>
              </w:rPr>
            </w:pPr>
            <w:ins w:id="318" w:author="ZTE_LYS" w:date="2020-10-15T10:19:00Z">
              <w:r>
                <w:rPr>
                  <w:rFonts w:hint="eastAsia"/>
                  <w:lang w:eastAsia="zh-CN"/>
                </w:rPr>
                <w:t>ZTE</w:t>
              </w:r>
            </w:ins>
          </w:p>
        </w:tc>
        <w:tc>
          <w:tcPr>
            <w:tcW w:w="1527" w:type="dxa"/>
          </w:tcPr>
          <w:p w14:paraId="01E1F7FA" w14:textId="77777777" w:rsidR="00E36381" w:rsidRDefault="00546316">
            <w:pPr>
              <w:spacing w:before="60" w:after="60"/>
              <w:rPr>
                <w:ins w:id="319" w:author="ZTE_LYS" w:date="2020-10-15T10:19:00Z"/>
                <w:lang w:eastAsia="zh-CN"/>
              </w:rPr>
            </w:pPr>
            <w:ins w:id="320" w:author="ZTE_LYS" w:date="2020-10-15T10:19:00Z">
              <w:r>
                <w:rPr>
                  <w:rFonts w:hint="eastAsia"/>
                  <w:lang w:eastAsia="zh-CN"/>
                </w:rPr>
                <w:t>Yes</w:t>
              </w:r>
            </w:ins>
          </w:p>
        </w:tc>
        <w:tc>
          <w:tcPr>
            <w:tcW w:w="6372" w:type="dxa"/>
            <w:vAlign w:val="center"/>
          </w:tcPr>
          <w:p w14:paraId="01E1F7FB" w14:textId="77777777" w:rsidR="00E36381" w:rsidRDefault="00E36381">
            <w:pPr>
              <w:spacing w:before="60" w:after="60"/>
              <w:rPr>
                <w:ins w:id="321" w:author="ZTE_LYS" w:date="2020-10-15T10:19:00Z"/>
                <w:lang w:val="en-GB" w:eastAsia="zh-CN"/>
              </w:rPr>
            </w:pPr>
          </w:p>
        </w:tc>
      </w:tr>
      <w:tr w:rsidR="00751AAD" w14:paraId="01E1F800" w14:textId="77777777">
        <w:trPr>
          <w:ins w:id="322" w:author="lixiaolong" w:date="2020-10-15T10:49:00Z"/>
        </w:trPr>
        <w:tc>
          <w:tcPr>
            <w:tcW w:w="1460" w:type="dxa"/>
            <w:vAlign w:val="center"/>
          </w:tcPr>
          <w:p w14:paraId="01E1F7FD" w14:textId="77777777" w:rsidR="00751AAD" w:rsidRDefault="00751AAD">
            <w:pPr>
              <w:spacing w:before="60" w:after="60"/>
              <w:rPr>
                <w:ins w:id="323" w:author="lixiaolong" w:date="2020-10-15T10:49:00Z"/>
                <w:lang w:eastAsia="zh-CN"/>
              </w:rPr>
            </w:pPr>
            <w:ins w:id="324" w:author="lixiaolong" w:date="2020-10-15T10:49:00Z">
              <w:r>
                <w:rPr>
                  <w:rFonts w:hint="eastAsia"/>
                  <w:lang w:eastAsia="zh-CN"/>
                </w:rPr>
                <w:t>Xi</w:t>
              </w:r>
              <w:r>
                <w:rPr>
                  <w:lang w:eastAsia="zh-CN"/>
                </w:rPr>
                <w:t>aomi</w:t>
              </w:r>
            </w:ins>
          </w:p>
        </w:tc>
        <w:tc>
          <w:tcPr>
            <w:tcW w:w="1527" w:type="dxa"/>
          </w:tcPr>
          <w:p w14:paraId="01E1F7FE" w14:textId="77777777" w:rsidR="00751AAD" w:rsidRDefault="00751AAD">
            <w:pPr>
              <w:spacing w:before="60" w:after="60"/>
              <w:rPr>
                <w:ins w:id="325" w:author="lixiaolong" w:date="2020-10-15T10:49:00Z"/>
                <w:lang w:eastAsia="zh-CN"/>
              </w:rPr>
            </w:pPr>
            <w:ins w:id="326" w:author="lixiaolong" w:date="2020-10-15T10:49:00Z">
              <w:r>
                <w:rPr>
                  <w:lang w:eastAsia="zh-CN"/>
                </w:rPr>
                <w:t>Yes</w:t>
              </w:r>
            </w:ins>
          </w:p>
        </w:tc>
        <w:tc>
          <w:tcPr>
            <w:tcW w:w="6372" w:type="dxa"/>
            <w:vAlign w:val="center"/>
          </w:tcPr>
          <w:p w14:paraId="01E1F7FF" w14:textId="77777777" w:rsidR="00751AAD" w:rsidRDefault="00751AAD">
            <w:pPr>
              <w:spacing w:before="60" w:after="60"/>
              <w:rPr>
                <w:ins w:id="327" w:author="lixiaolong" w:date="2020-10-15T10:49:00Z"/>
                <w:lang w:val="en-GB" w:eastAsia="zh-CN"/>
              </w:rPr>
            </w:pPr>
          </w:p>
        </w:tc>
      </w:tr>
      <w:tr w:rsidR="00305311" w14:paraId="01E1F804" w14:textId="77777777">
        <w:trPr>
          <w:ins w:id="328" w:author="Mani Thyagarajan (Nokia)" w:date="2020-10-14T22:16:00Z"/>
        </w:trPr>
        <w:tc>
          <w:tcPr>
            <w:tcW w:w="1460" w:type="dxa"/>
            <w:vAlign w:val="center"/>
          </w:tcPr>
          <w:p w14:paraId="01E1F801" w14:textId="77777777" w:rsidR="00305311" w:rsidRDefault="00305311" w:rsidP="00305311">
            <w:pPr>
              <w:spacing w:before="60" w:after="60"/>
              <w:rPr>
                <w:ins w:id="329" w:author="Mani Thyagarajan (Nokia)" w:date="2020-10-14T22:16:00Z"/>
                <w:lang w:eastAsia="zh-CN"/>
              </w:rPr>
            </w:pPr>
            <w:ins w:id="330" w:author="Mani Thyagarajan (Nokia)" w:date="2020-10-14T22:16:00Z">
              <w:r>
                <w:rPr>
                  <w:lang w:eastAsia="zh-CN"/>
                </w:rPr>
                <w:t>Nokia</w:t>
              </w:r>
            </w:ins>
          </w:p>
        </w:tc>
        <w:tc>
          <w:tcPr>
            <w:tcW w:w="1527" w:type="dxa"/>
          </w:tcPr>
          <w:p w14:paraId="01E1F802" w14:textId="77777777" w:rsidR="00305311" w:rsidRDefault="00305311" w:rsidP="00305311">
            <w:pPr>
              <w:spacing w:before="60" w:after="60"/>
              <w:rPr>
                <w:ins w:id="331" w:author="Mani Thyagarajan (Nokia)" w:date="2020-10-14T22:16:00Z"/>
                <w:lang w:eastAsia="zh-CN"/>
              </w:rPr>
            </w:pPr>
            <w:ins w:id="332" w:author="Mani Thyagarajan (Nokia)" w:date="2020-10-14T22:16:00Z">
              <w:r>
                <w:rPr>
                  <w:lang w:eastAsia="zh-CN"/>
                </w:rPr>
                <w:t>Yes</w:t>
              </w:r>
            </w:ins>
          </w:p>
        </w:tc>
        <w:tc>
          <w:tcPr>
            <w:tcW w:w="6372" w:type="dxa"/>
            <w:vAlign w:val="center"/>
          </w:tcPr>
          <w:p w14:paraId="01E1F803" w14:textId="77777777" w:rsidR="00305311" w:rsidRDefault="00305311" w:rsidP="00305311">
            <w:pPr>
              <w:spacing w:before="60" w:after="60"/>
              <w:rPr>
                <w:ins w:id="333" w:author="Mani Thyagarajan (Nokia)" w:date="2020-10-14T22:16:00Z"/>
                <w:lang w:val="en-GB" w:eastAsia="zh-CN"/>
              </w:rPr>
            </w:pPr>
          </w:p>
        </w:tc>
      </w:tr>
      <w:tr w:rsidR="00410D16" w14:paraId="7E78893B" w14:textId="77777777">
        <w:trPr>
          <w:ins w:id="334" w:author="Berggren, Anders" w:date="2020-10-15T14:11:00Z"/>
        </w:trPr>
        <w:tc>
          <w:tcPr>
            <w:tcW w:w="1460" w:type="dxa"/>
            <w:vAlign w:val="center"/>
          </w:tcPr>
          <w:p w14:paraId="2E13DC21" w14:textId="09E57954" w:rsidR="00410D16" w:rsidRDefault="00410D16" w:rsidP="00410D16">
            <w:pPr>
              <w:spacing w:before="60" w:after="60"/>
              <w:rPr>
                <w:ins w:id="335" w:author="Berggren, Anders" w:date="2020-10-15T14:11:00Z"/>
                <w:lang w:eastAsia="zh-CN"/>
              </w:rPr>
            </w:pPr>
            <w:ins w:id="336" w:author="Berggren, Anders" w:date="2020-10-15T14:11:00Z">
              <w:r w:rsidRPr="73629528">
                <w:rPr>
                  <w:lang w:eastAsia="zh-CN"/>
                </w:rPr>
                <w:t>Sony</w:t>
              </w:r>
            </w:ins>
          </w:p>
        </w:tc>
        <w:tc>
          <w:tcPr>
            <w:tcW w:w="1527" w:type="dxa"/>
          </w:tcPr>
          <w:p w14:paraId="4AF0B894" w14:textId="436C39AC" w:rsidR="00410D16" w:rsidRDefault="00410D16" w:rsidP="00410D16">
            <w:pPr>
              <w:spacing w:before="60" w:after="60"/>
              <w:rPr>
                <w:ins w:id="337" w:author="Berggren, Anders" w:date="2020-10-15T14:11:00Z"/>
                <w:lang w:eastAsia="zh-CN"/>
              </w:rPr>
            </w:pPr>
            <w:ins w:id="338" w:author="Berggren, Anders" w:date="2020-10-15T14:11:00Z">
              <w:r w:rsidRPr="73629528">
                <w:rPr>
                  <w:lang w:eastAsia="zh-CN"/>
                </w:rPr>
                <w:t>Yes</w:t>
              </w:r>
            </w:ins>
          </w:p>
        </w:tc>
        <w:tc>
          <w:tcPr>
            <w:tcW w:w="6372" w:type="dxa"/>
            <w:vAlign w:val="center"/>
          </w:tcPr>
          <w:p w14:paraId="0FE5D066" w14:textId="77777777" w:rsidR="00410D16" w:rsidRDefault="00410D16" w:rsidP="00410D16">
            <w:pPr>
              <w:spacing w:before="60" w:after="60"/>
              <w:rPr>
                <w:ins w:id="339" w:author="Berggren, Anders" w:date="2020-10-15T14:11:00Z"/>
                <w:lang w:val="en-GB" w:eastAsia="zh-CN"/>
              </w:rPr>
            </w:pPr>
          </w:p>
        </w:tc>
      </w:tr>
      <w:tr w:rsidR="00F367FB" w14:paraId="0C4923B3" w14:textId="77777777">
        <w:trPr>
          <w:ins w:id="340" w:author="Sven Fischer" w:date="2020-10-15T13:03:00Z"/>
        </w:trPr>
        <w:tc>
          <w:tcPr>
            <w:tcW w:w="1460" w:type="dxa"/>
            <w:vAlign w:val="center"/>
          </w:tcPr>
          <w:p w14:paraId="6F3B9CB5" w14:textId="1805E6C4" w:rsidR="00F367FB" w:rsidRPr="73629528" w:rsidRDefault="00F367FB" w:rsidP="00410D16">
            <w:pPr>
              <w:spacing w:before="60" w:after="60"/>
              <w:rPr>
                <w:ins w:id="341" w:author="Sven Fischer" w:date="2020-10-15T13:03:00Z"/>
                <w:lang w:eastAsia="zh-CN"/>
              </w:rPr>
            </w:pPr>
            <w:ins w:id="342" w:author="Sven Fischer" w:date="2020-10-15T13:03:00Z">
              <w:r>
                <w:rPr>
                  <w:lang w:eastAsia="zh-CN"/>
                </w:rPr>
                <w:t>Qualcomm</w:t>
              </w:r>
            </w:ins>
          </w:p>
        </w:tc>
        <w:tc>
          <w:tcPr>
            <w:tcW w:w="1527" w:type="dxa"/>
          </w:tcPr>
          <w:p w14:paraId="5CF7AD4F" w14:textId="583DE348" w:rsidR="00F367FB" w:rsidRPr="73629528" w:rsidRDefault="00F367FB" w:rsidP="00410D16">
            <w:pPr>
              <w:spacing w:before="60" w:after="60"/>
              <w:rPr>
                <w:ins w:id="343" w:author="Sven Fischer" w:date="2020-10-15T13:03:00Z"/>
                <w:lang w:eastAsia="zh-CN"/>
              </w:rPr>
            </w:pPr>
            <w:ins w:id="344" w:author="Sven Fischer" w:date="2020-10-15T13:03:00Z">
              <w:r>
                <w:rPr>
                  <w:lang w:eastAsia="zh-CN"/>
                </w:rPr>
                <w:t>Yes</w:t>
              </w:r>
            </w:ins>
          </w:p>
        </w:tc>
        <w:tc>
          <w:tcPr>
            <w:tcW w:w="6372" w:type="dxa"/>
            <w:vAlign w:val="center"/>
          </w:tcPr>
          <w:p w14:paraId="24C09CB9" w14:textId="77777777" w:rsidR="00F367FB" w:rsidRDefault="00F367FB" w:rsidP="00410D16">
            <w:pPr>
              <w:spacing w:before="60" w:after="60"/>
              <w:rPr>
                <w:ins w:id="345" w:author="Sven Fischer" w:date="2020-10-15T13:03:00Z"/>
                <w:lang w:val="en-GB" w:eastAsia="zh-CN"/>
              </w:rPr>
            </w:pPr>
          </w:p>
        </w:tc>
      </w:tr>
    </w:tbl>
    <w:p w14:paraId="01E1F805" w14:textId="77777777" w:rsidR="00E36381" w:rsidRDefault="00E36381">
      <w:pPr>
        <w:rPr>
          <w:ins w:id="346" w:author="Intel" w:date="2020-10-08T18:53:00Z"/>
          <w:rFonts w:ascii="Arial" w:hAnsi="Arial" w:cs="Arial"/>
          <w:b/>
          <w:lang w:val="en-GB"/>
        </w:rPr>
      </w:pPr>
    </w:p>
    <w:p w14:paraId="01E1F806" w14:textId="77777777" w:rsidR="00E36381" w:rsidRDefault="00E36381">
      <w:pPr>
        <w:rPr>
          <w:lang w:val="en-GB"/>
        </w:rPr>
      </w:pPr>
    </w:p>
    <w:p w14:paraId="01E1F807" w14:textId="77777777" w:rsidR="00E36381" w:rsidRDefault="00546316">
      <w:pPr>
        <w:rPr>
          <w:rFonts w:ascii="Arial" w:hAnsi="Arial" w:cs="Arial"/>
          <w:b/>
        </w:rPr>
      </w:pPr>
      <w:r>
        <w:rPr>
          <w:rFonts w:ascii="Arial" w:hAnsi="Arial" w:cs="Arial"/>
          <w:b/>
        </w:rPr>
        <w:t>Question 1-5: For RRC state, should we consider both scenarios for RAN2 latency analysis? Or only one of them?</w:t>
      </w:r>
    </w:p>
    <w:p w14:paraId="01E1F808" w14:textId="77777777"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01E1F809" w14:textId="77777777"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14:paraId="01E1F80A" w14:textId="77777777" w:rsidR="00E36381" w:rsidRDefault="00E36381">
      <w:pPr>
        <w:pStyle w:val="ListParagraph"/>
        <w:ind w:left="1440"/>
        <w:rPr>
          <w:lang w:val="en-GB"/>
        </w:rPr>
      </w:pPr>
    </w:p>
    <w:p w14:paraId="01E1F80B" w14:textId="77777777" w:rsidR="00E36381" w:rsidRDefault="00546316">
      <w:pPr>
        <w:pStyle w:val="ListParagraph"/>
        <w:numPr>
          <w:ilvl w:val="1"/>
          <w:numId w:val="16"/>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01E1F80C" w14:textId="77777777"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14:paraId="01E1F80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11" w14:textId="77777777">
        <w:tc>
          <w:tcPr>
            <w:tcW w:w="1460" w:type="dxa"/>
            <w:shd w:val="clear" w:color="auto" w:fill="BFBFBF"/>
            <w:vAlign w:val="center"/>
          </w:tcPr>
          <w:p w14:paraId="01E1F80E" w14:textId="77777777" w:rsidR="00E36381" w:rsidRDefault="00546316">
            <w:pPr>
              <w:spacing w:before="60" w:after="60"/>
              <w:rPr>
                <w:b/>
                <w:lang w:eastAsia="zh-CN"/>
              </w:rPr>
            </w:pPr>
            <w:r>
              <w:rPr>
                <w:b/>
                <w:lang w:eastAsia="zh-CN"/>
              </w:rPr>
              <w:t>Company</w:t>
            </w:r>
          </w:p>
        </w:tc>
        <w:tc>
          <w:tcPr>
            <w:tcW w:w="1527" w:type="dxa"/>
            <w:shd w:val="clear" w:color="auto" w:fill="BFBFBF"/>
          </w:tcPr>
          <w:p w14:paraId="01E1F80F" w14:textId="77777777"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01E1F810" w14:textId="77777777" w:rsidR="00E36381" w:rsidRDefault="00546316">
            <w:pPr>
              <w:spacing w:before="60" w:after="60"/>
              <w:rPr>
                <w:b/>
                <w:lang w:eastAsia="zh-CN"/>
              </w:rPr>
            </w:pPr>
            <w:r>
              <w:rPr>
                <w:b/>
                <w:lang w:eastAsia="zh-CN"/>
              </w:rPr>
              <w:t xml:space="preserve">Remark </w:t>
            </w:r>
          </w:p>
        </w:tc>
      </w:tr>
      <w:tr w:rsidR="00E36381" w14:paraId="01E1F816" w14:textId="77777777">
        <w:tc>
          <w:tcPr>
            <w:tcW w:w="1460" w:type="dxa"/>
            <w:vAlign w:val="center"/>
          </w:tcPr>
          <w:p w14:paraId="01E1F812" w14:textId="77777777" w:rsidR="00E36381" w:rsidRDefault="00546316">
            <w:pPr>
              <w:spacing w:before="60" w:after="60"/>
              <w:rPr>
                <w:lang w:eastAsia="zh-CN"/>
              </w:rPr>
            </w:pPr>
            <w:r>
              <w:rPr>
                <w:lang w:eastAsia="zh-CN"/>
              </w:rPr>
              <w:t>Intel</w:t>
            </w:r>
          </w:p>
        </w:tc>
        <w:tc>
          <w:tcPr>
            <w:tcW w:w="1527" w:type="dxa"/>
          </w:tcPr>
          <w:p w14:paraId="01E1F813" w14:textId="77777777" w:rsidR="00E36381" w:rsidRDefault="00546316">
            <w:pPr>
              <w:spacing w:before="60" w:after="60"/>
              <w:rPr>
                <w:lang w:eastAsia="zh-CN"/>
              </w:rPr>
            </w:pPr>
            <w:r>
              <w:rPr>
                <w:lang w:eastAsia="zh-CN"/>
              </w:rPr>
              <w:t xml:space="preserve">Scenario 2 only </w:t>
            </w:r>
          </w:p>
        </w:tc>
        <w:tc>
          <w:tcPr>
            <w:tcW w:w="6372" w:type="dxa"/>
            <w:vAlign w:val="center"/>
          </w:tcPr>
          <w:p w14:paraId="01E1F814" w14:textId="77777777"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01E1F815" w14:textId="77777777"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14:paraId="01E1F826" w14:textId="77777777">
        <w:tc>
          <w:tcPr>
            <w:tcW w:w="1460" w:type="dxa"/>
            <w:vAlign w:val="center"/>
          </w:tcPr>
          <w:p w14:paraId="01E1F817"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18" w14:textId="77777777"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14:paraId="01E1F819" w14:textId="77777777" w:rsidR="00E36381" w:rsidRDefault="00546316">
            <w:pPr>
              <w:pStyle w:val="CommentText"/>
            </w:pPr>
            <w:r>
              <w:t>For positioning latency there are 2 definitions:</w:t>
            </w:r>
          </w:p>
          <w:p w14:paraId="01E1F81A" w14:textId="77777777" w:rsidR="00E36381" w:rsidRDefault="00546316">
            <w:pPr>
              <w:pStyle w:val="CommentText"/>
            </w:pPr>
            <w:r>
              <w:t xml:space="preserve">a) TTFF: For every positioning method there is TTFF. Scenario 1 includes that and SA2, RAN3 are also part of this. </w:t>
            </w:r>
          </w:p>
          <w:p w14:paraId="01E1F81B" w14:textId="77777777" w:rsidR="00E36381" w:rsidRDefault="00546316">
            <w:pPr>
              <w:pStyle w:val="CommentText"/>
            </w:pPr>
            <w:r>
              <w:t>b) After TTFF is achieved; what is the requirement in terms of interval/frequency of providing the positioning to end user/client. (for example, once every 20ms).</w:t>
            </w:r>
          </w:p>
          <w:p w14:paraId="01E1F81C" w14:textId="77777777" w:rsidR="00E36381" w:rsidRDefault="00546316">
            <w:pPr>
              <w:spacing w:before="60" w:after="60"/>
            </w:pPr>
            <w:r>
              <w:t>Hence, from RAN2 perspective mainly the b) should be taken into consideration; i.e once the UE is in the ready state for performing positioning procedure; then the latency involved as below</w:t>
            </w:r>
          </w:p>
          <w:p w14:paraId="01E1F81D" w14:textId="77777777" w:rsidR="00E36381" w:rsidRDefault="00546316">
            <w:pPr>
              <w:pStyle w:val="ListParagraph"/>
              <w:numPr>
                <w:ilvl w:val="0"/>
                <w:numId w:val="17"/>
              </w:numPr>
              <w:spacing w:before="60" w:after="60"/>
              <w:rPr>
                <w:sz w:val="20"/>
                <w:szCs w:val="20"/>
              </w:rPr>
            </w:pPr>
            <w:r>
              <w:rPr>
                <w:sz w:val="20"/>
                <w:szCs w:val="20"/>
              </w:rPr>
              <w:lastRenderedPageBreak/>
              <w:t>Obtaining necessary AD</w:t>
            </w:r>
          </w:p>
          <w:p w14:paraId="01E1F81E"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14:paraId="01E1F81F" w14:textId="77777777"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14:paraId="01E1F820"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14:paraId="01E1F821" w14:textId="77777777"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14:paraId="01E1F822" w14:textId="77777777" w:rsidR="00E36381" w:rsidRDefault="00E36381">
            <w:pPr>
              <w:pStyle w:val="CommentText"/>
            </w:pPr>
          </w:p>
          <w:p w14:paraId="01E1F823" w14:textId="77777777" w:rsidR="00E36381" w:rsidRDefault="00546316">
            <w:pPr>
              <w:pStyle w:val="CommentText"/>
            </w:pPr>
            <w:r>
              <w:t>For GNSS based positioning method, TTFF depends upon whether UE has recent almanac/ephemeris data available or not. If it is then GNSS positioning procedure runs fast.</w:t>
            </w:r>
          </w:p>
          <w:p w14:paraId="01E1F824" w14:textId="77777777" w:rsidR="00E36381" w:rsidRDefault="00546316">
            <w:pPr>
              <w:pStyle w:val="CommentText"/>
            </w:pPr>
            <w:r>
              <w:t>Similarly, for RAT dependent to run DL-TDOA; NR-ECID procedure is a prerequisite procedure hence this procedure is part of TTFF.</w:t>
            </w:r>
          </w:p>
          <w:p w14:paraId="01E1F825" w14:textId="77777777" w:rsidR="00E36381" w:rsidRDefault="00546316">
            <w:pPr>
              <w:pStyle w:val="CommentText"/>
            </w:pPr>
            <w:r>
              <w:rPr>
                <w:rFonts w:eastAsia="DengXian"/>
                <w:lang w:eastAsia="zh-CN"/>
              </w:rPr>
              <w:t>The latency aspect of TTFF that RAN2 deals with for example NR-ECID/Capability exchange can also be evaluated. However, the real aim should be to check what is the delay involved in b) i.e, After TTFF</w:t>
            </w:r>
          </w:p>
        </w:tc>
      </w:tr>
      <w:tr w:rsidR="00E36381" w14:paraId="01E1F82B" w14:textId="77777777">
        <w:tc>
          <w:tcPr>
            <w:tcW w:w="1460" w:type="dxa"/>
            <w:vAlign w:val="center"/>
          </w:tcPr>
          <w:p w14:paraId="01E1F827" w14:textId="77777777" w:rsidR="00E36381" w:rsidRDefault="00546316">
            <w:pPr>
              <w:spacing w:before="60" w:after="60"/>
              <w:rPr>
                <w:rFonts w:eastAsia="DengXian"/>
                <w:lang w:eastAsia="zh-CN"/>
              </w:rPr>
            </w:pPr>
            <w:r>
              <w:rPr>
                <w:rFonts w:eastAsia="DengXian"/>
                <w:lang w:eastAsia="zh-CN"/>
              </w:rPr>
              <w:lastRenderedPageBreak/>
              <w:t>Qualcomm</w:t>
            </w:r>
          </w:p>
        </w:tc>
        <w:tc>
          <w:tcPr>
            <w:tcW w:w="1527" w:type="dxa"/>
          </w:tcPr>
          <w:p w14:paraId="01E1F828" w14:textId="77777777" w:rsidR="00E36381" w:rsidRDefault="00E36381">
            <w:pPr>
              <w:spacing w:before="60" w:after="60"/>
              <w:rPr>
                <w:rFonts w:eastAsia="DengXian"/>
                <w:lang w:eastAsia="zh-CN"/>
              </w:rPr>
            </w:pPr>
          </w:p>
        </w:tc>
        <w:tc>
          <w:tcPr>
            <w:tcW w:w="6372" w:type="dxa"/>
            <w:vAlign w:val="center"/>
          </w:tcPr>
          <w:p w14:paraId="01E1F829" w14:textId="77777777" w:rsidR="00E36381" w:rsidRDefault="00546316">
            <w:pPr>
              <w:rPr>
                <w:ins w:id="347" w:author="Intel" w:date="2020-10-08T18:59:00Z"/>
                <w:rFonts w:eastAsia="DengXian"/>
                <w:lang w:eastAsia="zh-CN"/>
              </w:rPr>
            </w:pPr>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p>
          <w:p w14:paraId="01E1F82A" w14:textId="77777777" w:rsidR="00E36381" w:rsidRDefault="00546316">
            <w:bookmarkStart w:id="348" w:name="OLE_LINK50"/>
            <w:bookmarkStart w:id="349" w:name="OLE_LINK49"/>
            <w:ins w:id="350" w:author="Intel" w:date="2020-10-08T18:59:00Z">
              <w:r>
                <w:rPr>
                  <w:rFonts w:eastAsia="DengXian"/>
                  <w:lang w:eastAsia="zh-CN"/>
                </w:rPr>
                <w:t xml:space="preserve">[Rapp] I assume for UE based positioning, the UE does not need to </w:t>
              </w:r>
            </w:ins>
            <w:ins w:id="351" w:author="Intel" w:date="2020-10-08T19:00:00Z">
              <w:r>
                <w:rPr>
                  <w:rFonts w:eastAsia="DengXian"/>
                  <w:lang w:eastAsia="zh-CN"/>
                </w:rPr>
                <w:t xml:space="preserve">have NAS signaling connection. </w:t>
              </w:r>
              <w:bookmarkEnd w:id="348"/>
              <w:bookmarkEnd w:id="349"/>
              <w:r>
                <w:rPr>
                  <w:rFonts w:eastAsia="DengXian"/>
                  <w:lang w:eastAsia="zh-CN"/>
                </w:rPr>
                <w:t xml:space="preserve">The UE could be in IDLE mode, and obtain the assistance data via system information. But the security key should be obtained in previous connection. </w:t>
              </w:r>
            </w:ins>
          </w:p>
        </w:tc>
      </w:tr>
      <w:tr w:rsidR="00E36381" w14:paraId="01E1F830" w14:textId="77777777">
        <w:tc>
          <w:tcPr>
            <w:tcW w:w="1460" w:type="dxa"/>
            <w:vAlign w:val="center"/>
          </w:tcPr>
          <w:p w14:paraId="01E1F82C"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2D"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01E1F82E" w14:textId="77777777"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01E1F82F" w14:textId="77777777"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14:paraId="01E1F836" w14:textId="77777777">
        <w:tc>
          <w:tcPr>
            <w:tcW w:w="1460" w:type="dxa"/>
            <w:vAlign w:val="center"/>
          </w:tcPr>
          <w:p w14:paraId="01E1F831"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32" w14:textId="77777777"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14:paraId="01E1F833" w14:textId="77777777"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01E1F834" w14:textId="77777777"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52" w:name="OLE_LINK48"/>
            <w:bookmarkStart w:id="353"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52"/>
          <w:bookmarkEnd w:id="353"/>
          <w:p w14:paraId="01E1F835" w14:textId="77777777"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14:paraId="01E1F83A" w14:textId="77777777">
        <w:tc>
          <w:tcPr>
            <w:tcW w:w="1460" w:type="dxa"/>
            <w:vAlign w:val="center"/>
          </w:tcPr>
          <w:p w14:paraId="01E1F83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38"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839"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14:paraId="01E1F841" w14:textId="77777777">
        <w:tc>
          <w:tcPr>
            <w:tcW w:w="1460" w:type="dxa"/>
            <w:vAlign w:val="center"/>
          </w:tcPr>
          <w:p w14:paraId="01E1F83B" w14:textId="77777777" w:rsidR="00E36381" w:rsidRDefault="00546316">
            <w:pPr>
              <w:spacing w:before="60" w:after="60"/>
              <w:rPr>
                <w:rFonts w:eastAsia="Malgun Gothic"/>
                <w:lang w:eastAsia="ko-KR"/>
              </w:rPr>
            </w:pPr>
            <w:r>
              <w:rPr>
                <w:rFonts w:eastAsia="DengXian" w:hint="eastAsia"/>
                <w:lang w:eastAsia="zh-CN"/>
              </w:rPr>
              <w:lastRenderedPageBreak/>
              <w:t>X</w:t>
            </w:r>
            <w:r>
              <w:rPr>
                <w:rFonts w:eastAsia="DengXian"/>
                <w:lang w:eastAsia="zh-CN"/>
              </w:rPr>
              <w:t>iaomi</w:t>
            </w:r>
          </w:p>
        </w:tc>
        <w:tc>
          <w:tcPr>
            <w:tcW w:w="1527" w:type="dxa"/>
          </w:tcPr>
          <w:p w14:paraId="01E1F83C" w14:textId="77777777"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01E1F83D" w14:textId="77777777"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01E1F83E" w14:textId="77777777" w:rsidR="00E36381" w:rsidRDefault="00546316">
            <w:pPr>
              <w:spacing w:after="0"/>
              <w:rPr>
                <w:lang w:eastAsia="zh-CN"/>
              </w:rPr>
            </w:pPr>
            <w:r>
              <w:rPr>
                <w:lang w:eastAsia="zh-CN"/>
              </w:rPr>
              <w:t>Network initiating the positioning;</w:t>
            </w:r>
          </w:p>
          <w:p w14:paraId="01E1F83F" w14:textId="77777777" w:rsidR="00E36381" w:rsidRDefault="00546316">
            <w:pPr>
              <w:spacing w:after="0"/>
              <w:rPr>
                <w:lang w:eastAsia="zh-CN"/>
              </w:rPr>
            </w:pPr>
            <w:r>
              <w:rPr>
                <w:lang w:eastAsia="zh-CN"/>
              </w:rPr>
              <w:t>Acquiring assistance by LPP;</w:t>
            </w:r>
          </w:p>
          <w:p w14:paraId="01E1F840" w14:textId="77777777" w:rsidR="00E36381" w:rsidRDefault="00546316">
            <w:pPr>
              <w:rPr>
                <w:rFonts w:eastAsia="Malgun Gothic"/>
                <w:lang w:eastAsia="ko-KR"/>
              </w:rPr>
            </w:pPr>
            <w:r>
              <w:rPr>
                <w:lang w:eastAsia="zh-CN"/>
              </w:rPr>
              <w:t>Reporting the measurement to network;</w:t>
            </w:r>
          </w:p>
        </w:tc>
      </w:tr>
      <w:tr w:rsidR="00E36381" w14:paraId="01E1F848" w14:textId="77777777">
        <w:tc>
          <w:tcPr>
            <w:tcW w:w="1460" w:type="dxa"/>
            <w:vAlign w:val="center"/>
          </w:tcPr>
          <w:p w14:paraId="01E1F84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43" w14:textId="77777777" w:rsidR="00E36381" w:rsidRDefault="00E36381">
            <w:pPr>
              <w:spacing w:before="60" w:after="60"/>
              <w:rPr>
                <w:rFonts w:eastAsia="DengXian"/>
                <w:lang w:eastAsia="zh-CN"/>
              </w:rPr>
            </w:pPr>
          </w:p>
        </w:tc>
        <w:tc>
          <w:tcPr>
            <w:tcW w:w="6372" w:type="dxa"/>
            <w:vAlign w:val="center"/>
          </w:tcPr>
          <w:p w14:paraId="01E1F844" w14:textId="77777777"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14:paraId="01E1F845" w14:textId="77777777" w:rsidR="00E36381" w:rsidRDefault="00546316">
            <w:pPr>
              <w:rPr>
                <w:ins w:id="354"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01E1F846" w14:textId="77777777" w:rsidR="00E36381" w:rsidRDefault="00546316">
            <w:pPr>
              <w:rPr>
                <w:ins w:id="355" w:author="Intel" w:date="2020-10-08T19:04:00Z"/>
                <w:rFonts w:eastAsia="DengXian"/>
                <w:lang w:eastAsia="zh-CN"/>
              </w:rPr>
            </w:pPr>
            <w:ins w:id="356"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01E1F847" w14:textId="77777777" w:rsidR="00E36381" w:rsidRDefault="00546316">
            <w:pPr>
              <w:rPr>
                <w:lang w:eastAsia="zh-CN"/>
              </w:rPr>
            </w:pPr>
            <w:ins w:id="357" w:author="Intel" w:date="2020-10-08T19:04:00Z">
              <w:r>
                <w:rPr>
                  <w:rFonts w:eastAsia="DengXian"/>
                  <w:lang w:eastAsia="zh-CN"/>
                </w:rPr>
                <w:t xml:space="preserve">But for UE assisted positioning, the UE must in connected mode before performing the positioning procedure. </w:t>
              </w:r>
            </w:ins>
          </w:p>
        </w:tc>
      </w:tr>
      <w:tr w:rsidR="00E36381" w14:paraId="01E1F84D" w14:textId="77777777">
        <w:tc>
          <w:tcPr>
            <w:tcW w:w="1460" w:type="dxa"/>
            <w:vAlign w:val="center"/>
          </w:tcPr>
          <w:p w14:paraId="01E1F849"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84A" w14:textId="77777777"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14:paraId="01E1F84B" w14:textId="77777777" w:rsidR="00E36381" w:rsidRDefault="00546316">
            <w:bookmarkStart w:id="358" w:name="_Hlk52205974"/>
            <w:r>
              <w:t xml:space="preserve">Scenario 2 should include the assistance information delivery both via SIB and dedicated NAS signaling, since the latency for delivering the assistance information via SIB or dedicated signaling may be different. </w:t>
            </w:r>
          </w:p>
          <w:p w14:paraId="01E1F84C" w14:textId="77777777"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58"/>
          </w:p>
        </w:tc>
      </w:tr>
      <w:tr w:rsidR="00E36381" w14:paraId="01E1F857" w14:textId="77777777">
        <w:tc>
          <w:tcPr>
            <w:tcW w:w="1460" w:type="dxa"/>
            <w:vAlign w:val="center"/>
          </w:tcPr>
          <w:p w14:paraId="01E1F84E"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84F" w14:textId="77777777" w:rsidR="00E36381" w:rsidRDefault="00546316">
            <w:pPr>
              <w:spacing w:before="60" w:after="60"/>
              <w:rPr>
                <w:rFonts w:eastAsia="DengXian"/>
                <w:lang w:eastAsia="zh-CN"/>
              </w:rPr>
            </w:pPr>
            <w:r>
              <w:rPr>
                <w:rFonts w:eastAsia="DengXian"/>
                <w:lang w:eastAsia="zh-CN"/>
              </w:rPr>
              <w:t>Neither</w:t>
            </w:r>
          </w:p>
        </w:tc>
        <w:tc>
          <w:tcPr>
            <w:tcW w:w="6372" w:type="dxa"/>
            <w:vAlign w:val="center"/>
          </w:tcPr>
          <w:p w14:paraId="01E1F850"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01E1F851" w14:textId="77777777"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14:paraId="01E1F852" w14:textId="77777777"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01E1F853" w14:textId="77777777"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For scenario 2, why do we limit the case to posSIB?</w:t>
            </w:r>
          </w:p>
          <w:p w14:paraId="01E1F854" w14:textId="77777777" w:rsidR="00E36381" w:rsidRDefault="00546316">
            <w:pPr>
              <w:spacing w:before="60" w:after="60"/>
              <w:rPr>
                <w:rFonts w:eastAsia="DengXian"/>
                <w:lang w:eastAsia="zh-CN"/>
              </w:rPr>
            </w:pPr>
            <w:r>
              <w:rPr>
                <w:rFonts w:eastAsia="DengXian"/>
                <w:lang w:eastAsia="zh-CN"/>
              </w:rPr>
              <w:t>In our understanding, we may assume either</w:t>
            </w:r>
          </w:p>
          <w:p w14:paraId="01E1F855" w14:textId="77777777"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01E1F856" w14:textId="77777777"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14:paraId="01E1F85C" w14:textId="77777777">
        <w:tc>
          <w:tcPr>
            <w:tcW w:w="1460" w:type="dxa"/>
            <w:vAlign w:val="center"/>
          </w:tcPr>
          <w:p w14:paraId="01E1F858"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859"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A" w14:textId="77777777"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14:paraId="01E1F85B" w14:textId="77777777"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14:paraId="01E1F860" w14:textId="77777777">
        <w:tc>
          <w:tcPr>
            <w:tcW w:w="1460" w:type="dxa"/>
            <w:vAlign w:val="center"/>
          </w:tcPr>
          <w:p w14:paraId="01E1F85D" w14:textId="77777777" w:rsidR="00E36381" w:rsidRDefault="00546316">
            <w:pPr>
              <w:spacing w:before="60" w:after="60"/>
              <w:rPr>
                <w:rFonts w:eastAsia="DengXian"/>
                <w:lang w:eastAsia="zh-CN"/>
              </w:rPr>
            </w:pPr>
            <w:r>
              <w:rPr>
                <w:rFonts w:eastAsia="DengXian" w:hint="eastAsia"/>
                <w:lang w:eastAsia="zh-CN"/>
              </w:rPr>
              <w:t>Spreadtrum</w:t>
            </w:r>
          </w:p>
        </w:tc>
        <w:tc>
          <w:tcPr>
            <w:tcW w:w="1527" w:type="dxa"/>
          </w:tcPr>
          <w:p w14:paraId="01E1F85E"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F" w14:textId="77777777"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14:paraId="01E1F864" w14:textId="77777777">
        <w:tc>
          <w:tcPr>
            <w:tcW w:w="1460" w:type="dxa"/>
            <w:vAlign w:val="center"/>
          </w:tcPr>
          <w:p w14:paraId="01E1F861"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62" w14:textId="77777777" w:rsidR="00E36381" w:rsidRDefault="00E36381">
            <w:pPr>
              <w:spacing w:before="60" w:after="60"/>
              <w:rPr>
                <w:rFonts w:eastAsia="DengXian"/>
                <w:lang w:eastAsia="zh-CN"/>
              </w:rPr>
            </w:pPr>
          </w:p>
        </w:tc>
        <w:tc>
          <w:tcPr>
            <w:tcW w:w="6372" w:type="dxa"/>
            <w:vAlign w:val="center"/>
          </w:tcPr>
          <w:p w14:paraId="01E1F863" w14:textId="77777777"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01E1F865" w14:textId="77777777" w:rsidR="00E36381" w:rsidRDefault="00E36381">
      <w:pPr>
        <w:rPr>
          <w:ins w:id="359" w:author="Intel" w:date="2020-10-08T19:06:00Z"/>
          <w:lang w:val="en-GB"/>
        </w:rPr>
      </w:pPr>
    </w:p>
    <w:p w14:paraId="01E1F86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0" w:author="Intel" w:date="2020-10-08T19:06:00Z"/>
          <w:b/>
          <w:bCs/>
          <w:lang w:val="en-GB"/>
        </w:rPr>
        <w:pPrChange w:id="361" w:author="Mani Thyagarajan (Nokia)" w:date="2020-10-14T22:43:00Z">
          <w:pPr/>
        </w:pPrChange>
      </w:pPr>
      <w:ins w:id="362" w:author="Intel" w:date="2020-10-08T19:06:00Z">
        <w:r>
          <w:rPr>
            <w:b/>
            <w:bCs/>
            <w:lang w:val="en-GB"/>
          </w:rPr>
          <w:t>Summary</w:t>
        </w:r>
      </w:ins>
      <w:ins w:id="363" w:author="Mani Thyagarajan (Nokia)" w:date="2020-10-14T22:39:00Z">
        <w:r w:rsidR="007D210E">
          <w:rPr>
            <w:b/>
            <w:bCs/>
            <w:lang w:val="en-GB"/>
          </w:rPr>
          <w:t xml:space="preserve"> 1-5</w:t>
        </w:r>
      </w:ins>
      <w:ins w:id="364" w:author="Intel" w:date="2020-10-08T19:06:00Z">
        <w:r>
          <w:rPr>
            <w:b/>
            <w:bCs/>
            <w:lang w:val="en-GB"/>
          </w:rPr>
          <w:t>:</w:t>
        </w:r>
      </w:ins>
    </w:p>
    <w:p w14:paraId="01E1F86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5" w:author="Intel" w:date="2020-10-08T19:06:00Z"/>
          <w:lang w:val="en-GB"/>
        </w:rPr>
        <w:pPrChange w:id="366" w:author="Mani Thyagarajan (Nokia)" w:date="2020-10-14T22:43:00Z">
          <w:pPr/>
        </w:pPrChange>
      </w:pPr>
      <w:ins w:id="367" w:author="Intel" w:date="2020-10-08T19:06:00Z">
        <w:r>
          <w:rPr>
            <w:lang w:val="en-GB"/>
          </w:rPr>
          <w:t>14 companies provided inputs;</w:t>
        </w:r>
      </w:ins>
    </w:p>
    <w:p w14:paraId="01E1F86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68" w:author="Intel" w:date="2020-10-08T19:07:00Z"/>
          <w:lang w:val="en-GB"/>
        </w:rPr>
        <w:pPrChange w:id="369" w:author="Mani Thyagarajan (Nokia)" w:date="2020-10-14T22:43:00Z">
          <w:pPr/>
        </w:pPrChange>
      </w:pPr>
      <w:ins w:id="370" w:author="Intel" w:date="2020-10-08T19:07:00Z">
        <w:r>
          <w:rPr>
            <w:lang w:val="en-GB"/>
          </w:rPr>
          <w:t>Similar to the answer to question 1-1, most</w:t>
        </w:r>
      </w:ins>
      <w:ins w:id="371" w:author="Intel" w:date="2020-10-08T19:06:00Z">
        <w:r>
          <w:rPr>
            <w:lang w:val="en-GB"/>
          </w:rPr>
          <w:t xml:space="preserve"> companies agreed, in latency analysis, </w:t>
        </w:r>
      </w:ins>
      <w:ins w:id="372" w:author="Intel" w:date="2020-10-08T19:07:00Z">
        <w:r>
          <w:rPr>
            <w:lang w:val="en-GB"/>
          </w:rPr>
          <w:t>we do not need to consider state transition</w:t>
        </w:r>
      </w:ins>
      <w:ins w:id="373" w:author="Intel" w:date="2020-10-08T19:06:00Z">
        <w:r>
          <w:rPr>
            <w:lang w:val="en-GB"/>
          </w:rPr>
          <w:t xml:space="preserve">. </w:t>
        </w:r>
      </w:ins>
    </w:p>
    <w:p w14:paraId="01E1F86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74" w:author="Intel" w:date="2020-10-08T19:09:00Z"/>
          <w:lang w:val="en-GB"/>
        </w:rPr>
        <w:pPrChange w:id="375" w:author="Mani Thyagarajan (Nokia)" w:date="2020-10-14T22:43:00Z">
          <w:pPr/>
        </w:pPrChange>
      </w:pPr>
      <w:ins w:id="376" w:author="Intel" w:date="2020-10-08T19:07:00Z">
        <w:r>
          <w:rPr>
            <w:lang w:val="en-GB"/>
          </w:rPr>
          <w:t>However it is unclear</w:t>
        </w:r>
      </w:ins>
      <w:ins w:id="377" w:author="Intel" w:date="2020-10-08T19:08:00Z">
        <w:r>
          <w:rPr>
            <w:lang w:val="en-GB"/>
          </w:rPr>
          <w:t xml:space="preserve"> whether we will consider the </w:t>
        </w:r>
      </w:ins>
      <w:ins w:id="378" w:author="Intel" w:date="2020-10-08T19:09:00Z">
        <w:r>
          <w:rPr>
            <w:lang w:val="en-GB"/>
          </w:rPr>
          <w:t xml:space="preserve">below </w:t>
        </w:r>
      </w:ins>
      <w:ins w:id="379" w:author="Intel" w:date="2020-10-08T19:08:00Z">
        <w:r>
          <w:rPr>
            <w:lang w:val="en-GB"/>
          </w:rPr>
          <w:t>scenario</w:t>
        </w:r>
      </w:ins>
      <w:ins w:id="380" w:author="Intel" w:date="2020-10-08T19:09:00Z">
        <w:r>
          <w:rPr>
            <w:lang w:val="en-GB"/>
          </w:rPr>
          <w:t xml:space="preserve"> in latency analysis?</w:t>
        </w:r>
      </w:ins>
    </w:p>
    <w:p w14:paraId="01E1F86A" w14:textId="77777777" w:rsidR="00E36381" w:rsidRDefault="00546316">
      <w:pPr>
        <w:rPr>
          <w:ins w:id="381" w:author="Intel" w:date="2020-10-08T19:06:00Z"/>
          <w:lang w:val="en-GB"/>
        </w:rPr>
      </w:pPr>
      <w:ins w:id="382" w:author="Intel" w:date="2020-10-08T19:09:00Z">
        <w:r>
          <w:rPr>
            <w:rFonts w:eastAsia="DengXian"/>
            <w:b/>
            <w:bCs/>
            <w:lang w:eastAsia="zh-CN"/>
            <w:rPrChange w:id="383" w:author="Intel" w:date="2020-10-08T19:10:00Z">
              <w:rPr>
                <w:rFonts w:eastAsia="DengXian"/>
                <w:lang w:eastAsia="zh-CN"/>
              </w:rPr>
            </w:rPrChange>
          </w:rPr>
          <w:t>Scenario</w:t>
        </w:r>
        <w:r>
          <w:rPr>
            <w:rFonts w:eastAsia="DengXian"/>
            <w:lang w:eastAsia="zh-CN"/>
          </w:rPr>
          <w:t>: F</w:t>
        </w:r>
      </w:ins>
      <w:ins w:id="384"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385" w:author="Intel" w:date="2020-10-08T19:09:00Z">
        <w:r>
          <w:rPr>
            <w:rFonts w:eastAsia="DengXian"/>
            <w:lang w:eastAsia="zh-CN"/>
          </w:rPr>
          <w:t xml:space="preserve">measurements and provide the results to internal APP. </w:t>
        </w:r>
      </w:ins>
    </w:p>
    <w:p w14:paraId="01E1F86B" w14:textId="77777777" w:rsidR="00E36381" w:rsidRDefault="00546316">
      <w:pPr>
        <w:rPr>
          <w:ins w:id="386" w:author="Intel" w:date="2020-10-08T19:06:00Z"/>
          <w:rFonts w:ascii="Arial" w:hAnsi="Arial" w:cs="Arial"/>
          <w:b/>
        </w:rPr>
      </w:pPr>
      <w:ins w:id="387" w:author="Intel" w:date="2020-10-08T19:06:00Z">
        <w:r>
          <w:rPr>
            <w:rFonts w:ascii="Arial" w:hAnsi="Arial" w:cs="Arial"/>
            <w:b/>
          </w:rPr>
          <w:t>Question-phase 2</w:t>
        </w:r>
      </w:ins>
      <w:ins w:id="388" w:author="Mani Thyagarajan (Nokia)" w:date="2020-10-14T22:31:00Z">
        <w:r w:rsidR="001C1720">
          <w:rPr>
            <w:rFonts w:ascii="Arial" w:hAnsi="Arial" w:cs="Arial"/>
            <w:b/>
          </w:rPr>
          <w:t>-</w:t>
        </w:r>
      </w:ins>
      <w:ins w:id="389" w:author="Mani Thyagarajan (Nokia)" w:date="2020-10-14T22:33:00Z">
        <w:r w:rsidR="001C1720">
          <w:rPr>
            <w:rFonts w:ascii="Arial" w:hAnsi="Arial" w:cs="Arial"/>
            <w:b/>
          </w:rPr>
          <w:t>5</w:t>
        </w:r>
      </w:ins>
      <w:ins w:id="390" w:author="Intel" w:date="2020-10-08T19:06:00Z">
        <w:r>
          <w:rPr>
            <w:rFonts w:ascii="Arial" w:hAnsi="Arial" w:cs="Arial"/>
            <w:b/>
          </w:rPr>
          <w:t xml:space="preserve">, </w:t>
        </w:r>
      </w:ins>
      <w:ins w:id="391" w:author="Intel" w:date="2020-10-08T19:10:00Z">
        <w:r>
          <w:rPr>
            <w:rFonts w:ascii="Arial" w:hAnsi="Arial" w:cs="Arial"/>
            <w:b/>
          </w:rPr>
          <w:t>should we consider the scenario mentioned above in our latency analy</w:t>
        </w:r>
      </w:ins>
      <w:ins w:id="392" w:author="Intel" w:date="2020-10-08T22:14:00Z">
        <w:r>
          <w:rPr>
            <w:rFonts w:ascii="Arial" w:hAnsi="Arial" w:cs="Arial"/>
            <w:b/>
          </w:rPr>
          <w:t>s</w:t>
        </w:r>
      </w:ins>
      <w:ins w:id="393" w:author="Intel" w:date="2020-10-08T19:10:00Z">
        <w:r>
          <w:rPr>
            <w:rFonts w:ascii="Arial" w:hAnsi="Arial" w:cs="Arial"/>
            <w:b/>
          </w:rPr>
          <w:t>is</w:t>
        </w:r>
      </w:ins>
      <w:ins w:id="394"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6F" w14:textId="77777777">
        <w:trPr>
          <w:ins w:id="395" w:author="Intel" w:date="2020-10-08T19:06:00Z"/>
        </w:trPr>
        <w:tc>
          <w:tcPr>
            <w:tcW w:w="1460" w:type="dxa"/>
            <w:shd w:val="clear" w:color="auto" w:fill="BFBFBF"/>
            <w:vAlign w:val="center"/>
          </w:tcPr>
          <w:p w14:paraId="01E1F86C" w14:textId="77777777" w:rsidR="00E36381" w:rsidRDefault="00546316">
            <w:pPr>
              <w:spacing w:before="60" w:after="60"/>
              <w:rPr>
                <w:ins w:id="396" w:author="Intel" w:date="2020-10-08T19:06:00Z"/>
                <w:b/>
                <w:lang w:eastAsia="zh-CN"/>
              </w:rPr>
            </w:pPr>
            <w:ins w:id="397" w:author="Intel" w:date="2020-10-08T19:06:00Z">
              <w:r>
                <w:rPr>
                  <w:b/>
                  <w:lang w:eastAsia="zh-CN"/>
                </w:rPr>
                <w:t>Company</w:t>
              </w:r>
            </w:ins>
          </w:p>
        </w:tc>
        <w:tc>
          <w:tcPr>
            <w:tcW w:w="1527" w:type="dxa"/>
            <w:shd w:val="clear" w:color="auto" w:fill="BFBFBF"/>
          </w:tcPr>
          <w:p w14:paraId="01E1F86D" w14:textId="77777777" w:rsidR="00E36381" w:rsidRDefault="00546316">
            <w:pPr>
              <w:spacing w:before="60" w:after="60"/>
              <w:rPr>
                <w:ins w:id="398" w:author="Intel" w:date="2020-10-08T19:06:00Z"/>
                <w:b/>
                <w:lang w:eastAsia="zh-CN"/>
              </w:rPr>
            </w:pPr>
            <w:ins w:id="399" w:author="Intel" w:date="2020-10-08T19:06:00Z">
              <w:r>
                <w:rPr>
                  <w:b/>
                  <w:lang w:eastAsia="zh-CN"/>
                </w:rPr>
                <w:t>Yes/No</w:t>
              </w:r>
            </w:ins>
          </w:p>
        </w:tc>
        <w:tc>
          <w:tcPr>
            <w:tcW w:w="6372" w:type="dxa"/>
            <w:shd w:val="clear" w:color="auto" w:fill="BFBFBF"/>
            <w:vAlign w:val="center"/>
          </w:tcPr>
          <w:p w14:paraId="01E1F86E" w14:textId="77777777" w:rsidR="00E36381" w:rsidRDefault="00546316">
            <w:pPr>
              <w:spacing w:before="60" w:after="60"/>
              <w:rPr>
                <w:ins w:id="400" w:author="Intel" w:date="2020-10-08T19:06:00Z"/>
                <w:b/>
                <w:lang w:eastAsia="zh-CN"/>
              </w:rPr>
            </w:pPr>
            <w:ins w:id="401" w:author="Intel" w:date="2020-10-08T19:06:00Z">
              <w:r>
                <w:rPr>
                  <w:b/>
                  <w:lang w:eastAsia="zh-CN"/>
                </w:rPr>
                <w:t xml:space="preserve">Remark </w:t>
              </w:r>
            </w:ins>
          </w:p>
        </w:tc>
      </w:tr>
      <w:tr w:rsidR="00E36381" w14:paraId="01E1F873" w14:textId="77777777">
        <w:trPr>
          <w:ins w:id="402" w:author="Intel" w:date="2020-10-08T19:06:00Z"/>
        </w:trPr>
        <w:tc>
          <w:tcPr>
            <w:tcW w:w="1460" w:type="dxa"/>
            <w:vAlign w:val="center"/>
          </w:tcPr>
          <w:p w14:paraId="01E1F870" w14:textId="77777777" w:rsidR="00E36381" w:rsidRDefault="00546316">
            <w:pPr>
              <w:spacing w:before="60" w:after="60"/>
              <w:rPr>
                <w:ins w:id="403" w:author="Intel" w:date="2020-10-08T19:06:00Z"/>
                <w:lang w:eastAsia="zh-CN"/>
              </w:rPr>
            </w:pPr>
            <w:ins w:id="404" w:author="Intel" w:date="2020-10-08T19:06:00Z">
              <w:r>
                <w:rPr>
                  <w:lang w:eastAsia="zh-CN"/>
                </w:rPr>
                <w:t>Intel</w:t>
              </w:r>
            </w:ins>
          </w:p>
        </w:tc>
        <w:tc>
          <w:tcPr>
            <w:tcW w:w="1527" w:type="dxa"/>
          </w:tcPr>
          <w:p w14:paraId="01E1F871" w14:textId="77777777" w:rsidR="00E36381" w:rsidRDefault="00546316">
            <w:pPr>
              <w:spacing w:before="60" w:after="60"/>
              <w:rPr>
                <w:ins w:id="405" w:author="Intel" w:date="2020-10-08T19:06:00Z"/>
                <w:lang w:eastAsia="zh-CN"/>
              </w:rPr>
            </w:pPr>
            <w:ins w:id="406" w:author="Intel" w:date="2020-10-08T19:06:00Z">
              <w:r>
                <w:rPr>
                  <w:lang w:eastAsia="zh-CN"/>
                </w:rPr>
                <w:t>Yes</w:t>
              </w:r>
            </w:ins>
          </w:p>
        </w:tc>
        <w:tc>
          <w:tcPr>
            <w:tcW w:w="6372" w:type="dxa"/>
            <w:vAlign w:val="center"/>
          </w:tcPr>
          <w:p w14:paraId="01E1F872" w14:textId="77777777" w:rsidR="00E36381" w:rsidRDefault="00546316">
            <w:pPr>
              <w:spacing w:before="60" w:after="60"/>
              <w:rPr>
                <w:ins w:id="407" w:author="Intel" w:date="2020-10-08T19:06:00Z"/>
                <w:lang w:val="en-GB" w:eastAsia="zh-CN"/>
              </w:rPr>
            </w:pPr>
            <w:ins w:id="408" w:author="Intel" w:date="2020-10-08T19:10:00Z">
              <w:r>
                <w:rPr>
                  <w:lang w:val="en-GB" w:eastAsia="zh-CN"/>
                </w:rPr>
                <w:t>It is special case, but with shor</w:t>
              </w:r>
            </w:ins>
            <w:ins w:id="409" w:author="Intel" w:date="2020-10-08T19:11:00Z">
              <w:r>
                <w:rPr>
                  <w:lang w:val="en-GB" w:eastAsia="zh-CN"/>
                </w:rPr>
                <w:t>test latency.</w:t>
              </w:r>
            </w:ins>
          </w:p>
        </w:tc>
      </w:tr>
      <w:tr w:rsidR="00E36381" w14:paraId="01E1F878" w14:textId="77777777">
        <w:trPr>
          <w:ins w:id="410" w:author="Intel" w:date="2020-10-08T19:06:00Z"/>
        </w:trPr>
        <w:tc>
          <w:tcPr>
            <w:tcW w:w="1460" w:type="dxa"/>
            <w:vAlign w:val="center"/>
          </w:tcPr>
          <w:p w14:paraId="01E1F874" w14:textId="77777777" w:rsidR="00E36381" w:rsidRDefault="00546316">
            <w:pPr>
              <w:spacing w:before="60" w:after="60"/>
              <w:rPr>
                <w:ins w:id="411" w:author="Intel" w:date="2020-10-08T19:06:00Z"/>
                <w:lang w:eastAsia="zh-CN"/>
              </w:rPr>
            </w:pPr>
            <w:ins w:id="412" w:author="CATT" w:date="2020-10-10T13:15:00Z">
              <w:r>
                <w:rPr>
                  <w:rFonts w:hint="eastAsia"/>
                  <w:lang w:eastAsia="zh-CN"/>
                </w:rPr>
                <w:t>CATT</w:t>
              </w:r>
            </w:ins>
          </w:p>
        </w:tc>
        <w:tc>
          <w:tcPr>
            <w:tcW w:w="1527" w:type="dxa"/>
          </w:tcPr>
          <w:p w14:paraId="01E1F875" w14:textId="77777777" w:rsidR="00E36381" w:rsidRDefault="00546316">
            <w:pPr>
              <w:spacing w:before="60" w:after="60"/>
              <w:rPr>
                <w:ins w:id="413" w:author="Intel" w:date="2020-10-08T19:06:00Z"/>
                <w:lang w:eastAsia="zh-CN"/>
              </w:rPr>
            </w:pPr>
            <w:ins w:id="414" w:author="CATT" w:date="2020-10-10T16:00:00Z">
              <w:r>
                <w:rPr>
                  <w:rFonts w:hint="eastAsia"/>
                  <w:lang w:eastAsia="zh-CN"/>
                </w:rPr>
                <w:t>Yes</w:t>
              </w:r>
            </w:ins>
          </w:p>
        </w:tc>
        <w:tc>
          <w:tcPr>
            <w:tcW w:w="6372" w:type="dxa"/>
            <w:vAlign w:val="center"/>
          </w:tcPr>
          <w:p w14:paraId="01E1F876" w14:textId="77777777" w:rsidR="00E36381" w:rsidRDefault="00546316">
            <w:pPr>
              <w:rPr>
                <w:ins w:id="415" w:author="CATT" w:date="2020-10-10T15:57:00Z"/>
                <w:rFonts w:eastAsia="DengXian"/>
                <w:lang w:eastAsia="zh-CN"/>
              </w:rPr>
            </w:pPr>
            <w:ins w:id="416" w:author="CATT" w:date="2020-10-12T10:00:00Z">
              <w:r>
                <w:rPr>
                  <w:rFonts w:eastAsia="DengXian" w:hint="eastAsia"/>
                  <w:lang w:eastAsia="zh-CN"/>
                </w:rPr>
                <w:t>However</w:t>
              </w:r>
              <w:r>
                <w:rPr>
                  <w:rFonts w:hint="eastAsia"/>
                  <w:lang w:eastAsia="zh-CN"/>
                </w:rPr>
                <w:t>, w</w:t>
              </w:r>
            </w:ins>
            <w:ins w:id="417" w:author="CATT" w:date="2020-10-10T15:59:00Z">
              <w:r>
                <w:rPr>
                  <w:rFonts w:hint="eastAsia"/>
                  <w:lang w:val="en-GB" w:eastAsia="zh-CN"/>
                </w:rPr>
                <w:t>e share different understanding on the</w:t>
              </w:r>
            </w:ins>
            <w:ins w:id="418" w:author="CATT" w:date="2020-10-10T15:45:00Z">
              <w:r>
                <w:rPr>
                  <w:rFonts w:hint="eastAsia"/>
                  <w:lang w:val="en-GB" w:eastAsia="zh-CN"/>
                </w:rPr>
                <w:t xml:space="preserve"> </w:t>
              </w:r>
              <w:r>
                <w:rPr>
                  <w:lang w:val="en-GB" w:eastAsia="zh-CN"/>
                </w:rPr>
                <w:t>scenario</w:t>
              </w:r>
            </w:ins>
            <w:ins w:id="419" w:author="CATT" w:date="2020-10-10T15:56:00Z">
              <w:r>
                <w:rPr>
                  <w:rFonts w:hint="eastAsia"/>
                  <w:lang w:val="en-GB" w:eastAsia="zh-CN"/>
                </w:rPr>
                <w:t xml:space="preserve"> above</w:t>
              </w:r>
            </w:ins>
            <w:ins w:id="420" w:author="CATT" w:date="2020-10-10T15:45:00Z">
              <w:r>
                <w:rPr>
                  <w:rFonts w:hint="eastAsia"/>
                  <w:lang w:val="en-GB" w:eastAsia="zh-CN"/>
                </w:rPr>
                <w:t>,</w:t>
              </w:r>
            </w:ins>
            <w:ins w:id="421" w:author="CATT" w:date="2020-10-10T15:46:00Z">
              <w:r>
                <w:rPr>
                  <w:rFonts w:hint="eastAsia"/>
                  <w:lang w:val="en-GB" w:eastAsia="zh-CN"/>
                </w:rPr>
                <w:t xml:space="preserve"> f</w:t>
              </w:r>
            </w:ins>
            <w:ins w:id="422" w:author="CATT" w:date="2020-10-10T15:44:00Z">
              <w:r>
                <w:rPr>
                  <w:rFonts w:eastAsia="DengXian"/>
                  <w:lang w:eastAsia="zh-CN"/>
                </w:rPr>
                <w:t xml:space="preserve">or UE based positioning, the UE </w:t>
              </w:r>
            </w:ins>
            <w:ins w:id="423" w:author="CATT" w:date="2020-10-10T15:46:00Z">
              <w:r>
                <w:rPr>
                  <w:rFonts w:eastAsia="DengXian" w:hint="eastAsia"/>
                  <w:lang w:eastAsia="zh-CN"/>
                </w:rPr>
                <w:t>still</w:t>
              </w:r>
            </w:ins>
            <w:ins w:id="424" w:author="CATT" w:date="2020-10-10T15:44:00Z">
              <w:r>
                <w:rPr>
                  <w:rFonts w:eastAsia="DengXian"/>
                  <w:lang w:eastAsia="zh-CN"/>
                </w:rPr>
                <w:t xml:space="preserve"> need</w:t>
              </w:r>
            </w:ins>
            <w:ins w:id="425" w:author="CATT" w:date="2020-10-10T15:46:00Z">
              <w:r>
                <w:rPr>
                  <w:rFonts w:eastAsia="DengXian" w:hint="eastAsia"/>
                  <w:lang w:eastAsia="zh-CN"/>
                </w:rPr>
                <w:t>s</w:t>
              </w:r>
            </w:ins>
            <w:ins w:id="426" w:author="CATT" w:date="2020-10-10T15:44:00Z">
              <w:r>
                <w:rPr>
                  <w:rFonts w:eastAsia="DengXian"/>
                  <w:lang w:eastAsia="zh-CN"/>
                </w:rPr>
                <w:t xml:space="preserve"> to have NAS signaling connection</w:t>
              </w:r>
            </w:ins>
            <w:ins w:id="427" w:author="CATT" w:date="2020-10-10T15:46:00Z">
              <w:r>
                <w:rPr>
                  <w:rFonts w:eastAsia="DengXian" w:hint="eastAsia"/>
                  <w:lang w:eastAsia="zh-CN"/>
                </w:rPr>
                <w:t xml:space="preserve"> </w:t>
              </w:r>
            </w:ins>
            <w:ins w:id="428" w:author="CATT" w:date="2020-10-13T11:48:00Z">
              <w:r>
                <w:rPr>
                  <w:rFonts w:eastAsia="DengXian" w:hint="eastAsia"/>
                  <w:lang w:eastAsia="zh-CN"/>
                </w:rPr>
                <w:t xml:space="preserve">with LMF </w:t>
              </w:r>
            </w:ins>
            <w:ins w:id="429" w:author="CATT" w:date="2020-10-10T15:46:00Z">
              <w:r>
                <w:rPr>
                  <w:rFonts w:eastAsia="DengXian" w:hint="eastAsia"/>
                  <w:lang w:eastAsia="zh-CN"/>
                </w:rPr>
                <w:t xml:space="preserve">under </w:t>
              </w:r>
            </w:ins>
            <w:ins w:id="430" w:author="CATT" w:date="2020-10-10T15:56:00Z">
              <w:r>
                <w:rPr>
                  <w:rFonts w:eastAsia="DengXian" w:hint="eastAsia"/>
                  <w:lang w:eastAsia="zh-CN"/>
                </w:rPr>
                <w:t>3GPP</w:t>
              </w:r>
            </w:ins>
            <w:ins w:id="431" w:author="CATT" w:date="2020-10-10T15:50:00Z">
              <w:r>
                <w:rPr>
                  <w:rFonts w:eastAsia="DengXian" w:hint="eastAsia"/>
                  <w:lang w:eastAsia="zh-CN"/>
                </w:rPr>
                <w:t xml:space="preserve"> </w:t>
              </w:r>
            </w:ins>
            <w:ins w:id="432" w:author="CATT" w:date="2020-10-13T17:15:00Z">
              <w:r>
                <w:rPr>
                  <w:rFonts w:eastAsia="DengXian" w:hint="eastAsia"/>
                  <w:lang w:eastAsia="zh-CN"/>
                </w:rPr>
                <w:t>LCS framework</w:t>
              </w:r>
            </w:ins>
            <w:ins w:id="433" w:author="CATT" w:date="2020-10-10T15:50:00Z">
              <w:r>
                <w:rPr>
                  <w:rFonts w:eastAsia="DengXian" w:hint="eastAsia"/>
                  <w:lang w:eastAsia="zh-CN"/>
                </w:rPr>
                <w:t xml:space="preserve"> in MO-LR or MT-LR</w:t>
              </w:r>
              <w:r>
                <w:rPr>
                  <w:rFonts w:eastAsia="DengXian"/>
                  <w:lang w:eastAsia="zh-CN"/>
                </w:rPr>
                <w:t>.</w:t>
              </w:r>
            </w:ins>
            <w:ins w:id="434" w:author="CATT" w:date="2020-10-10T15:53:00Z">
              <w:r>
                <w:rPr>
                  <w:rFonts w:eastAsia="DengXian" w:hint="eastAsia"/>
                  <w:lang w:eastAsia="zh-CN"/>
                </w:rPr>
                <w:t xml:space="preserve"> There is </w:t>
              </w:r>
            </w:ins>
            <w:ins w:id="435" w:author="CATT" w:date="2020-10-13T11:49:00Z">
              <w:r>
                <w:rPr>
                  <w:rFonts w:eastAsia="DengXian" w:hint="eastAsia"/>
                  <w:lang w:eastAsia="zh-CN"/>
                </w:rPr>
                <w:t xml:space="preserve">a </w:t>
              </w:r>
            </w:ins>
            <w:ins w:id="436" w:author="CATT" w:date="2020-10-10T15:53:00Z">
              <w:r>
                <w:rPr>
                  <w:rFonts w:eastAsia="DengXian" w:hint="eastAsia"/>
                  <w:lang w:eastAsia="zh-CN"/>
                </w:rPr>
                <w:t xml:space="preserve">NAS signaling </w:t>
              </w:r>
            </w:ins>
            <w:ins w:id="437" w:author="CATT" w:date="2020-10-13T11:50:00Z">
              <w:r>
                <w:rPr>
                  <w:rFonts w:eastAsia="DengXian" w:hint="eastAsia"/>
                  <w:lang w:eastAsia="zh-CN"/>
                </w:rPr>
                <w:t>once</w:t>
              </w:r>
            </w:ins>
            <w:ins w:id="438" w:author="CATT" w:date="2020-10-10T15:53:00Z">
              <w:r>
                <w:rPr>
                  <w:rFonts w:eastAsia="DengXian" w:hint="eastAsia"/>
                  <w:lang w:eastAsia="zh-CN"/>
                </w:rPr>
                <w:t xml:space="preserve"> LMF makes the decision of UE based positioning method</w:t>
              </w:r>
            </w:ins>
            <w:ins w:id="439" w:author="CATT" w:date="2020-10-13T11:50:00Z">
              <w:r>
                <w:rPr>
                  <w:rFonts w:eastAsia="DengXian" w:hint="eastAsia"/>
                  <w:lang w:eastAsia="zh-CN"/>
                </w:rPr>
                <w:t>, otherwise how can UE get to know which positioning method should be taken?</w:t>
              </w:r>
            </w:ins>
          </w:p>
          <w:p w14:paraId="01E1F877" w14:textId="77777777" w:rsidR="00E36381" w:rsidRDefault="00546316">
            <w:pPr>
              <w:rPr>
                <w:ins w:id="440" w:author="Intel" w:date="2020-10-08T19:06:00Z"/>
                <w:lang w:eastAsia="zh-CN"/>
              </w:rPr>
            </w:pPr>
            <w:ins w:id="441" w:author="CATT" w:date="2020-10-12T10:08:00Z">
              <w:r>
                <w:rPr>
                  <w:rFonts w:eastAsia="DengXian" w:hint="eastAsia"/>
                  <w:lang w:eastAsia="zh-CN"/>
                </w:rPr>
                <w:t>UE based positioning is a part of pos</w:t>
              </w:r>
            </w:ins>
            <w:ins w:id="442" w:author="CATT" w:date="2020-10-12T10:09:00Z">
              <w:r>
                <w:rPr>
                  <w:rFonts w:eastAsia="DengXian" w:hint="eastAsia"/>
                  <w:lang w:eastAsia="zh-CN"/>
                </w:rPr>
                <w:t>i</w:t>
              </w:r>
            </w:ins>
            <w:ins w:id="443" w:author="CATT" w:date="2020-10-12T10:08:00Z">
              <w:r>
                <w:rPr>
                  <w:rFonts w:eastAsia="DengXian" w:hint="eastAsia"/>
                  <w:lang w:eastAsia="zh-CN"/>
                </w:rPr>
                <w:t>tioning methods</w:t>
              </w:r>
            </w:ins>
            <w:ins w:id="444" w:author="CATT" w:date="2020-10-12T10:09:00Z">
              <w:r>
                <w:rPr>
                  <w:rFonts w:eastAsia="DengXian" w:hint="eastAsia"/>
                  <w:lang w:eastAsia="zh-CN"/>
                </w:rPr>
                <w:t xml:space="preserve"> and it is</w:t>
              </w:r>
            </w:ins>
            <w:ins w:id="445" w:author="CATT" w:date="2020-10-10T16:00:00Z">
              <w:r>
                <w:rPr>
                  <w:rFonts w:eastAsia="DengXian" w:hint="eastAsia"/>
                  <w:lang w:eastAsia="zh-CN"/>
                </w:rPr>
                <w:t xml:space="preserve"> </w:t>
              </w:r>
            </w:ins>
            <w:ins w:id="446" w:author="CATT" w:date="2020-10-10T15:57:00Z">
              <w:r>
                <w:rPr>
                  <w:rFonts w:eastAsia="DengXian" w:hint="eastAsia"/>
                  <w:lang w:eastAsia="zh-CN"/>
                </w:rPr>
                <w:t>in our latency analysis.</w:t>
              </w:r>
            </w:ins>
          </w:p>
        </w:tc>
      </w:tr>
      <w:tr w:rsidR="00E36381" w14:paraId="01E1F87E" w14:textId="77777777">
        <w:trPr>
          <w:ins w:id="447" w:author="NR-R16-UE-Cap" w:date="2020-10-14T10:58:00Z"/>
        </w:trPr>
        <w:tc>
          <w:tcPr>
            <w:tcW w:w="1460" w:type="dxa"/>
            <w:vAlign w:val="center"/>
          </w:tcPr>
          <w:p w14:paraId="01E1F879" w14:textId="77777777" w:rsidR="00E36381" w:rsidRDefault="00546316">
            <w:pPr>
              <w:spacing w:before="60" w:after="60"/>
              <w:rPr>
                <w:ins w:id="448" w:author="NR-R16-UE-Cap" w:date="2020-10-14T10:58:00Z"/>
                <w:lang w:eastAsia="zh-CN"/>
              </w:rPr>
            </w:pPr>
            <w:ins w:id="449" w:author="NR-R16-UE-Cap" w:date="2020-10-14T10:58:00Z">
              <w:r>
                <w:rPr>
                  <w:rFonts w:hint="eastAsia"/>
                  <w:lang w:eastAsia="zh-CN"/>
                </w:rPr>
                <w:lastRenderedPageBreak/>
                <w:t>O</w:t>
              </w:r>
              <w:r>
                <w:rPr>
                  <w:lang w:eastAsia="zh-CN"/>
                </w:rPr>
                <w:t>PPO</w:t>
              </w:r>
            </w:ins>
          </w:p>
        </w:tc>
        <w:tc>
          <w:tcPr>
            <w:tcW w:w="1527" w:type="dxa"/>
          </w:tcPr>
          <w:p w14:paraId="01E1F87A" w14:textId="77777777" w:rsidR="00E36381" w:rsidRDefault="00546316">
            <w:pPr>
              <w:spacing w:before="60" w:after="60"/>
              <w:rPr>
                <w:ins w:id="450" w:author="NR-R16-UE-Cap" w:date="2020-10-14T10:58:00Z"/>
                <w:lang w:eastAsia="zh-CN"/>
              </w:rPr>
            </w:pPr>
            <w:ins w:id="451" w:author="NR-R16-UE-Cap" w:date="2020-10-14T10:58:00Z">
              <w:r>
                <w:rPr>
                  <w:lang w:eastAsia="zh-CN"/>
                </w:rPr>
                <w:t>See comment</w:t>
              </w:r>
            </w:ins>
          </w:p>
        </w:tc>
        <w:tc>
          <w:tcPr>
            <w:tcW w:w="6372" w:type="dxa"/>
            <w:vAlign w:val="center"/>
          </w:tcPr>
          <w:p w14:paraId="01E1F87B" w14:textId="77777777" w:rsidR="00E36381" w:rsidRDefault="00546316">
            <w:pPr>
              <w:rPr>
                <w:ins w:id="452" w:author="NR-R16-UE-Cap" w:date="2020-10-14T10:59:00Z"/>
                <w:rFonts w:eastAsia="DengXian"/>
                <w:lang w:eastAsia="zh-CN"/>
              </w:rPr>
            </w:pPr>
            <w:ins w:id="453" w:author="NR-R16-UE-Cap" w:date="2020-10-14T10:59:00Z">
              <w:r>
                <w:rPr>
                  <w:rFonts w:eastAsia="DengXian"/>
                  <w:lang w:eastAsia="zh-CN"/>
                </w:rPr>
                <w:t>In general, t</w:t>
              </w:r>
            </w:ins>
            <w:ins w:id="454" w:author="NR-R16-UE-Cap" w:date="2020-10-14T10:58:00Z">
              <w:r>
                <w:rPr>
                  <w:rFonts w:eastAsia="DengXian"/>
                  <w:lang w:eastAsia="zh-CN"/>
                </w:rPr>
                <w:t xml:space="preserve">his question </w:t>
              </w:r>
            </w:ins>
            <w:ins w:id="455" w:author="NR-R16-UE-Cap" w:date="2020-10-14T10:59:00Z">
              <w:r>
                <w:rPr>
                  <w:rFonts w:eastAsia="DengXian"/>
                  <w:lang w:eastAsia="zh-CN"/>
                </w:rPr>
                <w:t>needs</w:t>
              </w:r>
            </w:ins>
            <w:ins w:id="456" w:author="NR-R16-UE-Cap" w:date="2020-10-14T10:58:00Z">
              <w:r>
                <w:rPr>
                  <w:rFonts w:eastAsia="DengXian"/>
                  <w:lang w:eastAsia="zh-CN"/>
                </w:rPr>
                <w:t xml:space="preserve"> some clarification</w:t>
              </w:r>
            </w:ins>
            <w:ins w:id="457" w:author="NR-R16-UE-Cap" w:date="2020-10-14T10:59:00Z">
              <w:r>
                <w:rPr>
                  <w:rFonts w:eastAsia="DengXian"/>
                  <w:lang w:eastAsia="zh-CN"/>
                </w:rPr>
                <w:t>.</w:t>
              </w:r>
            </w:ins>
          </w:p>
          <w:p w14:paraId="01E1F87C" w14:textId="77777777" w:rsidR="00E36381" w:rsidRDefault="00546316">
            <w:pPr>
              <w:rPr>
                <w:ins w:id="458" w:author="NR-R16-UE-Cap" w:date="2020-10-14T11:07:00Z"/>
                <w:rFonts w:eastAsia="DengXian"/>
                <w:lang w:eastAsia="zh-CN"/>
              </w:rPr>
            </w:pPr>
            <w:ins w:id="459"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460" w:author="NR-R16-UE-Cap" w:date="2020-10-14T11:07:00Z">
              <w:r>
                <w:rPr>
                  <w:rFonts w:eastAsia="DengXian"/>
                  <w:lang w:eastAsia="zh-CN"/>
                </w:rPr>
                <w:t xml:space="preserve">, for which NAS connection is needed. Both should be </w:t>
              </w:r>
            </w:ins>
            <w:ins w:id="461" w:author="NR-R16-UE-Cap" w:date="2020-10-14T11:19:00Z">
              <w:r>
                <w:rPr>
                  <w:rFonts w:eastAsia="DengXian"/>
                  <w:lang w:eastAsia="zh-CN"/>
                </w:rPr>
                <w:t>considered</w:t>
              </w:r>
            </w:ins>
            <w:ins w:id="462" w:author="NR-R16-UE-Cap" w:date="2020-10-14T11:07:00Z">
              <w:r>
                <w:rPr>
                  <w:rFonts w:eastAsia="DengXian"/>
                  <w:lang w:eastAsia="zh-CN"/>
                </w:rPr>
                <w:t>.</w:t>
              </w:r>
            </w:ins>
          </w:p>
          <w:p w14:paraId="01E1F87D" w14:textId="77777777" w:rsidR="00E36381" w:rsidRDefault="00546316">
            <w:pPr>
              <w:rPr>
                <w:ins w:id="463" w:author="NR-R16-UE-Cap" w:date="2020-10-14T10:58:00Z"/>
                <w:rFonts w:eastAsia="DengXian"/>
                <w:lang w:eastAsia="zh-CN"/>
              </w:rPr>
            </w:pPr>
            <w:ins w:id="464" w:author="NR-R16-UE-Cap" w:date="2020-10-14T11:07:00Z">
              <w:r>
                <w:rPr>
                  <w:rFonts w:eastAsia="DengXian" w:hint="eastAsia"/>
                  <w:lang w:eastAsia="zh-CN"/>
                </w:rPr>
                <w:t>2</w:t>
              </w:r>
              <w:r>
                <w:rPr>
                  <w:rFonts w:eastAsia="DengXian"/>
                  <w:lang w:eastAsia="zh-CN"/>
                </w:rPr>
                <w:t>. The question was originally asked for RRC state</w:t>
              </w:r>
            </w:ins>
            <w:ins w:id="465" w:author="NR-R16-UE-Cap" w:date="2020-10-14T11:10:00Z">
              <w:r>
                <w:rPr>
                  <w:rFonts w:eastAsia="DengXian"/>
                  <w:lang w:eastAsia="zh-CN"/>
                </w:rPr>
                <w:t xml:space="preserve"> – </w:t>
              </w:r>
            </w:ins>
            <w:ins w:id="466" w:author="NR-R16-UE-Cap" w:date="2020-10-14T11:13:00Z">
              <w:r>
                <w:rPr>
                  <w:rFonts w:eastAsia="DengXian"/>
                  <w:lang w:eastAsia="zh-CN"/>
                </w:rPr>
                <w:t>although to simpli</w:t>
              </w:r>
            </w:ins>
            <w:ins w:id="467" w:author="NR-R16-UE-Cap" w:date="2020-10-14T11:14:00Z">
              <w:r>
                <w:rPr>
                  <w:rFonts w:eastAsia="DengXian"/>
                  <w:lang w:eastAsia="zh-CN"/>
                </w:rPr>
                <w:t xml:space="preserve">fy the evaluation, the state transition can be excluded, but </w:t>
              </w:r>
            </w:ins>
            <w:ins w:id="468" w:author="NR-R16-UE-Cap" w:date="2020-10-14T11:15:00Z">
              <w:r>
                <w:rPr>
                  <w:rFonts w:eastAsia="DengXian"/>
                  <w:lang w:eastAsia="zh-CN"/>
                </w:rPr>
                <w:t xml:space="preserve">it does not mean that the UE can do all the positioning method in all the states, i.e., as commented by CATT/Huawei, there is still a premise/assumption that UE has to be </w:t>
              </w:r>
            </w:ins>
            <w:ins w:id="469" w:author="NR-R16-UE-Cap" w:date="2020-10-14T11:16:00Z">
              <w:r>
                <w:rPr>
                  <w:rFonts w:eastAsia="DengXian"/>
                  <w:lang w:eastAsia="zh-CN"/>
                </w:rPr>
                <w:t xml:space="preserve">in CONNECTED state. From this perspective, </w:t>
              </w:r>
            </w:ins>
            <w:ins w:id="470" w:author="NR-R16-UE-Cap" w:date="2020-10-14T11:17:00Z">
              <w:r>
                <w:rPr>
                  <w:rFonts w:eastAsia="DengXian"/>
                  <w:lang w:eastAsia="zh-CN"/>
                </w:rPr>
                <w:t xml:space="preserve">as </w:t>
              </w:r>
            </w:ins>
            <w:ins w:id="471" w:author="NR-R16-UE-Cap" w:date="2020-10-14T11:18:00Z">
              <w:r>
                <w:rPr>
                  <w:rFonts w:eastAsia="DengXian"/>
                  <w:lang w:eastAsia="zh-CN"/>
                </w:rPr>
                <w:t>captured in figure 1/2/3/4</w:t>
              </w:r>
            </w:ins>
            <w:ins w:id="472" w:author="NR-R16-UE-Cap" w:date="2020-10-14T11:17:00Z">
              <w:r>
                <w:rPr>
                  <w:rFonts w:eastAsia="DengXian"/>
                  <w:lang w:eastAsia="zh-CN"/>
                </w:rPr>
                <w:t>, althou</w:t>
              </w:r>
            </w:ins>
            <w:ins w:id="473" w:author="NR-R16-UE-Cap" w:date="2020-10-14T11:18:00Z">
              <w:r>
                <w:rPr>
                  <w:rFonts w:eastAsia="DengXian"/>
                  <w:lang w:eastAsia="zh-CN"/>
                </w:rPr>
                <w:t xml:space="preserve">gh the state transition may be out of the calculation, but still would be good to add </w:t>
              </w:r>
            </w:ins>
            <w:ins w:id="474" w:author="NR-R16-UE-Cap" w:date="2020-10-14T11:19:00Z">
              <w:r>
                <w:rPr>
                  <w:rFonts w:eastAsia="DengXian"/>
                  <w:lang w:eastAsia="zh-CN"/>
                </w:rPr>
                <w:t>a NOTE to clarify the additional time for state transmission for the methods which cannot work in IDLE/INACITVE state. This is also good for alignment with RAN1 agreement.</w:t>
              </w:r>
            </w:ins>
            <w:ins w:id="475" w:author="NR-R16-UE-Cap" w:date="2020-10-14T11:18:00Z">
              <w:r>
                <w:rPr>
                  <w:rFonts w:eastAsia="DengXian"/>
                  <w:lang w:eastAsia="zh-CN"/>
                </w:rPr>
                <w:t xml:space="preserve"> </w:t>
              </w:r>
            </w:ins>
            <w:ins w:id="476" w:author="NR-R16-UE-Cap" w:date="2020-10-14T11:16:00Z">
              <w:r>
                <w:rPr>
                  <w:rFonts w:eastAsia="DengXian"/>
                  <w:lang w:eastAsia="zh-CN"/>
                </w:rPr>
                <w:t xml:space="preserve"> </w:t>
              </w:r>
            </w:ins>
            <w:ins w:id="477" w:author="NR-R16-UE-Cap" w:date="2020-10-14T11:14:00Z">
              <w:r>
                <w:rPr>
                  <w:rFonts w:eastAsia="DengXian"/>
                  <w:lang w:eastAsia="zh-CN"/>
                </w:rPr>
                <w:t xml:space="preserve"> </w:t>
              </w:r>
            </w:ins>
          </w:p>
        </w:tc>
      </w:tr>
      <w:tr w:rsidR="00E36381" w14:paraId="01E1F882" w14:textId="77777777">
        <w:trPr>
          <w:ins w:id="478" w:author="Apple - Zhibin Wu" w:date="2020-10-14T15:49:00Z"/>
        </w:trPr>
        <w:tc>
          <w:tcPr>
            <w:tcW w:w="1460" w:type="dxa"/>
            <w:vAlign w:val="center"/>
          </w:tcPr>
          <w:p w14:paraId="01E1F87F" w14:textId="77777777" w:rsidR="00E36381" w:rsidRDefault="00546316">
            <w:pPr>
              <w:spacing w:before="60" w:after="60"/>
              <w:rPr>
                <w:ins w:id="479" w:author="Apple - Zhibin Wu" w:date="2020-10-14T15:49:00Z"/>
                <w:lang w:eastAsia="zh-CN"/>
              </w:rPr>
            </w:pPr>
            <w:ins w:id="480" w:author="Apple - Zhibin Wu" w:date="2020-10-14T15:49:00Z">
              <w:r>
                <w:rPr>
                  <w:lang w:eastAsia="zh-CN"/>
                </w:rPr>
                <w:t>Apple</w:t>
              </w:r>
            </w:ins>
          </w:p>
        </w:tc>
        <w:tc>
          <w:tcPr>
            <w:tcW w:w="1527" w:type="dxa"/>
          </w:tcPr>
          <w:p w14:paraId="01E1F880" w14:textId="77777777" w:rsidR="00E36381" w:rsidRDefault="00546316">
            <w:pPr>
              <w:spacing w:before="60" w:after="60"/>
              <w:rPr>
                <w:ins w:id="481" w:author="Apple - Zhibin Wu" w:date="2020-10-14T15:49:00Z"/>
                <w:lang w:eastAsia="zh-CN"/>
              </w:rPr>
            </w:pPr>
            <w:ins w:id="482" w:author="Apple - Zhibin Wu" w:date="2020-10-14T15:49:00Z">
              <w:r>
                <w:rPr>
                  <w:lang w:eastAsia="zh-CN"/>
                </w:rPr>
                <w:t>Yes</w:t>
              </w:r>
            </w:ins>
          </w:p>
        </w:tc>
        <w:tc>
          <w:tcPr>
            <w:tcW w:w="6372" w:type="dxa"/>
            <w:vAlign w:val="center"/>
          </w:tcPr>
          <w:p w14:paraId="01E1F881" w14:textId="77777777" w:rsidR="00E36381" w:rsidRDefault="00546316">
            <w:pPr>
              <w:rPr>
                <w:ins w:id="483" w:author="Apple - Zhibin Wu" w:date="2020-10-14T15:49:00Z"/>
                <w:rFonts w:eastAsia="DengXian"/>
                <w:lang w:eastAsia="zh-CN"/>
              </w:rPr>
            </w:pPr>
            <w:ins w:id="484" w:author="Apple - Zhibin Wu" w:date="2020-10-14T15:49:00Z">
              <w:r>
                <w:rPr>
                  <w:rFonts w:eastAsia="DengXian"/>
                  <w:lang w:eastAsia="zh-CN"/>
                </w:rPr>
                <w:t>We support the scenario</w:t>
              </w:r>
            </w:ins>
            <w:ins w:id="485" w:author="Apple - Zhibin Wu" w:date="2020-10-14T15:50:00Z">
              <w:r>
                <w:rPr>
                  <w:rFonts w:eastAsia="DengXian"/>
                  <w:lang w:eastAsia="zh-CN"/>
                </w:rPr>
                <w:t xml:space="preserve"> and to simplify the latency analysis, </w:t>
              </w:r>
            </w:ins>
            <w:ins w:id="486" w:author="Apple - Zhibin Wu" w:date="2020-10-14T15:51:00Z">
              <w:r>
                <w:rPr>
                  <w:rFonts w:eastAsia="DengXian"/>
                  <w:lang w:eastAsia="zh-CN"/>
                </w:rPr>
                <w:t xml:space="preserve">time used for </w:t>
              </w:r>
            </w:ins>
            <w:ins w:id="487" w:author="Apple - Zhibin Wu" w:date="2020-10-14T15:50:00Z">
              <w:r>
                <w:rPr>
                  <w:rFonts w:eastAsia="DengXian"/>
                  <w:lang w:eastAsia="zh-CN"/>
                </w:rPr>
                <w:t xml:space="preserve">state transition does not need to be </w:t>
              </w:r>
            </w:ins>
            <w:ins w:id="488" w:author="Apple - Zhibin Wu" w:date="2020-10-14T15:51:00Z">
              <w:r>
                <w:rPr>
                  <w:rFonts w:eastAsia="DengXian"/>
                  <w:lang w:eastAsia="zh-CN"/>
                </w:rPr>
                <w:t>included, in regardless of the purposes of state transi</w:t>
              </w:r>
            </w:ins>
            <w:ins w:id="489" w:author="Apple - Zhibin Wu" w:date="2020-10-14T15:52:00Z">
              <w:r>
                <w:rPr>
                  <w:rFonts w:eastAsia="DengXian"/>
                  <w:lang w:eastAsia="zh-CN"/>
                </w:rPr>
                <w:t xml:space="preserve">tions. </w:t>
              </w:r>
            </w:ins>
          </w:p>
        </w:tc>
      </w:tr>
      <w:tr w:rsidR="00E36381" w14:paraId="01E1F886" w14:textId="77777777">
        <w:trPr>
          <w:ins w:id="490" w:author="Jaya Rao" w:date="2020-10-14T21:18:00Z"/>
        </w:trPr>
        <w:tc>
          <w:tcPr>
            <w:tcW w:w="1460" w:type="dxa"/>
            <w:vAlign w:val="center"/>
          </w:tcPr>
          <w:p w14:paraId="01E1F883" w14:textId="77777777" w:rsidR="00E36381" w:rsidRDefault="00546316">
            <w:pPr>
              <w:spacing w:before="60" w:after="60"/>
              <w:rPr>
                <w:ins w:id="491" w:author="Jaya Rao" w:date="2020-10-14T21:18:00Z"/>
                <w:lang w:eastAsia="zh-CN"/>
              </w:rPr>
            </w:pPr>
            <w:ins w:id="492" w:author="Jaya Rao" w:date="2020-10-14T21:18:00Z">
              <w:r>
                <w:rPr>
                  <w:lang w:eastAsia="zh-CN"/>
                </w:rPr>
                <w:t>InterDigital</w:t>
              </w:r>
            </w:ins>
          </w:p>
        </w:tc>
        <w:tc>
          <w:tcPr>
            <w:tcW w:w="1527" w:type="dxa"/>
          </w:tcPr>
          <w:p w14:paraId="01E1F884" w14:textId="77777777" w:rsidR="00E36381" w:rsidRDefault="00546316">
            <w:pPr>
              <w:spacing w:before="60" w:after="60"/>
              <w:rPr>
                <w:ins w:id="493" w:author="Jaya Rao" w:date="2020-10-14T21:18:00Z"/>
                <w:lang w:eastAsia="zh-CN"/>
              </w:rPr>
            </w:pPr>
            <w:ins w:id="494" w:author="Jaya Rao" w:date="2020-10-14T21:18:00Z">
              <w:r>
                <w:rPr>
                  <w:lang w:eastAsia="zh-CN"/>
                </w:rPr>
                <w:t>Yes</w:t>
              </w:r>
            </w:ins>
          </w:p>
        </w:tc>
        <w:tc>
          <w:tcPr>
            <w:tcW w:w="6372" w:type="dxa"/>
            <w:vAlign w:val="center"/>
          </w:tcPr>
          <w:p w14:paraId="01E1F885" w14:textId="77777777" w:rsidR="00E36381" w:rsidRDefault="00546316">
            <w:pPr>
              <w:rPr>
                <w:ins w:id="495" w:author="Jaya Rao" w:date="2020-10-14T21:18:00Z"/>
                <w:rFonts w:eastAsia="DengXian"/>
                <w:lang w:eastAsia="zh-CN"/>
              </w:rPr>
            </w:pPr>
            <w:ins w:id="496" w:author="Jaya Rao" w:date="2020-10-14T21:18:00Z">
              <w:r>
                <w:rPr>
                  <w:rFonts w:eastAsia="DengXian"/>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97" w:author="Jaya Rao" w:date="2020-10-14T21:19:00Z">
              <w:r>
                <w:rPr>
                  <w:rFonts w:eastAsia="DengXian"/>
                  <w:lang w:eastAsia="zh-CN"/>
                </w:rPr>
                <w:t xml:space="preserve">and/or not accessible </w:t>
              </w:r>
            </w:ins>
            <w:ins w:id="498" w:author="Jaya Rao" w:date="2020-10-14T21:18:00Z">
              <w:r>
                <w:rPr>
                  <w:rFonts w:eastAsia="DengXian"/>
                  <w:lang w:eastAsia="zh-CN"/>
                </w:rPr>
                <w:t>via SIB. In this case, when triggered for positioning information, LPP signaling using NAS may be used to request and receive the assistance information for UE-based positioning.</w:t>
              </w:r>
            </w:ins>
          </w:p>
        </w:tc>
      </w:tr>
      <w:tr w:rsidR="00E36381" w14:paraId="01E1F88D" w14:textId="77777777">
        <w:trPr>
          <w:ins w:id="499" w:author="ZTE_LYS" w:date="2020-10-15T10:20:00Z"/>
        </w:trPr>
        <w:tc>
          <w:tcPr>
            <w:tcW w:w="1460" w:type="dxa"/>
            <w:vAlign w:val="center"/>
          </w:tcPr>
          <w:p w14:paraId="01E1F887" w14:textId="77777777" w:rsidR="00E36381" w:rsidRDefault="00546316">
            <w:pPr>
              <w:spacing w:before="60" w:after="60"/>
              <w:rPr>
                <w:ins w:id="500" w:author="ZTE_LYS" w:date="2020-10-15T10:20:00Z"/>
                <w:lang w:eastAsia="zh-CN"/>
              </w:rPr>
            </w:pPr>
            <w:ins w:id="501" w:author="ZTE_LYS" w:date="2020-10-15T10:20:00Z">
              <w:r>
                <w:rPr>
                  <w:rFonts w:hint="eastAsia"/>
                  <w:lang w:eastAsia="zh-CN"/>
                </w:rPr>
                <w:t>ZTE</w:t>
              </w:r>
            </w:ins>
          </w:p>
        </w:tc>
        <w:tc>
          <w:tcPr>
            <w:tcW w:w="1527" w:type="dxa"/>
          </w:tcPr>
          <w:p w14:paraId="01E1F888" w14:textId="77777777" w:rsidR="00E36381" w:rsidRDefault="00546316">
            <w:pPr>
              <w:spacing w:before="60" w:after="60"/>
              <w:rPr>
                <w:ins w:id="502" w:author="ZTE_LYS" w:date="2020-10-15T10:20:00Z"/>
                <w:lang w:eastAsia="zh-CN"/>
              </w:rPr>
            </w:pPr>
            <w:ins w:id="503" w:author="ZTE_LYS" w:date="2020-10-15T10:20:00Z">
              <w:r>
                <w:rPr>
                  <w:rFonts w:hint="eastAsia"/>
                  <w:lang w:eastAsia="zh-CN"/>
                </w:rPr>
                <w:t>No, with comments</w:t>
              </w:r>
            </w:ins>
          </w:p>
        </w:tc>
        <w:tc>
          <w:tcPr>
            <w:tcW w:w="6372" w:type="dxa"/>
            <w:vAlign w:val="center"/>
          </w:tcPr>
          <w:p w14:paraId="01E1F889" w14:textId="77777777" w:rsidR="00E36381" w:rsidRDefault="00546316">
            <w:pPr>
              <w:rPr>
                <w:ins w:id="504" w:author="ZTE_LYS" w:date="2020-10-15T10:20:00Z"/>
                <w:rFonts w:eastAsia="DengXian"/>
                <w:lang w:eastAsia="zh-CN"/>
              </w:rPr>
            </w:pPr>
            <w:ins w:id="505" w:author="ZTE_LYS" w:date="2020-10-15T10:20:00Z">
              <w:r>
                <w:rPr>
                  <w:rFonts w:eastAsia="DengXian" w:hint="eastAsia"/>
                  <w:lang w:eastAsia="zh-CN"/>
                </w:rPr>
                <w:t xml:space="preserve">In our understanding, UE keeps in IDLE and does not have any status transferring (between CONNECTED and IDLE) in this scenario. </w:t>
              </w:r>
            </w:ins>
          </w:p>
          <w:p w14:paraId="01E1F88A" w14:textId="77777777" w:rsidR="00E36381" w:rsidRDefault="00546316">
            <w:pPr>
              <w:rPr>
                <w:ins w:id="506" w:author="ZTE_LYS" w:date="2020-10-15T10:20:00Z"/>
                <w:rFonts w:eastAsia="DengXian"/>
                <w:lang w:eastAsia="zh-CN"/>
              </w:rPr>
            </w:pPr>
            <w:ins w:id="507" w:author="ZTE_LYS" w:date="2020-10-15T10:20:00Z">
              <w:r>
                <w:rPr>
                  <w:rFonts w:eastAsia="DengXian"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14:paraId="01E1F88B" w14:textId="77777777" w:rsidR="00E36381" w:rsidRDefault="00546316">
            <w:pPr>
              <w:rPr>
                <w:ins w:id="508" w:author="ZTE_LYS" w:date="2020-10-15T10:20:00Z"/>
                <w:rFonts w:eastAsia="DengXian"/>
                <w:lang w:eastAsia="zh-CN"/>
              </w:rPr>
            </w:pPr>
            <w:ins w:id="509" w:author="ZTE_LYS" w:date="2020-10-15T10:20:00Z">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ins>
          </w:p>
          <w:p w14:paraId="01E1F88C" w14:textId="77777777" w:rsidR="00E36381" w:rsidRDefault="00546316">
            <w:pPr>
              <w:rPr>
                <w:ins w:id="510" w:author="ZTE_LYS" w:date="2020-10-15T10:20:00Z"/>
                <w:rFonts w:eastAsia="DengXian"/>
                <w:lang w:eastAsia="zh-CN"/>
              </w:rPr>
            </w:pPr>
            <w:ins w:id="511" w:author="ZTE_LYS" w:date="2020-10-15T10:20:00Z">
              <w:r>
                <w:rPr>
                  <w:rFonts w:eastAsia="DengXian" w:hint="eastAsia"/>
                  <w:lang w:eastAsia="zh-CN"/>
                </w:rPr>
                <w:t>But if our understanding above is not correct(status switching happens in the scenario), we believe this scenario  has already been covered in this email discussion.</w:t>
              </w:r>
            </w:ins>
          </w:p>
        </w:tc>
      </w:tr>
      <w:tr w:rsidR="00751AAD" w14:paraId="01E1F894" w14:textId="77777777">
        <w:trPr>
          <w:ins w:id="512" w:author="lixiaolong" w:date="2020-10-15T10:50:00Z"/>
        </w:trPr>
        <w:tc>
          <w:tcPr>
            <w:tcW w:w="1460" w:type="dxa"/>
            <w:vAlign w:val="center"/>
          </w:tcPr>
          <w:p w14:paraId="01E1F88E" w14:textId="77777777" w:rsidR="00751AAD" w:rsidRDefault="00751AAD">
            <w:pPr>
              <w:spacing w:before="60" w:after="60"/>
              <w:rPr>
                <w:ins w:id="513" w:author="lixiaolong" w:date="2020-10-15T10:50:00Z"/>
                <w:lang w:eastAsia="zh-CN"/>
              </w:rPr>
            </w:pPr>
            <w:ins w:id="514" w:author="lixiaolong" w:date="2020-10-15T10:50:00Z">
              <w:r>
                <w:rPr>
                  <w:rFonts w:hint="eastAsia"/>
                  <w:lang w:eastAsia="zh-CN"/>
                </w:rPr>
                <w:t>X</w:t>
              </w:r>
              <w:r>
                <w:rPr>
                  <w:lang w:eastAsia="zh-CN"/>
                </w:rPr>
                <w:t>iaomi</w:t>
              </w:r>
            </w:ins>
          </w:p>
        </w:tc>
        <w:tc>
          <w:tcPr>
            <w:tcW w:w="1527" w:type="dxa"/>
          </w:tcPr>
          <w:p w14:paraId="01E1F88F" w14:textId="77777777" w:rsidR="00751AAD" w:rsidRDefault="00751AAD">
            <w:pPr>
              <w:spacing w:before="60" w:after="60"/>
              <w:rPr>
                <w:ins w:id="515" w:author="lixiaolong" w:date="2020-10-15T10:50:00Z"/>
                <w:lang w:eastAsia="zh-CN"/>
              </w:rPr>
            </w:pPr>
            <w:ins w:id="516" w:author="lixiaolong" w:date="2020-10-15T10:50:00Z">
              <w:r>
                <w:rPr>
                  <w:rFonts w:hint="eastAsia"/>
                  <w:lang w:eastAsia="zh-CN"/>
                </w:rPr>
                <w:t>Y</w:t>
              </w:r>
              <w:r>
                <w:rPr>
                  <w:lang w:eastAsia="zh-CN"/>
                </w:rPr>
                <w:t>es</w:t>
              </w:r>
            </w:ins>
          </w:p>
        </w:tc>
        <w:tc>
          <w:tcPr>
            <w:tcW w:w="6372" w:type="dxa"/>
            <w:vAlign w:val="center"/>
          </w:tcPr>
          <w:p w14:paraId="01E1F890" w14:textId="77777777" w:rsidR="00751AAD" w:rsidRDefault="00751AAD" w:rsidP="00751AAD">
            <w:pPr>
              <w:spacing w:after="0"/>
              <w:rPr>
                <w:ins w:id="517" w:author="lixiaolong" w:date="2020-10-15T10:51:00Z"/>
                <w:rFonts w:eastAsia="DengXian"/>
                <w:lang w:eastAsia="zh-CN"/>
              </w:rPr>
            </w:pPr>
            <w:ins w:id="518" w:author="lixiaolong" w:date="2020-10-15T10:51:00Z">
              <w:r>
                <w:rPr>
                  <w:rFonts w:eastAsia="DengXian"/>
                  <w:lang w:eastAsia="zh-CN"/>
                </w:rPr>
                <w:t>We think the scenario has lowest latency. However, we have a question for the scenario.</w:t>
              </w:r>
            </w:ins>
          </w:p>
          <w:p w14:paraId="01E1F891" w14:textId="77777777" w:rsidR="00751AAD" w:rsidRDefault="00751AAD" w:rsidP="00751AAD">
            <w:pPr>
              <w:spacing w:after="0"/>
              <w:rPr>
                <w:ins w:id="519" w:author="lixiaolong" w:date="2020-10-15T10:51:00Z"/>
                <w:rFonts w:eastAsia="DengXian"/>
                <w:lang w:eastAsia="zh-CN"/>
              </w:rPr>
            </w:pPr>
            <w:ins w:id="520" w:author="lixiaolong" w:date="2020-10-15T10:51:00Z">
              <w:r>
                <w:rPr>
                  <w:rFonts w:eastAsia="DengXian"/>
                  <w:lang w:eastAsia="zh-CN"/>
                </w:rPr>
                <w:t>Is this scenario already supported in Rel-16?</w:t>
              </w:r>
            </w:ins>
          </w:p>
          <w:p w14:paraId="01E1F892" w14:textId="77777777" w:rsidR="00751AAD" w:rsidRDefault="00751AAD" w:rsidP="00751AAD">
            <w:pPr>
              <w:rPr>
                <w:ins w:id="521" w:author="lixiaolong" w:date="2020-10-15T10:51:00Z"/>
                <w:rFonts w:eastAsia="DengXian"/>
                <w:lang w:eastAsia="zh-CN"/>
              </w:rPr>
            </w:pPr>
            <w:ins w:id="522" w:author="lixiaolong" w:date="2020-10-15T10:51:00Z">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ins>
          </w:p>
          <w:p w14:paraId="01E1F893" w14:textId="77777777" w:rsidR="00751AAD" w:rsidRDefault="00751AAD" w:rsidP="00751AAD">
            <w:pPr>
              <w:rPr>
                <w:ins w:id="523" w:author="lixiaolong" w:date="2020-10-15T10:50:00Z"/>
                <w:rFonts w:eastAsia="DengXian"/>
                <w:lang w:eastAsia="zh-CN"/>
              </w:rPr>
            </w:pPr>
            <w:ins w:id="524" w:author="lixiaolong" w:date="2020-10-15T10:51:00Z">
              <w:r>
                <w:rPr>
                  <w:rFonts w:eastAsia="DengXian"/>
                  <w:lang w:eastAsia="zh-CN"/>
                </w:rPr>
                <w:t>Based on our understanding, the scenario may be an enhancement for Rel-17.</w:t>
              </w:r>
            </w:ins>
          </w:p>
        </w:tc>
      </w:tr>
      <w:tr w:rsidR="00305311" w14:paraId="01E1F899" w14:textId="77777777">
        <w:trPr>
          <w:ins w:id="525" w:author="Mani Thyagarajan (Nokia)" w:date="2020-10-14T22:16:00Z"/>
        </w:trPr>
        <w:tc>
          <w:tcPr>
            <w:tcW w:w="1460" w:type="dxa"/>
            <w:vAlign w:val="center"/>
          </w:tcPr>
          <w:p w14:paraId="01E1F895" w14:textId="77777777" w:rsidR="00305311" w:rsidRDefault="00305311" w:rsidP="00305311">
            <w:pPr>
              <w:spacing w:before="60" w:after="60"/>
              <w:rPr>
                <w:ins w:id="526" w:author="Mani Thyagarajan (Nokia)" w:date="2020-10-14T22:16:00Z"/>
                <w:lang w:eastAsia="zh-CN"/>
              </w:rPr>
            </w:pPr>
            <w:ins w:id="527" w:author="Mani Thyagarajan (Nokia)" w:date="2020-10-14T22:17:00Z">
              <w:r>
                <w:rPr>
                  <w:lang w:eastAsia="zh-CN"/>
                </w:rPr>
                <w:t>Nokia</w:t>
              </w:r>
            </w:ins>
          </w:p>
        </w:tc>
        <w:tc>
          <w:tcPr>
            <w:tcW w:w="1527" w:type="dxa"/>
          </w:tcPr>
          <w:p w14:paraId="01E1F896" w14:textId="77777777" w:rsidR="00305311" w:rsidRDefault="00305311" w:rsidP="00305311">
            <w:pPr>
              <w:spacing w:before="60" w:after="60"/>
              <w:rPr>
                <w:ins w:id="528" w:author="Mani Thyagarajan (Nokia)" w:date="2020-10-14T22:16:00Z"/>
                <w:lang w:eastAsia="zh-CN"/>
              </w:rPr>
            </w:pPr>
            <w:ins w:id="529" w:author="Mani Thyagarajan (Nokia)" w:date="2020-10-14T22:17:00Z">
              <w:r>
                <w:rPr>
                  <w:lang w:eastAsia="zh-CN"/>
                </w:rPr>
                <w:t>No</w:t>
              </w:r>
            </w:ins>
          </w:p>
        </w:tc>
        <w:tc>
          <w:tcPr>
            <w:tcW w:w="6372" w:type="dxa"/>
            <w:vAlign w:val="center"/>
          </w:tcPr>
          <w:p w14:paraId="01E1F897" w14:textId="77777777" w:rsidR="00305311" w:rsidRPr="007A5560" w:rsidRDefault="00305311" w:rsidP="00305311">
            <w:pPr>
              <w:rPr>
                <w:ins w:id="530" w:author="Mani Thyagarajan (Nokia)" w:date="2020-10-14T22:17:00Z"/>
                <w:rFonts w:eastAsia="DengXian"/>
                <w:lang w:eastAsia="zh-CN"/>
              </w:rPr>
            </w:pPr>
            <w:ins w:id="531" w:author="Mani Thyagarajan (Nokia)" w:date="2020-10-14T22:17:00Z">
              <w:r w:rsidRPr="007A5560">
                <w:rPr>
                  <w:rFonts w:eastAsia="DengXian"/>
                  <w:lang w:eastAsia="zh-CN"/>
                </w:rPr>
                <w:t xml:space="preserve">If we are going with Alt 1, we must assume UE is in connected state and has a NAS signalling connection. Our suggestion it to focus on the scenario that involves obtaining assistance data as part of the UE positioning procedures. The case of UE having already obtained the assistance data through broadcast SI can be a special case that can be left out as it is a special case </w:t>
              </w:r>
              <w:r w:rsidRPr="007A5560">
                <w:rPr>
                  <w:rFonts w:eastAsia="DengXian"/>
                  <w:lang w:eastAsia="zh-CN"/>
                </w:rPr>
                <w:lastRenderedPageBreak/>
                <w:t>but which could always be derived from the baseline scenario. It is easy to remove the delays involved in the assistance data steps once we know the overall latency of UE procedures that do involve the assistance data latency also.</w:t>
              </w:r>
            </w:ins>
          </w:p>
          <w:p w14:paraId="01E1F898" w14:textId="77777777" w:rsidR="00305311" w:rsidRDefault="00305311" w:rsidP="00305311">
            <w:pPr>
              <w:spacing w:after="0"/>
              <w:rPr>
                <w:ins w:id="532" w:author="Mani Thyagarajan (Nokia)" w:date="2020-10-14T22:16:00Z"/>
                <w:rFonts w:eastAsia="DengXian"/>
                <w:lang w:eastAsia="zh-CN"/>
              </w:rPr>
            </w:pPr>
            <w:ins w:id="533" w:author="Mani Thyagarajan (Nokia)" w:date="2020-10-14T22:17:00Z">
              <w:r w:rsidRPr="007A5560">
                <w:rPr>
                  <w:rFonts w:eastAsia="DengXian"/>
                  <w:lang w:eastAsia="zh-CN"/>
                </w:rPr>
                <w:t>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determined once the baseline non-optimized scenario is completed</w:t>
              </w:r>
            </w:ins>
          </w:p>
        </w:tc>
      </w:tr>
      <w:tr w:rsidR="006C2677" w14:paraId="3E44322B" w14:textId="77777777">
        <w:trPr>
          <w:ins w:id="534" w:author="Sven Fischer" w:date="2020-10-15T13:04:00Z"/>
        </w:trPr>
        <w:tc>
          <w:tcPr>
            <w:tcW w:w="1460" w:type="dxa"/>
            <w:vAlign w:val="center"/>
          </w:tcPr>
          <w:p w14:paraId="1EC9BD43" w14:textId="22151D44" w:rsidR="006C2677" w:rsidRDefault="006C2677" w:rsidP="00305311">
            <w:pPr>
              <w:spacing w:before="60" w:after="60"/>
              <w:rPr>
                <w:ins w:id="535" w:author="Sven Fischer" w:date="2020-10-15T13:04:00Z"/>
                <w:lang w:eastAsia="zh-CN"/>
              </w:rPr>
            </w:pPr>
            <w:ins w:id="536" w:author="Sven Fischer" w:date="2020-10-15T13:04:00Z">
              <w:r>
                <w:rPr>
                  <w:lang w:eastAsia="zh-CN"/>
                </w:rPr>
                <w:lastRenderedPageBreak/>
                <w:t>Qualcomm</w:t>
              </w:r>
            </w:ins>
          </w:p>
        </w:tc>
        <w:tc>
          <w:tcPr>
            <w:tcW w:w="1527" w:type="dxa"/>
          </w:tcPr>
          <w:p w14:paraId="3C6E7880" w14:textId="060A8CBE" w:rsidR="006C2677" w:rsidRDefault="00332170" w:rsidP="00305311">
            <w:pPr>
              <w:spacing w:before="60" w:after="60"/>
              <w:rPr>
                <w:ins w:id="537" w:author="Sven Fischer" w:date="2020-10-15T13:04:00Z"/>
                <w:lang w:eastAsia="zh-CN"/>
              </w:rPr>
            </w:pPr>
            <w:ins w:id="538" w:author="Sven Fischer" w:date="2020-10-15T13:05:00Z">
              <w:r>
                <w:rPr>
                  <w:lang w:eastAsia="zh-CN"/>
                </w:rPr>
                <w:t>Yes</w:t>
              </w:r>
            </w:ins>
          </w:p>
        </w:tc>
        <w:tc>
          <w:tcPr>
            <w:tcW w:w="6372" w:type="dxa"/>
            <w:vAlign w:val="center"/>
          </w:tcPr>
          <w:p w14:paraId="75119313" w14:textId="1B5601B2" w:rsidR="006C2677" w:rsidRPr="007A5560" w:rsidRDefault="00F1670B" w:rsidP="00305311">
            <w:pPr>
              <w:rPr>
                <w:ins w:id="539" w:author="Sven Fischer" w:date="2020-10-15T13:04:00Z"/>
                <w:rFonts w:eastAsia="DengXian"/>
                <w:lang w:eastAsia="zh-CN"/>
              </w:rPr>
            </w:pPr>
            <w:ins w:id="540" w:author="Sven Fischer" w:date="2020-10-15T13:05:00Z">
              <w:r w:rsidRPr="00F1670B">
                <w:rPr>
                  <w:rFonts w:eastAsia="DengXian"/>
                  <w:lang w:eastAsia="zh-CN"/>
                </w:rPr>
                <w:t xml:space="preserve">This Scenario can be considered. However, the above is not a correct definition of UE-based positioning. See TS 23.273. The above assumes DL-only positioning and a client which is internal to the UE. </w:t>
              </w:r>
            </w:ins>
          </w:p>
        </w:tc>
      </w:tr>
    </w:tbl>
    <w:p w14:paraId="01E1F89A" w14:textId="77777777" w:rsidR="00E36381" w:rsidRDefault="00E36381">
      <w:pPr>
        <w:rPr>
          <w:ins w:id="541" w:author="Intel" w:date="2020-10-08T19:06:00Z"/>
          <w:rFonts w:ascii="Arial" w:hAnsi="Arial" w:cs="Arial"/>
          <w:b/>
          <w:lang w:val="en-GB"/>
        </w:rPr>
      </w:pPr>
    </w:p>
    <w:p w14:paraId="01E1F89B" w14:textId="77777777" w:rsidR="00E36381" w:rsidRDefault="00E36381">
      <w:pPr>
        <w:rPr>
          <w:ins w:id="542" w:author="Intel" w:date="2020-10-08T19:06:00Z"/>
          <w:lang w:val="en-GB"/>
        </w:rPr>
      </w:pPr>
    </w:p>
    <w:p w14:paraId="01E1F89C" w14:textId="77777777" w:rsidR="00E36381" w:rsidRDefault="00E36381">
      <w:pPr>
        <w:rPr>
          <w:lang w:val="en-GB"/>
        </w:rPr>
      </w:pPr>
    </w:p>
    <w:p w14:paraId="01E1F89D" w14:textId="77777777"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01E1F89E" w14:textId="77777777" w:rsidR="00E36381" w:rsidRDefault="00546316">
      <w:pPr>
        <w:rPr>
          <w:b/>
          <w:bCs/>
          <w:lang w:val="en-GB"/>
        </w:rPr>
      </w:pPr>
      <w:r>
        <w:rPr>
          <w:b/>
          <w:bCs/>
          <w:lang w:val="en-GB"/>
        </w:rPr>
        <w:t>1 DL-TDOA/DL-AoD</w:t>
      </w:r>
    </w:p>
    <w:p w14:paraId="01E1F89F" w14:textId="77777777" w:rsidR="00E36381" w:rsidRDefault="00546316">
      <w:pPr>
        <w:rPr>
          <w:lang w:val="en-GB"/>
        </w:rPr>
      </w:pPr>
      <w:r>
        <w:rPr>
          <w:lang w:val="en-GB"/>
        </w:rPr>
        <w:lastRenderedPageBreak/>
        <w:t xml:space="preserve"> </w:t>
      </w:r>
      <w:del w:id="543" w:author="Intel" w:date="2020-10-08T19:15:00Z">
        <w:r>
          <w:rPr>
            <w:lang w:eastAsia="ko-KR"/>
          </w:rPr>
          <w:object w:dxaOrig="11079" w:dyaOrig="9016" w14:anchorId="01E200EA">
            <v:shape id="_x0000_i1026" type="#_x0000_t75" style="width:554.7pt;height:449.3pt" o:ole="">
              <v:imagedata r:id="rId17" o:title=""/>
            </v:shape>
            <o:OLEObject Type="Embed" ProgID="Visio.Drawing.11" ShapeID="_x0000_i1026" DrawAspect="Content" ObjectID="_1664273149" r:id="rId18"/>
          </w:object>
        </w:r>
      </w:del>
    </w:p>
    <w:p w14:paraId="01E1F8A0" w14:textId="77777777" w:rsidR="00E36381" w:rsidRDefault="00546316">
      <w:pPr>
        <w:jc w:val="center"/>
        <w:rPr>
          <w:ins w:id="544" w:author="Intel" w:date="2020-10-08T19:15:00Z"/>
          <w:b/>
          <w:bCs/>
          <w:lang w:val="en-GB"/>
        </w:rPr>
      </w:pPr>
      <w:ins w:id="545" w:author="Intel" w:date="2020-10-08T19:15:00Z">
        <w:r>
          <w:rPr>
            <w:lang w:eastAsia="ko-KR"/>
          </w:rPr>
          <w:object w:dxaOrig="11262" w:dyaOrig="9940" w14:anchorId="01E200EB">
            <v:shape id="_x0000_i1027" type="#_x0000_t75" style="width:563.9pt;height:497.1pt" o:ole="">
              <v:imagedata r:id="rId19" o:title=""/>
            </v:shape>
            <o:OLEObject Type="Embed" ProgID="Visio.Drawing.11" ShapeID="_x0000_i1027" DrawAspect="Content" ObjectID="_1664273150" r:id="rId20"/>
          </w:object>
        </w:r>
      </w:ins>
    </w:p>
    <w:p w14:paraId="01E1F8A1" w14:textId="77777777" w:rsidR="00E36381" w:rsidRDefault="00546316">
      <w:pPr>
        <w:jc w:val="center"/>
        <w:rPr>
          <w:b/>
          <w:bCs/>
          <w:lang w:val="en-GB"/>
        </w:rPr>
      </w:pPr>
      <w:r>
        <w:rPr>
          <w:b/>
          <w:bCs/>
          <w:lang w:val="en-GB"/>
        </w:rPr>
        <w:t>Figure 1 procedure for DL-TDOA/DL-AoD</w:t>
      </w:r>
    </w:p>
    <w:p w14:paraId="01E1F8A2" w14:textId="77777777" w:rsidR="00E36381" w:rsidRDefault="00E36381">
      <w:pPr>
        <w:rPr>
          <w:lang w:val="en-GB"/>
        </w:rPr>
      </w:pPr>
    </w:p>
    <w:p w14:paraId="01E1F8A3" w14:textId="77777777" w:rsidR="00E36381" w:rsidRDefault="00546316">
      <w:pPr>
        <w:rPr>
          <w:rFonts w:ascii="Arial" w:hAnsi="Arial" w:cs="Arial"/>
          <w:b/>
        </w:rPr>
      </w:pPr>
      <w:r>
        <w:rPr>
          <w:rFonts w:ascii="Arial" w:hAnsi="Arial" w:cs="Arial"/>
          <w:b/>
        </w:rPr>
        <w:t>Question 1-6: Any comments on DL-TDOA/DL-AoD procedure? Can we use it for E2E latency analysis for DL-TDOA/DL-AoD?</w:t>
      </w:r>
    </w:p>
    <w:p w14:paraId="01E1F8A4"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8A5"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8A6"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AA" w14:textId="77777777">
        <w:tc>
          <w:tcPr>
            <w:tcW w:w="1460" w:type="dxa"/>
            <w:shd w:val="clear" w:color="auto" w:fill="BFBFBF"/>
            <w:vAlign w:val="center"/>
          </w:tcPr>
          <w:p w14:paraId="01E1F8A7"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8A8"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A9" w14:textId="77777777" w:rsidR="00E36381" w:rsidRDefault="00546316">
            <w:pPr>
              <w:spacing w:before="60" w:after="60"/>
              <w:rPr>
                <w:b/>
                <w:lang w:eastAsia="zh-CN"/>
              </w:rPr>
            </w:pPr>
            <w:r>
              <w:rPr>
                <w:b/>
                <w:lang w:eastAsia="zh-CN"/>
              </w:rPr>
              <w:t xml:space="preserve">Remark </w:t>
            </w:r>
          </w:p>
        </w:tc>
      </w:tr>
      <w:tr w:rsidR="00E36381" w14:paraId="01E1F8AE" w14:textId="77777777">
        <w:tc>
          <w:tcPr>
            <w:tcW w:w="1460" w:type="dxa"/>
            <w:vAlign w:val="center"/>
          </w:tcPr>
          <w:p w14:paraId="01E1F8AB" w14:textId="77777777" w:rsidR="00E36381" w:rsidRDefault="00546316">
            <w:pPr>
              <w:spacing w:before="60" w:after="60"/>
              <w:rPr>
                <w:lang w:eastAsia="zh-CN"/>
              </w:rPr>
            </w:pPr>
            <w:r>
              <w:rPr>
                <w:lang w:eastAsia="zh-CN"/>
              </w:rPr>
              <w:t>Intel</w:t>
            </w:r>
          </w:p>
        </w:tc>
        <w:tc>
          <w:tcPr>
            <w:tcW w:w="1527" w:type="dxa"/>
          </w:tcPr>
          <w:p w14:paraId="01E1F8AC" w14:textId="77777777" w:rsidR="00E36381" w:rsidRDefault="00546316">
            <w:pPr>
              <w:spacing w:before="60" w:after="60"/>
              <w:rPr>
                <w:lang w:eastAsia="zh-CN"/>
              </w:rPr>
            </w:pPr>
            <w:r>
              <w:rPr>
                <w:lang w:eastAsia="zh-CN"/>
              </w:rPr>
              <w:t xml:space="preserve">Yes </w:t>
            </w:r>
          </w:p>
        </w:tc>
        <w:tc>
          <w:tcPr>
            <w:tcW w:w="6372" w:type="dxa"/>
            <w:vAlign w:val="center"/>
          </w:tcPr>
          <w:p w14:paraId="01E1F8AD" w14:textId="77777777" w:rsidR="00E36381" w:rsidRDefault="00E36381">
            <w:pPr>
              <w:spacing w:before="60" w:after="60"/>
              <w:rPr>
                <w:lang w:val="en-GB" w:eastAsia="zh-CN"/>
              </w:rPr>
            </w:pPr>
          </w:p>
        </w:tc>
      </w:tr>
      <w:tr w:rsidR="00E36381" w14:paraId="01E1F8B7" w14:textId="77777777">
        <w:tc>
          <w:tcPr>
            <w:tcW w:w="1460" w:type="dxa"/>
            <w:vAlign w:val="center"/>
          </w:tcPr>
          <w:p w14:paraId="01E1F8AF"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B0" w14:textId="77777777"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14:paraId="01E1F8B1" w14:textId="77777777" w:rsidR="00E36381" w:rsidRDefault="00546316">
            <w:pPr>
              <w:spacing w:before="60" w:after="60"/>
              <w:rPr>
                <w:rFonts w:eastAsia="DengXian"/>
                <w:lang w:eastAsia="zh-CN"/>
              </w:rPr>
            </w:pPr>
            <w:r>
              <w:rPr>
                <w:rFonts w:eastAsia="DengXian"/>
                <w:lang w:eastAsia="zh-CN"/>
              </w:rPr>
              <w:t>When Client is in UE</w:t>
            </w:r>
          </w:p>
          <w:p w14:paraId="01E1F8B2" w14:textId="77777777" w:rsidR="00E36381" w:rsidRDefault="00E36381">
            <w:pPr>
              <w:spacing w:before="60" w:after="60"/>
              <w:rPr>
                <w:rFonts w:eastAsia="DengXian"/>
                <w:lang w:eastAsia="zh-CN"/>
              </w:rPr>
            </w:pPr>
          </w:p>
          <w:p w14:paraId="01E1F8B3" w14:textId="77777777"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01E1F8B4" w14:textId="77777777"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01E1F8B5" w14:textId="77777777" w:rsidR="00E36381" w:rsidRDefault="00546316">
            <w:pPr>
              <w:spacing w:before="60" w:after="60"/>
              <w:rPr>
                <w:ins w:id="546" w:author="Intel" w:date="2020-10-08T19:22:00Z"/>
                <w:rFonts w:eastAsia="DengXian"/>
                <w:lang w:eastAsia="zh-CN"/>
              </w:rPr>
            </w:pPr>
            <w:ins w:id="547" w:author="Intel" w:date="2020-10-08T19:11:00Z">
              <w:r>
                <w:rPr>
                  <w:rFonts w:eastAsia="DengXian"/>
                  <w:lang w:eastAsia="zh-CN"/>
                </w:rPr>
                <w:t>[Rapp</w:t>
              </w:r>
            </w:ins>
            <w:ins w:id="548" w:author="Intel" w:date="2020-10-08T19:12:00Z">
              <w:r>
                <w:rPr>
                  <w:rFonts w:eastAsia="DengXian"/>
                  <w:lang w:eastAsia="zh-CN"/>
                </w:rPr>
                <w:t xml:space="preserve">] that was the intention of the scenario 2 mentioned in question 1-5. </w:t>
              </w:r>
            </w:ins>
          </w:p>
          <w:p w14:paraId="01E1F8B6" w14:textId="77777777" w:rsidR="00E36381" w:rsidRDefault="00546316">
            <w:pPr>
              <w:spacing w:before="60" w:after="60"/>
              <w:rPr>
                <w:rFonts w:eastAsia="DengXian"/>
                <w:lang w:eastAsia="zh-CN"/>
              </w:rPr>
            </w:pPr>
            <w:ins w:id="549" w:author="Intel" w:date="2020-10-08T19:22:00Z">
              <w:r>
                <w:rPr>
                  <w:lang w:eastAsia="zh-CN"/>
                </w:rPr>
                <w:t>[Rapp] See Note 1 on UEB.</w:t>
              </w:r>
            </w:ins>
          </w:p>
        </w:tc>
      </w:tr>
      <w:tr w:rsidR="00E36381" w14:paraId="01E1F8BC" w14:textId="77777777">
        <w:tc>
          <w:tcPr>
            <w:tcW w:w="1460" w:type="dxa"/>
            <w:vAlign w:val="center"/>
          </w:tcPr>
          <w:p w14:paraId="01E1F8B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B9"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BA" w14:textId="77777777" w:rsidR="00E36381" w:rsidRDefault="00546316">
            <w:pPr>
              <w:rPr>
                <w:ins w:id="550"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01E1F8BB" w14:textId="77777777" w:rsidR="00E36381" w:rsidRDefault="00546316">
            <w:ins w:id="551" w:author="Intel" w:date="2020-10-08T19:14:00Z">
              <w:r>
                <w:rPr>
                  <w:rFonts w:eastAsia="DengXian"/>
                  <w:lang w:eastAsia="zh-CN"/>
                </w:rPr>
                <w:t>[Rapp] ok to remove Step 4. For steps1/2, we can keep them and add No</w:t>
              </w:r>
            </w:ins>
            <w:ins w:id="552" w:author="Intel" w:date="2020-10-08T19:15:00Z">
              <w:r>
                <w:rPr>
                  <w:rFonts w:eastAsia="DengXian"/>
                  <w:lang w:eastAsia="zh-CN"/>
                </w:rPr>
                <w:t>te For a deferred MT-LR, steps 1 and 2 are not needed as an LMF only needs to obtain the UE capabilities once.</w:t>
              </w:r>
            </w:ins>
            <w:ins w:id="553" w:author="Intel" w:date="2020-10-08T19:19:00Z">
              <w:r>
                <w:rPr>
                  <w:rFonts w:eastAsia="DengXian"/>
                  <w:lang w:eastAsia="zh-CN"/>
                </w:rPr>
                <w:t xml:space="preserve"> See updated figure. </w:t>
              </w:r>
            </w:ins>
          </w:p>
        </w:tc>
      </w:tr>
      <w:tr w:rsidR="00E36381" w14:paraId="01E1F8C4" w14:textId="77777777">
        <w:tc>
          <w:tcPr>
            <w:tcW w:w="1460" w:type="dxa"/>
            <w:vAlign w:val="center"/>
          </w:tcPr>
          <w:p w14:paraId="01E1F8BD"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BE"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BF" w14:textId="77777777" w:rsidR="00E36381" w:rsidRDefault="00546316">
            <w:pPr>
              <w:rPr>
                <w:lang w:eastAsia="zh-CN"/>
              </w:rPr>
            </w:pPr>
            <w:r>
              <w:rPr>
                <w:lang w:eastAsia="zh-CN"/>
              </w:rPr>
              <w:t>Agree with the comments above on:</w:t>
            </w:r>
          </w:p>
          <w:p w14:paraId="01E1F8C0" w14:textId="77777777"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14:paraId="01E1F8C1" w14:textId="77777777" w:rsidR="00E36381" w:rsidRPr="00E36381" w:rsidRDefault="00546316">
            <w:pPr>
              <w:pStyle w:val="ListParagraph"/>
              <w:numPr>
                <w:ilvl w:val="0"/>
                <w:numId w:val="16"/>
              </w:numPr>
              <w:rPr>
                <w:ins w:id="554" w:author="Intel" w:date="2020-10-08T19:22:00Z"/>
                <w:rFonts w:eastAsia="Times New Roman"/>
                <w:lang w:eastAsia="zh-CN"/>
                <w:rPrChange w:id="555" w:author="Intel" w:date="2020-10-08T19:22:00Z">
                  <w:rPr>
                    <w:ins w:id="556" w:author="Intel" w:date="2020-10-08T19:22:00Z"/>
                    <w:lang w:eastAsia="zh-CN"/>
                  </w:rPr>
                </w:rPrChange>
              </w:rPr>
            </w:pPr>
            <w:r>
              <w:rPr>
                <w:rFonts w:hint="eastAsia"/>
                <w:lang w:eastAsia="zh-CN"/>
              </w:rPr>
              <w:t>S</w:t>
            </w:r>
            <w:r>
              <w:rPr>
                <w:lang w:eastAsia="zh-CN"/>
              </w:rPr>
              <w:t>tep-4 should not be considered in the baseline</w:t>
            </w:r>
          </w:p>
          <w:p w14:paraId="01E1F8C2" w14:textId="77777777" w:rsidR="00E36381" w:rsidRDefault="00E36381">
            <w:pPr>
              <w:pStyle w:val="ListParagraph"/>
              <w:rPr>
                <w:ins w:id="557" w:author="Intel" w:date="2020-10-08T19:22:00Z"/>
                <w:lang w:eastAsia="zh-CN"/>
              </w:rPr>
            </w:pPr>
          </w:p>
          <w:p w14:paraId="01E1F8C3" w14:textId="77777777" w:rsidR="00E36381" w:rsidRDefault="00546316">
            <w:pPr>
              <w:pStyle w:val="ListParagraph"/>
              <w:ind w:left="0"/>
              <w:rPr>
                <w:rFonts w:eastAsia="Times New Roman"/>
                <w:lang w:eastAsia="zh-CN"/>
              </w:rPr>
              <w:pPrChange w:id="558" w:author="Intel" w:date="2020-10-08T19:22:00Z">
                <w:pPr>
                  <w:pStyle w:val="ListParagraph"/>
                  <w:numPr>
                    <w:numId w:val="16"/>
                  </w:numPr>
                  <w:ind w:hanging="360"/>
                </w:pPr>
              </w:pPrChange>
            </w:pPr>
            <w:ins w:id="559" w:author="Intel" w:date="2020-10-08T19:22:00Z">
              <w:r>
                <w:rPr>
                  <w:lang w:eastAsia="zh-CN"/>
                </w:rPr>
                <w:t xml:space="preserve">[Rapp] See Note 1 on UEB. </w:t>
              </w:r>
            </w:ins>
          </w:p>
        </w:tc>
      </w:tr>
      <w:tr w:rsidR="00E36381" w14:paraId="01E1F8C9" w14:textId="77777777">
        <w:tc>
          <w:tcPr>
            <w:tcW w:w="1460" w:type="dxa"/>
            <w:vAlign w:val="center"/>
          </w:tcPr>
          <w:p w14:paraId="01E1F8C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C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C7" w14:textId="77777777" w:rsidR="00E36381" w:rsidRDefault="00546316">
            <w:pPr>
              <w:rPr>
                <w:ins w:id="560"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01E1F8C8" w14:textId="77777777" w:rsidR="00E36381" w:rsidRDefault="00546316">
            <w:pPr>
              <w:rPr>
                <w:lang w:eastAsia="zh-CN"/>
              </w:rPr>
            </w:pPr>
            <w:ins w:id="561"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E36381" w14:paraId="01E1F8CD" w14:textId="77777777">
        <w:tc>
          <w:tcPr>
            <w:tcW w:w="1460" w:type="dxa"/>
            <w:vAlign w:val="center"/>
          </w:tcPr>
          <w:p w14:paraId="01E1F8C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CB"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8CC" w14:textId="77777777" w:rsidR="00E36381" w:rsidRDefault="00E36381">
            <w:pPr>
              <w:rPr>
                <w:lang w:eastAsia="zh-CN"/>
              </w:rPr>
            </w:pPr>
          </w:p>
        </w:tc>
      </w:tr>
      <w:tr w:rsidR="00E36381" w14:paraId="01E1F8D4" w14:textId="77777777">
        <w:tc>
          <w:tcPr>
            <w:tcW w:w="1460" w:type="dxa"/>
            <w:vAlign w:val="center"/>
          </w:tcPr>
          <w:p w14:paraId="01E1F8C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C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8D0" w14:textId="77777777" w:rsidR="00E36381" w:rsidRDefault="00546316">
            <w:pPr>
              <w:spacing w:after="0"/>
              <w:rPr>
                <w:lang w:eastAsia="zh-CN"/>
              </w:rPr>
            </w:pPr>
            <w:r>
              <w:rPr>
                <w:lang w:eastAsia="zh-CN"/>
              </w:rPr>
              <w:t>we think the following case should be considered:</w:t>
            </w:r>
          </w:p>
          <w:p w14:paraId="01E1F8D1" w14:textId="77777777"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14:paraId="01E1F8D2" w14:textId="77777777" w:rsidR="00E36381" w:rsidRDefault="00546316">
            <w:pPr>
              <w:pStyle w:val="ListParagraph"/>
              <w:numPr>
                <w:ilvl w:val="0"/>
                <w:numId w:val="20"/>
              </w:numPr>
              <w:spacing w:after="0"/>
              <w:rPr>
                <w:lang w:eastAsia="zh-CN"/>
              </w:rPr>
            </w:pPr>
            <w:r>
              <w:rPr>
                <w:lang w:eastAsia="zh-CN"/>
              </w:rPr>
              <w:t>UE based positioning;</w:t>
            </w:r>
          </w:p>
          <w:p w14:paraId="01E1F8D3" w14:textId="77777777" w:rsidR="00E36381" w:rsidRDefault="00546316">
            <w:pPr>
              <w:rPr>
                <w:lang w:eastAsia="zh-CN"/>
              </w:rPr>
            </w:pPr>
            <w:ins w:id="562" w:author="Intel" w:date="2020-10-08T19:22:00Z">
              <w:r>
                <w:rPr>
                  <w:lang w:eastAsia="zh-CN"/>
                </w:rPr>
                <w:t xml:space="preserve">[Rapp] See Note 1 on UEB. </w:t>
              </w:r>
            </w:ins>
          </w:p>
        </w:tc>
      </w:tr>
      <w:tr w:rsidR="00E36381" w14:paraId="01E1F8D9" w14:textId="77777777">
        <w:tc>
          <w:tcPr>
            <w:tcW w:w="1460" w:type="dxa"/>
            <w:vAlign w:val="center"/>
          </w:tcPr>
          <w:p w14:paraId="01E1F8D5"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D6"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D7" w14:textId="77777777" w:rsidR="00E36381" w:rsidRDefault="00546316">
            <w:pPr>
              <w:spacing w:after="0"/>
              <w:rPr>
                <w:ins w:id="563"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01E1F8D8" w14:textId="77777777" w:rsidR="00E36381" w:rsidRDefault="00546316">
            <w:pPr>
              <w:spacing w:after="0"/>
              <w:rPr>
                <w:lang w:eastAsia="zh-CN"/>
              </w:rPr>
            </w:pPr>
            <w:ins w:id="564" w:author="Intel" w:date="2020-10-08T19:23:00Z">
              <w:r>
                <w:rPr>
                  <w:lang w:eastAsia="zh-CN"/>
                </w:rPr>
                <w:t>[Rapp] See Note 2.</w:t>
              </w:r>
            </w:ins>
          </w:p>
        </w:tc>
      </w:tr>
      <w:tr w:rsidR="00E36381" w14:paraId="01E1F8E1" w14:textId="77777777">
        <w:tc>
          <w:tcPr>
            <w:tcW w:w="1460" w:type="dxa"/>
            <w:vAlign w:val="center"/>
          </w:tcPr>
          <w:p w14:paraId="01E1F8DA"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8DB"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DC" w14:textId="77777777" w:rsidR="00E36381" w:rsidRDefault="00546316">
            <w:r>
              <w:t xml:space="preserve">We agree with Qualcomm that the sequence of steps should be modified for UE-assisted positioning as follows: </w:t>
            </w:r>
          </w:p>
          <w:p w14:paraId="01E1F8DD" w14:textId="77777777"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01E1F8DE" w14:textId="77777777" w:rsidR="00E36381" w:rsidRDefault="00546316">
            <w:r>
              <w:t>Similarly, for UE-based positioning, the sequence of steps can be modified as follows:</w:t>
            </w:r>
          </w:p>
          <w:p w14:paraId="01E1F8DF" w14:textId="77777777" w:rsidR="00E36381" w:rsidRDefault="00546316">
            <w:pPr>
              <w:spacing w:after="0"/>
              <w:rPr>
                <w:ins w:id="565" w:author="Intel" w:date="2020-10-08T19:23:00Z"/>
              </w:rPr>
            </w:pPr>
            <w:r>
              <w:t>1. LPP: Request Assistance data, 2. LPP: Provide Assistance Data, 3. RRC: Location Measurement Indication, 4. RRC: Configure Measurement Gap, 5. UE Measurement, 6. Location Calculation</w:t>
            </w:r>
          </w:p>
          <w:p w14:paraId="01E1F8E0" w14:textId="77777777" w:rsidR="00E36381" w:rsidRDefault="00546316">
            <w:pPr>
              <w:spacing w:after="0"/>
              <w:rPr>
                <w:lang w:eastAsia="zh-CN"/>
              </w:rPr>
            </w:pPr>
            <w:ins w:id="566" w:author="Intel" w:date="2020-10-08T19:23:00Z">
              <w:r>
                <w:rPr>
                  <w:lang w:eastAsia="zh-CN"/>
                </w:rPr>
                <w:t xml:space="preserve">[Rapp] it is related to whether </w:t>
              </w:r>
            </w:ins>
            <w:ins w:id="567" w:author="Intel" w:date="2020-10-08T19:24:00Z">
              <w:r>
                <w:rPr>
                  <w:lang w:eastAsia="zh-CN"/>
                </w:rPr>
                <w:t xml:space="preserve">AD is obtained via SIBs or dedicated signaling. Added Note 1 </w:t>
              </w:r>
            </w:ins>
          </w:p>
        </w:tc>
      </w:tr>
      <w:tr w:rsidR="00E36381" w14:paraId="01E1F8E7" w14:textId="77777777">
        <w:tc>
          <w:tcPr>
            <w:tcW w:w="1460" w:type="dxa"/>
            <w:vAlign w:val="center"/>
          </w:tcPr>
          <w:p w14:paraId="01E1F8E2"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01E1F8E3" w14:textId="77777777" w:rsidR="00E36381" w:rsidRDefault="00546316">
            <w:pPr>
              <w:spacing w:before="60" w:after="60"/>
              <w:rPr>
                <w:rFonts w:eastAsia="DengXian"/>
                <w:lang w:eastAsia="zh-CN"/>
              </w:rPr>
            </w:pPr>
            <w:r>
              <w:rPr>
                <w:rFonts w:eastAsia="DengXian"/>
                <w:lang w:eastAsia="zh-CN"/>
              </w:rPr>
              <w:t>Conditional</w:t>
            </w:r>
          </w:p>
        </w:tc>
        <w:tc>
          <w:tcPr>
            <w:tcW w:w="6372" w:type="dxa"/>
            <w:vAlign w:val="center"/>
          </w:tcPr>
          <w:p w14:paraId="01E1F8E4"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01E1F8E5" w14:textId="77777777" w:rsidR="00E36381" w:rsidRDefault="00546316">
            <w:pPr>
              <w:spacing w:after="0"/>
              <w:rPr>
                <w:ins w:id="568" w:author="Intel" w:date="2020-10-08T19:26:00Z"/>
                <w:rFonts w:eastAsia="DengXian"/>
                <w:lang w:eastAsia="zh-CN"/>
              </w:rPr>
            </w:pPr>
            <w:r>
              <w:rPr>
                <w:rFonts w:eastAsia="DengXian"/>
                <w:lang w:eastAsia="zh-CN"/>
              </w:rPr>
              <w:t>In addition, steps 2-3, 4-3, and 9-3 should be Namf_Communication_N1MessageNotify.</w:t>
            </w:r>
          </w:p>
          <w:p w14:paraId="01E1F8E6" w14:textId="77777777" w:rsidR="00E36381" w:rsidRDefault="00546316">
            <w:pPr>
              <w:spacing w:after="0"/>
              <w:rPr>
                <w:lang w:eastAsia="zh-CN"/>
              </w:rPr>
            </w:pPr>
            <w:ins w:id="569" w:author="Intel" w:date="2020-10-08T19:26:00Z">
              <w:r>
                <w:rPr>
                  <w:rFonts w:eastAsia="DengXian"/>
                  <w:lang w:eastAsia="zh-CN"/>
                </w:rPr>
                <w:t xml:space="preserve">[Rapp] Updated. </w:t>
              </w:r>
            </w:ins>
          </w:p>
        </w:tc>
      </w:tr>
      <w:tr w:rsidR="00E36381" w14:paraId="01E1F8EC" w14:textId="77777777">
        <w:tc>
          <w:tcPr>
            <w:tcW w:w="1460" w:type="dxa"/>
            <w:vAlign w:val="center"/>
          </w:tcPr>
          <w:p w14:paraId="01E1F8E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E9" w14:textId="77777777"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14:paraId="01E1F8EA" w14:textId="77777777" w:rsidR="00E36381" w:rsidRDefault="00546316">
            <w:pPr>
              <w:spacing w:after="0"/>
              <w:rPr>
                <w:ins w:id="570" w:author="Intel" w:date="2020-10-08T19:26:00Z"/>
                <w:lang w:eastAsia="zh-CN"/>
              </w:rPr>
            </w:pPr>
            <w:r>
              <w:rPr>
                <w:rFonts w:hint="eastAsia"/>
                <w:lang w:eastAsia="zh-CN"/>
              </w:rPr>
              <w:t>We also perfer to remove step 4 from the baseline procedure.</w:t>
            </w:r>
          </w:p>
          <w:p w14:paraId="01E1F8EB" w14:textId="77777777" w:rsidR="00E36381" w:rsidRDefault="00546316">
            <w:pPr>
              <w:spacing w:after="0"/>
              <w:rPr>
                <w:rFonts w:eastAsia="DengXian"/>
                <w:lang w:eastAsia="zh-CN"/>
              </w:rPr>
            </w:pPr>
            <w:ins w:id="571" w:author="Intel" w:date="2020-10-08T19:26:00Z">
              <w:r>
                <w:rPr>
                  <w:lang w:eastAsia="zh-CN"/>
                </w:rPr>
                <w:t>[Rapp]Updated.</w:t>
              </w:r>
            </w:ins>
          </w:p>
        </w:tc>
      </w:tr>
      <w:tr w:rsidR="00E36381" w14:paraId="01E1F8F1" w14:textId="77777777">
        <w:tc>
          <w:tcPr>
            <w:tcW w:w="1460" w:type="dxa"/>
            <w:vAlign w:val="center"/>
          </w:tcPr>
          <w:p w14:paraId="01E1F8ED" w14:textId="77777777" w:rsidR="00E36381" w:rsidRDefault="00546316">
            <w:pPr>
              <w:spacing w:before="60" w:after="60"/>
              <w:rPr>
                <w:rFonts w:eastAsia="DengXian"/>
                <w:lang w:eastAsia="zh-CN"/>
              </w:rPr>
            </w:pPr>
            <w:r>
              <w:rPr>
                <w:rFonts w:eastAsia="DengXian" w:hint="eastAsia"/>
                <w:lang w:eastAsia="zh-CN"/>
              </w:rPr>
              <w:t>Spreadtrum</w:t>
            </w:r>
          </w:p>
        </w:tc>
        <w:tc>
          <w:tcPr>
            <w:tcW w:w="1527" w:type="dxa"/>
          </w:tcPr>
          <w:p w14:paraId="01E1F8EE" w14:textId="77777777"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14:paraId="01E1F8EF" w14:textId="77777777" w:rsidR="00E36381" w:rsidRDefault="00546316">
            <w:pPr>
              <w:spacing w:after="0"/>
              <w:rPr>
                <w:ins w:id="572" w:author="Intel" w:date="2020-10-08T19:27:00Z"/>
                <w:lang w:eastAsia="zh-CN"/>
              </w:rPr>
            </w:pPr>
            <w:bookmarkStart w:id="573" w:name="OLE_LINK3"/>
            <w:bookmarkStart w:id="574" w:name="OLE_LINK4"/>
            <w:r>
              <w:rPr>
                <w:rFonts w:hint="eastAsia"/>
                <w:lang w:eastAsia="zh-CN"/>
              </w:rPr>
              <w:t xml:space="preserve">As the baseline procedure, </w:t>
            </w:r>
            <w:r>
              <w:rPr>
                <w:lang w:eastAsia="zh-CN"/>
              </w:rPr>
              <w:t>step 4 should not be needed.</w:t>
            </w:r>
            <w:bookmarkEnd w:id="573"/>
            <w:bookmarkEnd w:id="574"/>
            <w:r>
              <w:rPr>
                <w:lang w:eastAsia="zh-CN"/>
              </w:rPr>
              <w:t xml:space="preserve"> Step 4 and 5 are optional for UE-based positioning because UE may have obtained LPP assistance data in advance. Step 9 is not needed for UE-based positioning while the client is UE self.</w:t>
            </w:r>
          </w:p>
          <w:p w14:paraId="01E1F8F0" w14:textId="77777777" w:rsidR="00E36381" w:rsidRDefault="00546316">
            <w:pPr>
              <w:spacing w:after="0"/>
              <w:rPr>
                <w:lang w:eastAsia="zh-CN"/>
              </w:rPr>
            </w:pPr>
            <w:ins w:id="575" w:author="Intel" w:date="2020-10-08T19:27:00Z">
              <w:r>
                <w:rPr>
                  <w:lang w:eastAsia="zh-CN"/>
                </w:rPr>
                <w:t xml:space="preserve">[Rapp]Updated. </w:t>
              </w:r>
            </w:ins>
          </w:p>
        </w:tc>
      </w:tr>
      <w:tr w:rsidR="00E36381" w14:paraId="01E1F8F6" w14:textId="77777777">
        <w:tc>
          <w:tcPr>
            <w:tcW w:w="1460" w:type="dxa"/>
            <w:vAlign w:val="center"/>
          </w:tcPr>
          <w:p w14:paraId="01E1F8F2"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F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8F4" w14:textId="77777777" w:rsidR="00E36381" w:rsidRDefault="00546316">
            <w:pPr>
              <w:spacing w:after="0"/>
              <w:rPr>
                <w:ins w:id="576" w:author="Intel" w:date="2020-10-08T19:28:00Z"/>
                <w:rFonts w:eastAsia="DengXian"/>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worst-case scenario involving obtaining assistance data and use of measurement gaps.</w:t>
            </w:r>
          </w:p>
          <w:p w14:paraId="01E1F8F5" w14:textId="77777777" w:rsidR="00E36381" w:rsidRDefault="00546316">
            <w:pPr>
              <w:spacing w:after="0"/>
              <w:rPr>
                <w:lang w:eastAsia="zh-CN"/>
              </w:rPr>
            </w:pPr>
            <w:ins w:id="577" w:author="Intel" w:date="2020-10-08T19:28:00Z">
              <w:r>
                <w:rPr>
                  <w:rFonts w:eastAsia="DengXian"/>
                  <w:lang w:eastAsia="zh-CN"/>
                </w:rPr>
                <w:t xml:space="preserve">[Rapp] Added Note 3. </w:t>
              </w:r>
            </w:ins>
          </w:p>
        </w:tc>
      </w:tr>
    </w:tbl>
    <w:p w14:paraId="01E1F8F7" w14:textId="77777777" w:rsidR="00E36381" w:rsidRDefault="00E36381">
      <w:pPr>
        <w:rPr>
          <w:ins w:id="578" w:author="Intel" w:date="2020-10-08T19:29:00Z"/>
          <w:rFonts w:ascii="Arial" w:hAnsi="Arial" w:cs="Arial"/>
          <w:b/>
        </w:rPr>
      </w:pPr>
    </w:p>
    <w:p w14:paraId="01E1F8F8"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579" w:author="Intel" w:date="2020-10-08T19:29:00Z"/>
          <w:rFonts w:ascii="Arial" w:hAnsi="Arial" w:cs="Arial"/>
          <w:b/>
        </w:rPr>
        <w:pPrChange w:id="580" w:author="Mani Thyagarajan (Nokia)" w:date="2020-10-14T22:44:00Z">
          <w:pPr/>
        </w:pPrChange>
      </w:pPr>
      <w:ins w:id="581" w:author="Intel" w:date="2020-10-08T19:29:00Z">
        <w:r>
          <w:rPr>
            <w:rFonts w:ascii="Arial" w:hAnsi="Arial" w:cs="Arial"/>
            <w:b/>
          </w:rPr>
          <w:t>Summary</w:t>
        </w:r>
      </w:ins>
      <w:ins w:id="582" w:author="Mani Thyagarajan (Nokia)" w:date="2020-10-14T22:39:00Z">
        <w:r w:rsidR="007D210E">
          <w:rPr>
            <w:rFonts w:ascii="Arial" w:hAnsi="Arial" w:cs="Arial"/>
            <w:b/>
          </w:rPr>
          <w:t xml:space="preserve"> 1-6</w:t>
        </w:r>
      </w:ins>
      <w:ins w:id="583" w:author="Intel" w:date="2020-10-08T19:29:00Z">
        <w:r>
          <w:rPr>
            <w:rFonts w:ascii="Arial" w:hAnsi="Arial" w:cs="Arial"/>
            <w:b/>
          </w:rPr>
          <w:t xml:space="preserve">: updated the figure based on companies’ comments. </w:t>
        </w:r>
      </w:ins>
    </w:p>
    <w:p w14:paraId="01E1F8F9" w14:textId="77777777" w:rsidR="00E36381" w:rsidRDefault="00546316">
      <w:pPr>
        <w:rPr>
          <w:rFonts w:ascii="Arial" w:hAnsi="Arial" w:cs="Arial"/>
          <w:b/>
        </w:rPr>
      </w:pPr>
      <w:ins w:id="584" w:author="Intel" w:date="2020-10-08T19:29:00Z">
        <w:r>
          <w:rPr>
            <w:rFonts w:ascii="Arial" w:hAnsi="Arial" w:cs="Arial"/>
            <w:b/>
          </w:rPr>
          <w:t>Question-phase 2</w:t>
        </w:r>
      </w:ins>
      <w:ins w:id="585" w:author="Mani Thyagarajan (Nokia)" w:date="2020-10-14T22:31:00Z">
        <w:r w:rsidR="001C1720">
          <w:rPr>
            <w:rFonts w:ascii="Arial" w:hAnsi="Arial" w:cs="Arial"/>
            <w:b/>
          </w:rPr>
          <w:t>-</w:t>
        </w:r>
      </w:ins>
      <w:ins w:id="586" w:author="Mani Thyagarajan (Nokia)" w:date="2020-10-14T22:33:00Z">
        <w:r w:rsidR="001C1720">
          <w:rPr>
            <w:rFonts w:ascii="Arial" w:hAnsi="Arial" w:cs="Arial"/>
            <w:b/>
          </w:rPr>
          <w:t>6</w:t>
        </w:r>
      </w:ins>
      <w:ins w:id="587" w:author="Intel" w:date="2020-10-08T19:29:00Z">
        <w:r>
          <w:rPr>
            <w:rFonts w:ascii="Arial" w:hAnsi="Arial" w:cs="Arial"/>
            <w:b/>
          </w:rPr>
          <w:t xml:space="preserve">: do </w:t>
        </w:r>
      </w:ins>
      <w:ins w:id="588" w:author="Intel" w:date="2020-10-08T19:30:00Z">
        <w:r>
          <w:rPr>
            <w:rFonts w:ascii="Arial" w:hAnsi="Arial" w:cs="Arial"/>
            <w:b/>
          </w:rPr>
          <w:t>companies agree to</w:t>
        </w:r>
      </w:ins>
      <w:ins w:id="589" w:author="Intel" w:date="2020-10-08T19:29:00Z">
        <w:r>
          <w:rPr>
            <w:rFonts w:ascii="Arial" w:hAnsi="Arial" w:cs="Arial"/>
            <w:b/>
          </w:rPr>
          <w:t xml:space="preserve"> use </w:t>
        </w:r>
      </w:ins>
      <w:ins w:id="590" w:author="Intel" w:date="2020-10-08T19:30:00Z">
        <w:r>
          <w:rPr>
            <w:rFonts w:ascii="Arial" w:hAnsi="Arial" w:cs="Arial"/>
            <w:b/>
          </w:rPr>
          <w:t>the updated figure</w:t>
        </w:r>
      </w:ins>
      <w:ins w:id="591" w:author="Intel" w:date="2020-10-08T19:29:00Z">
        <w:r>
          <w:rPr>
            <w:rFonts w:ascii="Arial" w:hAnsi="Arial" w:cs="Arial"/>
            <w:b/>
          </w:rPr>
          <w:t xml:space="preserve"> for UE positioning RAN-protocol latency analysis for DL-TDOA/DL-AoD?</w:t>
        </w:r>
      </w:ins>
    </w:p>
    <w:p w14:paraId="01E1F8FA" w14:textId="77777777" w:rsidR="00E36381" w:rsidRDefault="00546316">
      <w:pPr>
        <w:rPr>
          <w:ins w:id="592" w:author="Intel" w:date="2020-10-08T19:30:00Z"/>
          <w:lang w:val="en-GB"/>
        </w:rPr>
      </w:pPr>
      <w:del w:id="593"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FE" w14:textId="77777777">
        <w:trPr>
          <w:ins w:id="594" w:author="Intel" w:date="2020-10-08T19:30:00Z"/>
        </w:trPr>
        <w:tc>
          <w:tcPr>
            <w:tcW w:w="1460" w:type="dxa"/>
            <w:shd w:val="clear" w:color="auto" w:fill="BFBFBF"/>
            <w:vAlign w:val="center"/>
          </w:tcPr>
          <w:p w14:paraId="01E1F8FB" w14:textId="77777777" w:rsidR="00E36381" w:rsidRDefault="00546316">
            <w:pPr>
              <w:spacing w:before="60" w:after="60"/>
              <w:rPr>
                <w:ins w:id="595" w:author="Intel" w:date="2020-10-08T19:30:00Z"/>
                <w:b/>
                <w:lang w:eastAsia="zh-CN"/>
              </w:rPr>
            </w:pPr>
            <w:ins w:id="596" w:author="Intel" w:date="2020-10-08T19:30:00Z">
              <w:r>
                <w:rPr>
                  <w:b/>
                  <w:lang w:eastAsia="zh-CN"/>
                </w:rPr>
                <w:t>Company</w:t>
              </w:r>
            </w:ins>
          </w:p>
        </w:tc>
        <w:tc>
          <w:tcPr>
            <w:tcW w:w="1527" w:type="dxa"/>
            <w:shd w:val="clear" w:color="auto" w:fill="BFBFBF"/>
          </w:tcPr>
          <w:p w14:paraId="01E1F8FC" w14:textId="77777777" w:rsidR="00E36381" w:rsidRDefault="00546316">
            <w:pPr>
              <w:spacing w:before="60" w:after="60"/>
              <w:rPr>
                <w:ins w:id="597" w:author="Intel" w:date="2020-10-08T19:30:00Z"/>
                <w:b/>
                <w:lang w:eastAsia="zh-CN"/>
              </w:rPr>
            </w:pPr>
            <w:ins w:id="598" w:author="Intel" w:date="2020-10-08T19:30:00Z">
              <w:r>
                <w:rPr>
                  <w:b/>
                  <w:lang w:eastAsia="zh-CN"/>
                </w:rPr>
                <w:t xml:space="preserve">Yes/No </w:t>
              </w:r>
            </w:ins>
          </w:p>
        </w:tc>
        <w:tc>
          <w:tcPr>
            <w:tcW w:w="6372" w:type="dxa"/>
            <w:shd w:val="clear" w:color="auto" w:fill="BFBFBF"/>
            <w:vAlign w:val="center"/>
          </w:tcPr>
          <w:p w14:paraId="01E1F8FD" w14:textId="77777777" w:rsidR="00E36381" w:rsidRDefault="00546316">
            <w:pPr>
              <w:spacing w:before="60" w:after="60"/>
              <w:rPr>
                <w:ins w:id="599" w:author="Intel" w:date="2020-10-08T19:30:00Z"/>
                <w:b/>
                <w:lang w:eastAsia="zh-CN"/>
              </w:rPr>
            </w:pPr>
            <w:ins w:id="600" w:author="Intel" w:date="2020-10-08T19:30:00Z">
              <w:r>
                <w:rPr>
                  <w:b/>
                  <w:lang w:eastAsia="zh-CN"/>
                </w:rPr>
                <w:t xml:space="preserve">Remark </w:t>
              </w:r>
            </w:ins>
          </w:p>
        </w:tc>
      </w:tr>
      <w:tr w:rsidR="00E36381" w14:paraId="01E1F902" w14:textId="77777777">
        <w:trPr>
          <w:ins w:id="601" w:author="Intel" w:date="2020-10-08T19:30:00Z"/>
        </w:trPr>
        <w:tc>
          <w:tcPr>
            <w:tcW w:w="1460" w:type="dxa"/>
            <w:vAlign w:val="center"/>
          </w:tcPr>
          <w:p w14:paraId="01E1F8FF" w14:textId="77777777" w:rsidR="00E36381" w:rsidRDefault="00546316">
            <w:pPr>
              <w:spacing w:before="60" w:after="60"/>
              <w:rPr>
                <w:ins w:id="602" w:author="Intel" w:date="2020-10-08T19:30:00Z"/>
                <w:lang w:eastAsia="zh-CN"/>
              </w:rPr>
            </w:pPr>
            <w:ins w:id="603" w:author="Intel" w:date="2020-10-08T19:30:00Z">
              <w:r>
                <w:rPr>
                  <w:lang w:eastAsia="zh-CN"/>
                </w:rPr>
                <w:t>Intel</w:t>
              </w:r>
            </w:ins>
          </w:p>
        </w:tc>
        <w:tc>
          <w:tcPr>
            <w:tcW w:w="1527" w:type="dxa"/>
          </w:tcPr>
          <w:p w14:paraId="01E1F900" w14:textId="77777777" w:rsidR="00E36381" w:rsidRDefault="00546316">
            <w:pPr>
              <w:spacing w:before="60" w:after="60"/>
              <w:rPr>
                <w:ins w:id="604" w:author="Intel" w:date="2020-10-08T19:30:00Z"/>
                <w:lang w:eastAsia="zh-CN"/>
              </w:rPr>
            </w:pPr>
            <w:ins w:id="605" w:author="Intel" w:date="2020-10-08T19:30:00Z">
              <w:r>
                <w:rPr>
                  <w:lang w:eastAsia="zh-CN"/>
                </w:rPr>
                <w:t xml:space="preserve">Yes </w:t>
              </w:r>
            </w:ins>
          </w:p>
        </w:tc>
        <w:tc>
          <w:tcPr>
            <w:tcW w:w="6372" w:type="dxa"/>
            <w:vAlign w:val="center"/>
          </w:tcPr>
          <w:p w14:paraId="01E1F901" w14:textId="77777777" w:rsidR="00E36381" w:rsidRDefault="00E36381">
            <w:pPr>
              <w:spacing w:before="60" w:after="60"/>
              <w:rPr>
                <w:ins w:id="606" w:author="Intel" w:date="2020-10-08T19:30:00Z"/>
                <w:lang w:val="en-GB" w:eastAsia="zh-CN"/>
              </w:rPr>
            </w:pPr>
          </w:p>
        </w:tc>
      </w:tr>
      <w:tr w:rsidR="00E36381" w14:paraId="01E1F906" w14:textId="77777777">
        <w:trPr>
          <w:ins w:id="607" w:author="Intel" w:date="2020-10-08T19:30:00Z"/>
        </w:trPr>
        <w:tc>
          <w:tcPr>
            <w:tcW w:w="1460" w:type="dxa"/>
            <w:vAlign w:val="center"/>
          </w:tcPr>
          <w:p w14:paraId="01E1F903" w14:textId="77777777" w:rsidR="00E36381" w:rsidRDefault="00546316">
            <w:pPr>
              <w:spacing w:before="60" w:after="60"/>
              <w:rPr>
                <w:ins w:id="608" w:author="Intel" w:date="2020-10-08T19:30:00Z"/>
                <w:lang w:eastAsia="zh-CN"/>
              </w:rPr>
            </w:pPr>
            <w:ins w:id="609" w:author="CATT" w:date="2020-10-12T10:14:00Z">
              <w:r>
                <w:rPr>
                  <w:rFonts w:hint="eastAsia"/>
                  <w:lang w:eastAsia="zh-CN"/>
                </w:rPr>
                <w:t>CATT</w:t>
              </w:r>
            </w:ins>
          </w:p>
        </w:tc>
        <w:tc>
          <w:tcPr>
            <w:tcW w:w="1527" w:type="dxa"/>
          </w:tcPr>
          <w:p w14:paraId="01E1F904" w14:textId="77777777" w:rsidR="00E36381" w:rsidRDefault="00546316">
            <w:pPr>
              <w:spacing w:before="60" w:after="60"/>
              <w:rPr>
                <w:ins w:id="610" w:author="Intel" w:date="2020-10-08T19:30:00Z"/>
                <w:lang w:eastAsia="zh-CN"/>
              </w:rPr>
            </w:pPr>
            <w:ins w:id="611" w:author="CATT" w:date="2020-10-12T10:14:00Z">
              <w:r>
                <w:rPr>
                  <w:rFonts w:hint="eastAsia"/>
                  <w:lang w:eastAsia="zh-CN"/>
                </w:rPr>
                <w:t>Yes</w:t>
              </w:r>
            </w:ins>
          </w:p>
        </w:tc>
        <w:tc>
          <w:tcPr>
            <w:tcW w:w="6372" w:type="dxa"/>
            <w:vAlign w:val="center"/>
          </w:tcPr>
          <w:p w14:paraId="01E1F905" w14:textId="77777777" w:rsidR="00E36381" w:rsidRDefault="00E36381">
            <w:pPr>
              <w:spacing w:before="60" w:after="60"/>
              <w:rPr>
                <w:ins w:id="612" w:author="Intel" w:date="2020-10-08T19:30:00Z"/>
                <w:lang w:val="en-GB" w:eastAsia="zh-CN"/>
              </w:rPr>
            </w:pPr>
          </w:p>
        </w:tc>
      </w:tr>
      <w:tr w:rsidR="00E36381" w14:paraId="01E1F90A" w14:textId="77777777">
        <w:trPr>
          <w:ins w:id="613" w:author="NR-R16-UE-Cap" w:date="2020-10-14T11:19:00Z"/>
        </w:trPr>
        <w:tc>
          <w:tcPr>
            <w:tcW w:w="1460" w:type="dxa"/>
            <w:vAlign w:val="center"/>
          </w:tcPr>
          <w:p w14:paraId="01E1F907" w14:textId="77777777" w:rsidR="00E36381" w:rsidRDefault="00546316">
            <w:pPr>
              <w:spacing w:before="60" w:after="60"/>
              <w:rPr>
                <w:ins w:id="614" w:author="NR-R16-UE-Cap" w:date="2020-10-14T11:19:00Z"/>
                <w:lang w:eastAsia="zh-CN"/>
              </w:rPr>
            </w:pPr>
            <w:ins w:id="615" w:author="NR-R16-UE-Cap" w:date="2020-10-14T11:19:00Z">
              <w:r>
                <w:rPr>
                  <w:rFonts w:hint="eastAsia"/>
                  <w:lang w:eastAsia="zh-CN"/>
                </w:rPr>
                <w:t>O</w:t>
              </w:r>
              <w:r>
                <w:rPr>
                  <w:lang w:eastAsia="zh-CN"/>
                </w:rPr>
                <w:t>PPO</w:t>
              </w:r>
            </w:ins>
          </w:p>
        </w:tc>
        <w:tc>
          <w:tcPr>
            <w:tcW w:w="1527" w:type="dxa"/>
          </w:tcPr>
          <w:p w14:paraId="01E1F908" w14:textId="77777777" w:rsidR="00E36381" w:rsidRDefault="00546316">
            <w:pPr>
              <w:spacing w:before="60" w:after="60"/>
              <w:rPr>
                <w:ins w:id="616" w:author="NR-R16-UE-Cap" w:date="2020-10-14T11:19:00Z"/>
                <w:lang w:eastAsia="zh-CN"/>
              </w:rPr>
            </w:pPr>
            <w:ins w:id="617" w:author="NR-R16-UE-Cap" w:date="2020-10-14T11:20:00Z">
              <w:r>
                <w:rPr>
                  <w:rFonts w:hint="eastAsia"/>
                  <w:lang w:eastAsia="zh-CN"/>
                </w:rPr>
                <w:t>Y</w:t>
              </w:r>
              <w:r>
                <w:rPr>
                  <w:lang w:eastAsia="zh-CN"/>
                </w:rPr>
                <w:t>es</w:t>
              </w:r>
            </w:ins>
          </w:p>
        </w:tc>
        <w:tc>
          <w:tcPr>
            <w:tcW w:w="6372" w:type="dxa"/>
            <w:vAlign w:val="center"/>
          </w:tcPr>
          <w:p w14:paraId="01E1F909" w14:textId="77777777" w:rsidR="00E36381" w:rsidRDefault="00E36381">
            <w:pPr>
              <w:spacing w:before="60" w:after="60"/>
              <w:rPr>
                <w:ins w:id="618" w:author="NR-R16-UE-Cap" w:date="2020-10-14T11:19:00Z"/>
                <w:lang w:val="en-GB" w:eastAsia="zh-CN"/>
              </w:rPr>
            </w:pPr>
          </w:p>
        </w:tc>
      </w:tr>
      <w:tr w:rsidR="00E36381" w14:paraId="01E1F90E" w14:textId="77777777">
        <w:trPr>
          <w:ins w:id="619" w:author="Apple - Zhibin Wu" w:date="2020-10-14T15:52:00Z"/>
        </w:trPr>
        <w:tc>
          <w:tcPr>
            <w:tcW w:w="1460" w:type="dxa"/>
            <w:vAlign w:val="center"/>
          </w:tcPr>
          <w:p w14:paraId="01E1F90B" w14:textId="77777777" w:rsidR="00E36381" w:rsidRDefault="00546316">
            <w:pPr>
              <w:spacing w:before="60" w:after="60"/>
              <w:rPr>
                <w:ins w:id="620" w:author="Apple - Zhibin Wu" w:date="2020-10-14T15:52:00Z"/>
                <w:lang w:eastAsia="zh-CN"/>
              </w:rPr>
            </w:pPr>
            <w:ins w:id="621" w:author="Apple - Zhibin Wu" w:date="2020-10-14T15:52:00Z">
              <w:r>
                <w:rPr>
                  <w:lang w:eastAsia="zh-CN"/>
                </w:rPr>
                <w:t>App</w:t>
              </w:r>
            </w:ins>
            <w:ins w:id="622" w:author="Apple - Zhibin Wu" w:date="2020-10-14T15:53:00Z">
              <w:r>
                <w:rPr>
                  <w:lang w:eastAsia="zh-CN"/>
                </w:rPr>
                <w:t>le</w:t>
              </w:r>
            </w:ins>
          </w:p>
        </w:tc>
        <w:tc>
          <w:tcPr>
            <w:tcW w:w="1527" w:type="dxa"/>
          </w:tcPr>
          <w:p w14:paraId="01E1F90C" w14:textId="77777777" w:rsidR="00E36381" w:rsidRDefault="00546316">
            <w:pPr>
              <w:spacing w:before="60" w:after="60"/>
              <w:rPr>
                <w:ins w:id="623" w:author="Apple - Zhibin Wu" w:date="2020-10-14T15:52:00Z"/>
                <w:lang w:eastAsia="zh-CN"/>
              </w:rPr>
            </w:pPr>
            <w:ins w:id="624" w:author="Apple - Zhibin Wu" w:date="2020-10-14T15:53:00Z">
              <w:r>
                <w:rPr>
                  <w:lang w:eastAsia="zh-CN"/>
                </w:rPr>
                <w:t>Yes</w:t>
              </w:r>
            </w:ins>
          </w:p>
        </w:tc>
        <w:tc>
          <w:tcPr>
            <w:tcW w:w="6372" w:type="dxa"/>
            <w:vAlign w:val="center"/>
          </w:tcPr>
          <w:p w14:paraId="01E1F90D" w14:textId="77777777" w:rsidR="00E36381" w:rsidRDefault="00E36381">
            <w:pPr>
              <w:spacing w:before="60" w:after="60"/>
              <w:rPr>
                <w:ins w:id="625" w:author="Apple - Zhibin Wu" w:date="2020-10-14T15:52:00Z"/>
                <w:lang w:val="en-GB" w:eastAsia="zh-CN"/>
              </w:rPr>
            </w:pPr>
          </w:p>
        </w:tc>
      </w:tr>
      <w:tr w:rsidR="00E36381" w14:paraId="01E1F912" w14:textId="77777777">
        <w:trPr>
          <w:ins w:id="626" w:author="Jaya Rao" w:date="2020-10-14T21:19:00Z"/>
        </w:trPr>
        <w:tc>
          <w:tcPr>
            <w:tcW w:w="1460" w:type="dxa"/>
            <w:vAlign w:val="center"/>
          </w:tcPr>
          <w:p w14:paraId="01E1F90F" w14:textId="77777777" w:rsidR="00E36381" w:rsidRDefault="00546316">
            <w:pPr>
              <w:spacing w:before="60" w:after="60"/>
              <w:rPr>
                <w:ins w:id="627" w:author="Jaya Rao" w:date="2020-10-14T21:19:00Z"/>
                <w:lang w:eastAsia="zh-CN"/>
              </w:rPr>
            </w:pPr>
            <w:ins w:id="628" w:author="Jaya Rao" w:date="2020-10-14T21:19:00Z">
              <w:r>
                <w:rPr>
                  <w:lang w:eastAsia="zh-CN"/>
                </w:rPr>
                <w:t>InterDigital</w:t>
              </w:r>
            </w:ins>
          </w:p>
        </w:tc>
        <w:tc>
          <w:tcPr>
            <w:tcW w:w="1527" w:type="dxa"/>
          </w:tcPr>
          <w:p w14:paraId="01E1F910" w14:textId="77777777" w:rsidR="00E36381" w:rsidRDefault="00546316">
            <w:pPr>
              <w:spacing w:before="60" w:after="60"/>
              <w:rPr>
                <w:ins w:id="629" w:author="Jaya Rao" w:date="2020-10-14T21:19:00Z"/>
                <w:lang w:eastAsia="zh-CN"/>
              </w:rPr>
            </w:pPr>
            <w:ins w:id="630" w:author="Jaya Rao" w:date="2020-10-14T21:19:00Z">
              <w:r>
                <w:rPr>
                  <w:lang w:eastAsia="zh-CN"/>
                </w:rPr>
                <w:t>Yes</w:t>
              </w:r>
            </w:ins>
          </w:p>
        </w:tc>
        <w:tc>
          <w:tcPr>
            <w:tcW w:w="6372" w:type="dxa"/>
            <w:vAlign w:val="center"/>
          </w:tcPr>
          <w:p w14:paraId="01E1F911" w14:textId="77777777" w:rsidR="00E36381" w:rsidRDefault="00E36381">
            <w:pPr>
              <w:spacing w:before="60" w:after="60"/>
              <w:rPr>
                <w:ins w:id="631" w:author="Jaya Rao" w:date="2020-10-14T21:19:00Z"/>
                <w:lang w:val="en-GB" w:eastAsia="zh-CN"/>
              </w:rPr>
            </w:pPr>
          </w:p>
        </w:tc>
      </w:tr>
      <w:tr w:rsidR="00E36381" w14:paraId="01E1F916" w14:textId="77777777">
        <w:trPr>
          <w:ins w:id="632" w:author="ZTE_LYS" w:date="2020-10-15T10:20:00Z"/>
        </w:trPr>
        <w:tc>
          <w:tcPr>
            <w:tcW w:w="1460" w:type="dxa"/>
            <w:vAlign w:val="center"/>
          </w:tcPr>
          <w:p w14:paraId="01E1F913" w14:textId="77777777" w:rsidR="00E36381" w:rsidRDefault="00546316">
            <w:pPr>
              <w:spacing w:before="60" w:after="60"/>
              <w:rPr>
                <w:ins w:id="633" w:author="ZTE_LYS" w:date="2020-10-15T10:20:00Z"/>
                <w:lang w:eastAsia="zh-CN"/>
              </w:rPr>
            </w:pPr>
            <w:ins w:id="634" w:author="ZTE_LYS" w:date="2020-10-15T10:20:00Z">
              <w:r>
                <w:rPr>
                  <w:rFonts w:hint="eastAsia"/>
                  <w:lang w:eastAsia="zh-CN"/>
                </w:rPr>
                <w:t>ZTE</w:t>
              </w:r>
            </w:ins>
          </w:p>
        </w:tc>
        <w:tc>
          <w:tcPr>
            <w:tcW w:w="1527" w:type="dxa"/>
          </w:tcPr>
          <w:p w14:paraId="01E1F914" w14:textId="77777777" w:rsidR="00E36381" w:rsidRDefault="00546316">
            <w:pPr>
              <w:spacing w:before="60" w:after="60"/>
              <w:rPr>
                <w:ins w:id="635" w:author="ZTE_LYS" w:date="2020-10-15T10:20:00Z"/>
                <w:lang w:eastAsia="zh-CN"/>
              </w:rPr>
            </w:pPr>
            <w:ins w:id="636" w:author="ZTE_LYS" w:date="2020-10-15T10:20:00Z">
              <w:r>
                <w:rPr>
                  <w:rFonts w:hint="eastAsia"/>
                  <w:lang w:eastAsia="zh-CN"/>
                </w:rPr>
                <w:t>Yes</w:t>
              </w:r>
            </w:ins>
          </w:p>
        </w:tc>
        <w:tc>
          <w:tcPr>
            <w:tcW w:w="6372" w:type="dxa"/>
            <w:vAlign w:val="center"/>
          </w:tcPr>
          <w:p w14:paraId="01E1F915" w14:textId="77777777" w:rsidR="00E36381" w:rsidRDefault="00E36381">
            <w:pPr>
              <w:spacing w:before="60" w:after="60"/>
              <w:rPr>
                <w:ins w:id="637" w:author="ZTE_LYS" w:date="2020-10-15T10:20:00Z"/>
                <w:lang w:val="en-GB" w:eastAsia="zh-CN"/>
              </w:rPr>
            </w:pPr>
          </w:p>
        </w:tc>
      </w:tr>
      <w:tr w:rsidR="00751AAD" w14:paraId="01E1F91A" w14:textId="77777777">
        <w:trPr>
          <w:ins w:id="638" w:author="lixiaolong" w:date="2020-10-15T10:51:00Z"/>
        </w:trPr>
        <w:tc>
          <w:tcPr>
            <w:tcW w:w="1460" w:type="dxa"/>
            <w:vAlign w:val="center"/>
          </w:tcPr>
          <w:p w14:paraId="01E1F917" w14:textId="77777777" w:rsidR="00751AAD" w:rsidRDefault="00751AAD" w:rsidP="00751AAD">
            <w:pPr>
              <w:spacing w:before="60" w:after="60"/>
              <w:rPr>
                <w:ins w:id="639" w:author="lixiaolong" w:date="2020-10-15T10:51:00Z"/>
                <w:lang w:eastAsia="zh-CN"/>
              </w:rPr>
            </w:pPr>
            <w:ins w:id="640" w:author="lixiaolong" w:date="2020-10-15T10:51:00Z">
              <w:r>
                <w:rPr>
                  <w:rFonts w:hint="eastAsia"/>
                  <w:lang w:eastAsia="zh-CN"/>
                </w:rPr>
                <w:t>X</w:t>
              </w:r>
              <w:r>
                <w:rPr>
                  <w:lang w:eastAsia="zh-CN"/>
                </w:rPr>
                <w:t>iaomi</w:t>
              </w:r>
            </w:ins>
          </w:p>
        </w:tc>
        <w:tc>
          <w:tcPr>
            <w:tcW w:w="1527" w:type="dxa"/>
          </w:tcPr>
          <w:p w14:paraId="01E1F918" w14:textId="77777777" w:rsidR="00751AAD" w:rsidRDefault="00751AAD" w:rsidP="00751AAD">
            <w:pPr>
              <w:spacing w:before="60" w:after="60"/>
              <w:rPr>
                <w:ins w:id="641" w:author="lixiaolong" w:date="2020-10-15T10:51:00Z"/>
                <w:lang w:eastAsia="zh-CN"/>
              </w:rPr>
            </w:pPr>
            <w:ins w:id="642" w:author="lixiaolong" w:date="2020-10-15T10:51:00Z">
              <w:r>
                <w:rPr>
                  <w:rFonts w:hint="eastAsia"/>
                  <w:lang w:eastAsia="zh-CN"/>
                </w:rPr>
                <w:t>Y</w:t>
              </w:r>
              <w:r>
                <w:rPr>
                  <w:lang w:eastAsia="zh-CN"/>
                </w:rPr>
                <w:t>es</w:t>
              </w:r>
            </w:ins>
          </w:p>
        </w:tc>
        <w:tc>
          <w:tcPr>
            <w:tcW w:w="6372" w:type="dxa"/>
            <w:vAlign w:val="center"/>
          </w:tcPr>
          <w:p w14:paraId="01E1F919" w14:textId="77777777" w:rsidR="00751AAD" w:rsidRDefault="00751AAD" w:rsidP="00751AAD">
            <w:pPr>
              <w:spacing w:before="60" w:after="60"/>
              <w:rPr>
                <w:ins w:id="643" w:author="lixiaolong" w:date="2020-10-15T10:51:00Z"/>
                <w:lang w:val="en-GB" w:eastAsia="zh-CN"/>
              </w:rPr>
            </w:pPr>
            <w:ins w:id="644"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14:paraId="01E1F91E" w14:textId="77777777">
        <w:trPr>
          <w:ins w:id="645" w:author="Mani Thyagarajan (Nokia)" w:date="2020-10-14T22:17:00Z"/>
        </w:trPr>
        <w:tc>
          <w:tcPr>
            <w:tcW w:w="1460" w:type="dxa"/>
            <w:vAlign w:val="center"/>
          </w:tcPr>
          <w:p w14:paraId="01E1F91B" w14:textId="77777777" w:rsidR="00305311" w:rsidRDefault="00305311" w:rsidP="00305311">
            <w:pPr>
              <w:spacing w:before="60" w:after="60"/>
              <w:rPr>
                <w:ins w:id="646" w:author="Mani Thyagarajan (Nokia)" w:date="2020-10-14T22:17:00Z"/>
                <w:lang w:eastAsia="zh-CN"/>
              </w:rPr>
            </w:pPr>
            <w:ins w:id="647" w:author="Mani Thyagarajan (Nokia)" w:date="2020-10-14T22:17:00Z">
              <w:r>
                <w:rPr>
                  <w:lang w:eastAsia="zh-CN"/>
                </w:rPr>
                <w:t>Nokia</w:t>
              </w:r>
            </w:ins>
          </w:p>
        </w:tc>
        <w:tc>
          <w:tcPr>
            <w:tcW w:w="1527" w:type="dxa"/>
          </w:tcPr>
          <w:p w14:paraId="01E1F91C" w14:textId="77777777" w:rsidR="00305311" w:rsidRDefault="00305311" w:rsidP="00305311">
            <w:pPr>
              <w:spacing w:before="60" w:after="60"/>
              <w:rPr>
                <w:ins w:id="648" w:author="Mani Thyagarajan (Nokia)" w:date="2020-10-14T22:17:00Z"/>
                <w:lang w:eastAsia="zh-CN"/>
              </w:rPr>
            </w:pPr>
            <w:ins w:id="649" w:author="Mani Thyagarajan (Nokia)" w:date="2020-10-14T22:17:00Z">
              <w:r>
                <w:rPr>
                  <w:lang w:eastAsia="zh-CN"/>
                </w:rPr>
                <w:t>Yes</w:t>
              </w:r>
            </w:ins>
          </w:p>
        </w:tc>
        <w:tc>
          <w:tcPr>
            <w:tcW w:w="6372" w:type="dxa"/>
            <w:vAlign w:val="center"/>
          </w:tcPr>
          <w:p w14:paraId="01E1F91D" w14:textId="77777777" w:rsidR="00305311" w:rsidRDefault="00305311" w:rsidP="00305311">
            <w:pPr>
              <w:spacing w:before="60" w:after="60"/>
              <w:rPr>
                <w:ins w:id="650" w:author="Mani Thyagarajan (Nokia)" w:date="2020-10-14T22:17:00Z"/>
                <w:lang w:val="en-GB" w:eastAsia="zh-CN"/>
              </w:rPr>
            </w:pPr>
            <w:ins w:id="651" w:author="Mani Thyagarajan (Nokia)" w:date="2020-10-14T22:17:00Z">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UEB must be used? This is based on the assumption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r w:rsidR="000A2D99" w14:paraId="51CE211A" w14:textId="77777777">
        <w:trPr>
          <w:ins w:id="652" w:author="Sven Fischer" w:date="2020-10-15T13:06:00Z"/>
        </w:trPr>
        <w:tc>
          <w:tcPr>
            <w:tcW w:w="1460" w:type="dxa"/>
            <w:vAlign w:val="center"/>
          </w:tcPr>
          <w:p w14:paraId="333F9513" w14:textId="15B799E8" w:rsidR="000A2D99" w:rsidRDefault="000A2D99" w:rsidP="00305311">
            <w:pPr>
              <w:spacing w:before="60" w:after="60"/>
              <w:rPr>
                <w:ins w:id="653" w:author="Sven Fischer" w:date="2020-10-15T13:06:00Z"/>
                <w:lang w:eastAsia="zh-CN"/>
              </w:rPr>
            </w:pPr>
            <w:ins w:id="654" w:author="Sven Fischer" w:date="2020-10-15T13:06:00Z">
              <w:r>
                <w:rPr>
                  <w:lang w:eastAsia="zh-CN"/>
                </w:rPr>
                <w:lastRenderedPageBreak/>
                <w:t>Qualcomm</w:t>
              </w:r>
            </w:ins>
          </w:p>
        </w:tc>
        <w:tc>
          <w:tcPr>
            <w:tcW w:w="1527" w:type="dxa"/>
          </w:tcPr>
          <w:p w14:paraId="2946B9AB" w14:textId="1EB69471" w:rsidR="000A2D99" w:rsidRDefault="000A2D99" w:rsidP="00305311">
            <w:pPr>
              <w:spacing w:before="60" w:after="60"/>
              <w:rPr>
                <w:ins w:id="655" w:author="Sven Fischer" w:date="2020-10-15T13:06:00Z"/>
                <w:lang w:eastAsia="zh-CN"/>
              </w:rPr>
            </w:pPr>
            <w:ins w:id="656" w:author="Sven Fischer" w:date="2020-10-15T13:06:00Z">
              <w:r>
                <w:rPr>
                  <w:lang w:eastAsia="zh-CN"/>
                </w:rPr>
                <w:t>Yes</w:t>
              </w:r>
            </w:ins>
          </w:p>
        </w:tc>
        <w:tc>
          <w:tcPr>
            <w:tcW w:w="6372" w:type="dxa"/>
            <w:vAlign w:val="center"/>
          </w:tcPr>
          <w:p w14:paraId="194D9EB4" w14:textId="4E32A68B" w:rsidR="000A2D99" w:rsidRPr="007A5560" w:rsidRDefault="00891FC2" w:rsidP="00305311">
            <w:pPr>
              <w:spacing w:before="60" w:after="60"/>
              <w:rPr>
                <w:ins w:id="657" w:author="Sven Fischer" w:date="2020-10-15T13:06:00Z"/>
                <w:lang w:val="en-GB" w:eastAsia="zh-CN"/>
              </w:rPr>
            </w:pPr>
            <w:ins w:id="658" w:author="Sven Fischer" w:date="2020-10-15T13:06:00Z">
              <w:r>
                <w:rPr>
                  <w:lang w:val="en-GB" w:eastAsia="zh-CN"/>
                </w:rPr>
                <w:t>It provides the baseline DL-only procedure according to TS 38.305. However, the meaning of "</w:t>
              </w:r>
              <w:r w:rsidRPr="00555491">
                <w:rPr>
                  <w:lang w:val="en-GB" w:eastAsia="zh-CN"/>
                </w:rPr>
                <w:t>RAN-protocol latency analysis</w:t>
              </w:r>
              <w:r>
                <w:rPr>
                  <w:lang w:val="en-GB" w:eastAsia="zh-CN"/>
                </w:rPr>
                <w:t>" is unclear, since signalling also happens outside RAN.</w:t>
              </w:r>
            </w:ins>
          </w:p>
        </w:tc>
      </w:tr>
    </w:tbl>
    <w:p w14:paraId="01E1F91F" w14:textId="77777777" w:rsidR="00E36381" w:rsidRDefault="00E36381">
      <w:pPr>
        <w:rPr>
          <w:lang w:val="en-GB"/>
        </w:rPr>
      </w:pPr>
    </w:p>
    <w:p w14:paraId="01E1F920" w14:textId="77777777" w:rsidR="00E36381" w:rsidRDefault="00546316">
      <w:pPr>
        <w:rPr>
          <w:b/>
          <w:bCs/>
          <w:lang w:val="en-GB"/>
        </w:rPr>
      </w:pPr>
      <w:r>
        <w:rPr>
          <w:b/>
          <w:bCs/>
          <w:lang w:val="en-GB"/>
        </w:rPr>
        <w:t>2 UL-TDOA/UL-AoA</w:t>
      </w:r>
    </w:p>
    <w:p w14:paraId="01E1F921" w14:textId="77777777" w:rsidR="00E36381" w:rsidRDefault="00546316">
      <w:pPr>
        <w:rPr>
          <w:lang w:val="en-GB"/>
        </w:rPr>
      </w:pPr>
      <w:r>
        <w:rPr>
          <w:lang w:val="en-GB"/>
        </w:rPr>
        <w:lastRenderedPageBreak/>
        <w:t xml:space="preserve"> </w:t>
      </w:r>
      <w:del w:id="659" w:author="Intel" w:date="2020-10-08T19:43:00Z">
        <w:r>
          <w:rPr>
            <w:lang w:eastAsia="ko-KR"/>
          </w:rPr>
          <w:object w:dxaOrig="9360" w:dyaOrig="9704" w14:anchorId="01E200EC">
            <v:shape id="_x0000_i1028" type="#_x0000_t75" style="width:468.3pt;height:486.15pt" o:ole="">
              <v:imagedata r:id="rId21" o:title=""/>
            </v:shape>
            <o:OLEObject Type="Embed" ProgID="Visio.Drawing.11" ShapeID="_x0000_i1028" DrawAspect="Content" ObjectID="_1664273151" r:id="rId22"/>
          </w:object>
        </w:r>
      </w:del>
    </w:p>
    <w:p w14:paraId="01E1F922" w14:textId="77777777" w:rsidR="00E36381" w:rsidRDefault="00546316">
      <w:pPr>
        <w:jc w:val="center"/>
        <w:rPr>
          <w:ins w:id="660" w:author="Intel" w:date="2020-10-08T19:42:00Z"/>
          <w:b/>
          <w:bCs/>
          <w:lang w:val="en-GB"/>
        </w:rPr>
      </w:pPr>
      <w:ins w:id="661" w:author="Intel" w:date="2020-10-08T19:42:00Z">
        <w:r>
          <w:object w:dxaOrig="9360" w:dyaOrig="11606" w14:anchorId="01E200ED">
            <v:shape id="_x0000_i1029" type="#_x0000_t75" style="width:468.3pt;height:578.9pt" o:ole="">
              <v:imagedata r:id="rId23" o:title=""/>
            </v:shape>
            <o:OLEObject Type="Embed" ProgID="Visio.Drawing.15" ShapeID="_x0000_i1029" DrawAspect="Content" ObjectID="_1664273152" r:id="rId24"/>
          </w:object>
        </w:r>
      </w:ins>
    </w:p>
    <w:p w14:paraId="01E1F923" w14:textId="77777777" w:rsidR="00E36381" w:rsidRDefault="00546316">
      <w:pPr>
        <w:jc w:val="center"/>
        <w:rPr>
          <w:b/>
          <w:bCs/>
          <w:lang w:val="en-GB"/>
        </w:rPr>
      </w:pPr>
      <w:r>
        <w:rPr>
          <w:b/>
          <w:bCs/>
          <w:lang w:val="en-GB"/>
        </w:rPr>
        <w:t>Figure 2 procedure for UL-TDOA/UL-AoA</w:t>
      </w:r>
    </w:p>
    <w:p w14:paraId="01E1F924" w14:textId="77777777" w:rsidR="00E36381" w:rsidRDefault="00E36381">
      <w:pPr>
        <w:rPr>
          <w:lang w:val="en-GB"/>
        </w:rPr>
      </w:pPr>
    </w:p>
    <w:p w14:paraId="01E1F925" w14:textId="77777777" w:rsidR="00E36381" w:rsidRDefault="00546316">
      <w:r>
        <w:rPr>
          <w:rFonts w:ascii="Arial" w:hAnsi="Arial" w:cs="Arial"/>
          <w:b/>
        </w:rPr>
        <w:lastRenderedPageBreak/>
        <w:t>Question 1-7: Any comments on UL-TDOA/UL-AoA procedure? Can we use it for E2E latency analysis for UL-TDOA/UL-AoA?</w:t>
      </w:r>
    </w:p>
    <w:p w14:paraId="01E1F926"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27" w14:textId="77777777"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14:paraId="01E1F928"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2C" w14:textId="77777777">
        <w:tc>
          <w:tcPr>
            <w:tcW w:w="1460" w:type="dxa"/>
            <w:shd w:val="clear" w:color="auto" w:fill="BFBFBF"/>
            <w:vAlign w:val="center"/>
          </w:tcPr>
          <w:p w14:paraId="01E1F929" w14:textId="77777777" w:rsidR="00E36381" w:rsidRDefault="00546316">
            <w:pPr>
              <w:spacing w:before="60" w:after="60"/>
              <w:rPr>
                <w:b/>
                <w:lang w:eastAsia="zh-CN"/>
              </w:rPr>
            </w:pPr>
            <w:r>
              <w:rPr>
                <w:b/>
                <w:lang w:eastAsia="zh-CN"/>
              </w:rPr>
              <w:t>Company</w:t>
            </w:r>
          </w:p>
        </w:tc>
        <w:tc>
          <w:tcPr>
            <w:tcW w:w="1527" w:type="dxa"/>
            <w:shd w:val="clear" w:color="auto" w:fill="BFBFBF"/>
          </w:tcPr>
          <w:p w14:paraId="01E1F92A"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2B" w14:textId="77777777" w:rsidR="00E36381" w:rsidRDefault="00546316">
            <w:pPr>
              <w:spacing w:before="60" w:after="60"/>
              <w:rPr>
                <w:b/>
                <w:lang w:eastAsia="zh-CN"/>
              </w:rPr>
            </w:pPr>
            <w:r>
              <w:rPr>
                <w:b/>
                <w:lang w:eastAsia="zh-CN"/>
              </w:rPr>
              <w:t xml:space="preserve">Remark </w:t>
            </w:r>
          </w:p>
        </w:tc>
      </w:tr>
      <w:tr w:rsidR="00E36381" w14:paraId="01E1F930" w14:textId="77777777">
        <w:tc>
          <w:tcPr>
            <w:tcW w:w="1460" w:type="dxa"/>
            <w:vAlign w:val="center"/>
          </w:tcPr>
          <w:p w14:paraId="01E1F92D" w14:textId="77777777" w:rsidR="00E36381" w:rsidRDefault="00546316">
            <w:pPr>
              <w:spacing w:before="60" w:after="60"/>
              <w:rPr>
                <w:lang w:eastAsia="zh-CN"/>
              </w:rPr>
            </w:pPr>
            <w:r>
              <w:rPr>
                <w:lang w:eastAsia="zh-CN"/>
              </w:rPr>
              <w:t>Intel</w:t>
            </w:r>
          </w:p>
        </w:tc>
        <w:tc>
          <w:tcPr>
            <w:tcW w:w="1527" w:type="dxa"/>
          </w:tcPr>
          <w:p w14:paraId="01E1F92E" w14:textId="77777777" w:rsidR="00E36381" w:rsidRDefault="00546316">
            <w:pPr>
              <w:spacing w:before="60" w:after="60"/>
              <w:rPr>
                <w:lang w:eastAsia="zh-CN"/>
              </w:rPr>
            </w:pPr>
            <w:r>
              <w:rPr>
                <w:lang w:eastAsia="zh-CN"/>
              </w:rPr>
              <w:t xml:space="preserve">Yes </w:t>
            </w:r>
          </w:p>
        </w:tc>
        <w:tc>
          <w:tcPr>
            <w:tcW w:w="6372" w:type="dxa"/>
            <w:vAlign w:val="center"/>
          </w:tcPr>
          <w:p w14:paraId="01E1F92F" w14:textId="77777777" w:rsidR="00E36381" w:rsidRDefault="00E36381">
            <w:pPr>
              <w:spacing w:before="60" w:after="60"/>
              <w:rPr>
                <w:lang w:val="en-GB" w:eastAsia="zh-CN"/>
              </w:rPr>
            </w:pPr>
          </w:p>
        </w:tc>
      </w:tr>
      <w:tr w:rsidR="00E36381" w14:paraId="01E1F934" w14:textId="77777777">
        <w:tc>
          <w:tcPr>
            <w:tcW w:w="1460" w:type="dxa"/>
            <w:vAlign w:val="center"/>
          </w:tcPr>
          <w:p w14:paraId="01E1F931"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32"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33" w14:textId="77777777" w:rsidR="00E36381" w:rsidRDefault="00E36381">
            <w:pPr>
              <w:spacing w:before="60" w:after="60"/>
              <w:rPr>
                <w:rFonts w:eastAsia="DengXian"/>
                <w:lang w:eastAsia="zh-CN"/>
              </w:rPr>
            </w:pPr>
          </w:p>
        </w:tc>
      </w:tr>
      <w:tr w:rsidR="00E36381" w14:paraId="01E1F939" w14:textId="77777777">
        <w:tc>
          <w:tcPr>
            <w:tcW w:w="1460" w:type="dxa"/>
            <w:vAlign w:val="center"/>
          </w:tcPr>
          <w:p w14:paraId="01E1F935"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3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37" w14:textId="77777777" w:rsidR="00E36381" w:rsidRDefault="00546316">
            <w:pPr>
              <w:rPr>
                <w:rFonts w:eastAsia="DengXian"/>
                <w:lang w:eastAsia="zh-CN"/>
              </w:rPr>
            </w:pPr>
            <w:r>
              <w:rPr>
                <w:rFonts w:eastAsia="DengXian"/>
                <w:lang w:eastAsia="zh-CN"/>
              </w:rPr>
              <w:t>NRPPa Positioning Activation has also a response message.</w:t>
            </w:r>
          </w:p>
          <w:p w14:paraId="01E1F938" w14:textId="77777777" w:rsidR="00E36381" w:rsidRDefault="00546316">
            <w:r>
              <w:rPr>
                <w:rFonts w:eastAsia="DengXian"/>
                <w:lang w:eastAsia="zh-CN"/>
              </w:rPr>
              <w:t>NRPPa Positioning Deactivation could be added to the end of the procedure.</w:t>
            </w:r>
          </w:p>
        </w:tc>
      </w:tr>
      <w:tr w:rsidR="00E36381" w14:paraId="01E1F93D" w14:textId="77777777">
        <w:tc>
          <w:tcPr>
            <w:tcW w:w="1460" w:type="dxa"/>
            <w:vAlign w:val="center"/>
          </w:tcPr>
          <w:p w14:paraId="01E1F93A"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3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3C" w14:textId="77777777" w:rsidR="00E36381" w:rsidRDefault="00E36381"/>
        </w:tc>
      </w:tr>
      <w:tr w:rsidR="00E36381" w14:paraId="01E1F943" w14:textId="77777777">
        <w:tc>
          <w:tcPr>
            <w:tcW w:w="1460" w:type="dxa"/>
            <w:vAlign w:val="center"/>
          </w:tcPr>
          <w:p w14:paraId="01E1F93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3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4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01E1F941" w14:textId="77777777" w:rsidR="00E36381" w:rsidRDefault="00546316">
            <w:pPr>
              <w:rPr>
                <w:ins w:id="662" w:author="Intel" w:date="2020-10-08T19:33: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r>
              <w:rPr>
                <w:rFonts w:eastAsia="DengXian" w:hint="eastAsia"/>
                <w:lang w:eastAsia="zh-CN"/>
              </w:rPr>
              <w:t xml:space="preserve"> which is not related to positioning latency.</w:t>
            </w:r>
          </w:p>
          <w:p w14:paraId="01E1F942" w14:textId="77777777" w:rsidR="00E36381" w:rsidRDefault="00546316">
            <w:pPr>
              <w:rPr>
                <w:lang w:eastAsia="zh-CN"/>
              </w:rPr>
            </w:pPr>
            <w:ins w:id="663" w:author="Intel" w:date="2020-10-08T19:33:00Z">
              <w:r>
                <w:rPr>
                  <w:rFonts w:eastAsia="DengXian"/>
                  <w:lang w:eastAsia="zh-CN"/>
                </w:rPr>
                <w:t xml:space="preserve">[Rapp] Added Note 2. </w:t>
              </w:r>
            </w:ins>
            <w:ins w:id="664" w:author="Intel" w:date="2020-10-08T19:36:00Z">
              <w:r>
                <w:rPr>
                  <w:rFonts w:eastAsia="DengXian"/>
                  <w:lang w:eastAsia="zh-CN"/>
                </w:rPr>
                <w:t xml:space="preserve">Added response. </w:t>
              </w:r>
            </w:ins>
          </w:p>
        </w:tc>
      </w:tr>
      <w:tr w:rsidR="00E36381" w14:paraId="01E1F947" w14:textId="77777777">
        <w:tc>
          <w:tcPr>
            <w:tcW w:w="1460" w:type="dxa"/>
            <w:vAlign w:val="center"/>
          </w:tcPr>
          <w:p w14:paraId="01E1F94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4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46" w14:textId="77777777" w:rsidR="00E36381" w:rsidRDefault="00E36381"/>
        </w:tc>
      </w:tr>
      <w:tr w:rsidR="00E36381" w14:paraId="01E1F94C" w14:textId="77777777">
        <w:tc>
          <w:tcPr>
            <w:tcW w:w="1460" w:type="dxa"/>
            <w:vAlign w:val="center"/>
          </w:tcPr>
          <w:p w14:paraId="01E1F94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4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4A" w14:textId="77777777" w:rsidR="00E36381" w:rsidRDefault="00546316">
            <w:pPr>
              <w:rPr>
                <w:ins w:id="665" w:author="Intel" w:date="2020-10-08T19:33:00Z"/>
                <w:lang w:eastAsia="zh-CN"/>
              </w:rPr>
            </w:pPr>
            <w:r>
              <w:rPr>
                <w:rFonts w:hint="eastAsia"/>
                <w:lang w:eastAsia="zh-CN"/>
              </w:rPr>
              <w:t>S</w:t>
            </w:r>
            <w:r>
              <w:rPr>
                <w:lang w:eastAsia="zh-CN"/>
              </w:rPr>
              <w:t>teps 1 and 2 are not always needed.</w:t>
            </w:r>
          </w:p>
          <w:p w14:paraId="01E1F94B" w14:textId="77777777" w:rsidR="00E36381" w:rsidRDefault="00546316">
            <w:pPr>
              <w:rPr>
                <w:lang w:eastAsia="zh-CN"/>
              </w:rPr>
            </w:pPr>
            <w:ins w:id="666" w:author="Intel" w:date="2020-10-08T19:33:00Z">
              <w:r>
                <w:rPr>
                  <w:rFonts w:eastAsia="DengXian"/>
                  <w:lang w:eastAsia="zh-CN"/>
                </w:rPr>
                <w:t>[Rapp] Added Note 2.</w:t>
              </w:r>
            </w:ins>
          </w:p>
        </w:tc>
      </w:tr>
      <w:tr w:rsidR="00E36381" w14:paraId="01E1F951" w14:textId="77777777">
        <w:tc>
          <w:tcPr>
            <w:tcW w:w="1460" w:type="dxa"/>
            <w:vAlign w:val="center"/>
          </w:tcPr>
          <w:p w14:paraId="01E1F94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4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4F" w14:textId="77777777" w:rsidR="00E36381" w:rsidRDefault="00546316">
            <w:pPr>
              <w:rPr>
                <w:ins w:id="667" w:author="Intel" w:date="2020-10-08T19:34:00Z"/>
                <w:lang w:eastAsia="zh-CN"/>
              </w:rPr>
            </w:pPr>
            <w:r>
              <w:rPr>
                <w:lang w:eastAsia="zh-CN"/>
              </w:rPr>
              <w:t>Step7 should be optional. For period SRS, we don’t need activation.</w:t>
            </w:r>
          </w:p>
          <w:p w14:paraId="01E1F950" w14:textId="77777777" w:rsidR="00E36381" w:rsidRDefault="00546316">
            <w:pPr>
              <w:rPr>
                <w:lang w:eastAsia="zh-CN"/>
              </w:rPr>
            </w:pPr>
            <w:ins w:id="668" w:author="Intel" w:date="2020-10-08T19:34:00Z">
              <w:r>
                <w:rPr>
                  <w:lang w:eastAsia="zh-CN"/>
                </w:rPr>
                <w:t>[Rapp] Clarified in Note 1.</w:t>
              </w:r>
            </w:ins>
          </w:p>
        </w:tc>
      </w:tr>
      <w:tr w:rsidR="00E36381" w14:paraId="01E1F955" w14:textId="77777777">
        <w:tc>
          <w:tcPr>
            <w:tcW w:w="1460" w:type="dxa"/>
            <w:vAlign w:val="center"/>
          </w:tcPr>
          <w:p w14:paraId="01E1F952"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9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54" w14:textId="77777777" w:rsidR="00E36381" w:rsidRDefault="00546316">
            <w:pPr>
              <w:rPr>
                <w:lang w:eastAsia="zh-CN"/>
              </w:rPr>
            </w:pPr>
            <w:r>
              <w:t>All steps in the procedure should be applicable in the analysis</w:t>
            </w:r>
          </w:p>
        </w:tc>
      </w:tr>
      <w:tr w:rsidR="00E36381" w14:paraId="01E1F95F" w14:textId="77777777">
        <w:tc>
          <w:tcPr>
            <w:tcW w:w="1460" w:type="dxa"/>
            <w:vAlign w:val="center"/>
          </w:tcPr>
          <w:p w14:paraId="01E1F956"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957"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9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14:paraId="01E1F959"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14:paraId="01E1F95A"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14:paraId="01E1F95B"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14:paraId="01E1F95C"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14:paraId="01E1F95D" w14:textId="77777777" w:rsidR="00E36381" w:rsidRDefault="00546316">
            <w:pPr>
              <w:rPr>
                <w:ins w:id="669" w:author="Intel" w:date="2020-10-08T19:36:00Z"/>
                <w:rFonts w:eastAsia="DengXian"/>
                <w:lang w:eastAsia="zh-CN"/>
              </w:rPr>
            </w:pPr>
            <w:ins w:id="670" w:author="Intel" w:date="2020-10-08T19:36:00Z">
              <w:r>
                <w:rPr>
                  <w:rFonts w:eastAsia="DengXian"/>
                  <w:lang w:eastAsia="zh-CN"/>
                </w:rPr>
                <w:t xml:space="preserve">[Rapp]updated. </w:t>
              </w:r>
            </w:ins>
          </w:p>
          <w:p w14:paraId="01E1F95E" w14:textId="77777777" w:rsidR="00E36381" w:rsidRDefault="00546316">
            <w:pPr>
              <w:rPr>
                <w:lang w:eastAsia="zh-CN"/>
              </w:rPr>
            </w:pPr>
            <w:r>
              <w:rPr>
                <w:rFonts w:eastAsia="DengXian"/>
                <w:lang w:eastAsia="zh-CN"/>
              </w:rPr>
              <w:t>In addition, an NRPPa Positioning activation response message should be required before step 8 if step 6 and 7 are presented. Nevertheless, it is better to add a Note saying that some steps may be omitted.</w:t>
            </w:r>
          </w:p>
        </w:tc>
      </w:tr>
      <w:tr w:rsidR="00E36381" w14:paraId="01E1F963" w14:textId="77777777">
        <w:tc>
          <w:tcPr>
            <w:tcW w:w="1460" w:type="dxa"/>
            <w:vAlign w:val="center"/>
          </w:tcPr>
          <w:p w14:paraId="01E1F960"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61"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62" w14:textId="77777777" w:rsidR="00E36381" w:rsidRDefault="00E36381">
            <w:pPr>
              <w:rPr>
                <w:rFonts w:eastAsia="DengXian"/>
                <w:lang w:eastAsia="zh-CN"/>
              </w:rPr>
            </w:pPr>
          </w:p>
        </w:tc>
      </w:tr>
      <w:tr w:rsidR="00E36381" w14:paraId="01E1F967" w14:textId="77777777">
        <w:tc>
          <w:tcPr>
            <w:tcW w:w="1460" w:type="dxa"/>
            <w:vAlign w:val="center"/>
          </w:tcPr>
          <w:p w14:paraId="01E1F964"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965"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966" w14:textId="77777777" w:rsidR="00E36381" w:rsidRDefault="00E36381"/>
        </w:tc>
      </w:tr>
      <w:tr w:rsidR="00E36381" w14:paraId="01E1F96C" w14:textId="77777777">
        <w:tc>
          <w:tcPr>
            <w:tcW w:w="1460" w:type="dxa"/>
            <w:vAlign w:val="center"/>
          </w:tcPr>
          <w:p w14:paraId="01E1F968"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969"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6A" w14:textId="77777777" w:rsidR="00E36381" w:rsidRDefault="00546316">
            <w:pPr>
              <w:rPr>
                <w:ins w:id="671" w:author="Intel" w:date="2020-10-08T19:41:00Z"/>
                <w:rFonts w:eastAsia="DengXian"/>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best case scenario where all neighbor gNBs/TRPs get the measurement request in parallel provide the measurement response in parallel but in practice there could be some additional latency added due to difference in signaling interaction timing involving different gNBs/TRPs.</w:t>
            </w:r>
          </w:p>
          <w:p w14:paraId="01E1F96B" w14:textId="77777777" w:rsidR="00E36381" w:rsidRDefault="00546316">
            <w:pPr>
              <w:rPr>
                <w:rFonts w:eastAsia="DengXian"/>
                <w:lang w:eastAsia="zh-CN"/>
              </w:rPr>
            </w:pPr>
            <w:ins w:id="672" w:author="Intel" w:date="2020-10-08T19:41:00Z">
              <w:r>
                <w:rPr>
                  <w:rFonts w:eastAsia="DengXian"/>
                  <w:lang w:eastAsia="zh-CN"/>
                </w:rPr>
                <w:t xml:space="preserve">[Rapp] Added. </w:t>
              </w:r>
            </w:ins>
          </w:p>
        </w:tc>
      </w:tr>
    </w:tbl>
    <w:p w14:paraId="01E1F96D" w14:textId="77777777" w:rsidR="00E36381" w:rsidRDefault="00E36381">
      <w:pPr>
        <w:rPr>
          <w:lang w:val="en-GB"/>
        </w:rPr>
      </w:pPr>
    </w:p>
    <w:p w14:paraId="01E1F96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673" w:author="Intel" w:date="2020-10-08T19:41:00Z"/>
          <w:rFonts w:ascii="Arial" w:hAnsi="Arial" w:cs="Arial"/>
          <w:b/>
        </w:rPr>
        <w:pPrChange w:id="674" w:author="Mani Thyagarajan (Nokia)" w:date="2020-10-14T22:44:00Z">
          <w:pPr/>
        </w:pPrChange>
      </w:pPr>
      <w:ins w:id="675" w:author="Intel" w:date="2020-10-08T19:41:00Z">
        <w:r>
          <w:rPr>
            <w:rFonts w:ascii="Arial" w:hAnsi="Arial" w:cs="Arial"/>
            <w:b/>
          </w:rPr>
          <w:t>Summary</w:t>
        </w:r>
      </w:ins>
      <w:ins w:id="676" w:author="Mani Thyagarajan (Nokia)" w:date="2020-10-14T22:39:00Z">
        <w:r w:rsidR="007D210E">
          <w:rPr>
            <w:rFonts w:ascii="Arial" w:hAnsi="Arial" w:cs="Arial"/>
            <w:b/>
          </w:rPr>
          <w:t xml:space="preserve"> 1-7</w:t>
        </w:r>
      </w:ins>
      <w:ins w:id="677" w:author="Intel" w:date="2020-10-08T19:41:00Z">
        <w:r>
          <w:rPr>
            <w:rFonts w:ascii="Arial" w:hAnsi="Arial" w:cs="Arial"/>
            <w:b/>
          </w:rPr>
          <w:t xml:space="preserve">: updated the figure based on companies’ comments. </w:t>
        </w:r>
      </w:ins>
    </w:p>
    <w:p w14:paraId="01E1F96F" w14:textId="77777777" w:rsidR="00E36381" w:rsidRDefault="00546316">
      <w:pPr>
        <w:rPr>
          <w:ins w:id="678" w:author="Intel" w:date="2020-10-08T19:41:00Z"/>
          <w:rFonts w:ascii="Arial" w:hAnsi="Arial" w:cs="Arial"/>
          <w:b/>
        </w:rPr>
      </w:pPr>
      <w:ins w:id="679" w:author="Intel" w:date="2020-10-08T19:41:00Z">
        <w:r>
          <w:rPr>
            <w:rFonts w:ascii="Arial" w:hAnsi="Arial" w:cs="Arial"/>
            <w:b/>
          </w:rPr>
          <w:t>Question-phase 2</w:t>
        </w:r>
      </w:ins>
      <w:ins w:id="680" w:author="Mani Thyagarajan (Nokia)" w:date="2020-10-14T22:31:00Z">
        <w:r w:rsidR="001C1720">
          <w:rPr>
            <w:rFonts w:ascii="Arial" w:hAnsi="Arial" w:cs="Arial"/>
            <w:b/>
          </w:rPr>
          <w:t>-</w:t>
        </w:r>
      </w:ins>
      <w:ins w:id="681" w:author="Mani Thyagarajan (Nokia)" w:date="2020-10-14T22:34:00Z">
        <w:r w:rsidR="001C1720">
          <w:rPr>
            <w:rFonts w:ascii="Arial" w:hAnsi="Arial" w:cs="Arial"/>
            <w:b/>
          </w:rPr>
          <w:t>7</w:t>
        </w:r>
      </w:ins>
      <w:ins w:id="682" w:author="Intel" w:date="2020-10-08T19:41:00Z">
        <w:r>
          <w:rPr>
            <w:rFonts w:ascii="Arial" w:hAnsi="Arial" w:cs="Arial"/>
            <w:b/>
          </w:rPr>
          <w:t xml:space="preserve">: do companies agree to use the updated figure for UE positioning RAN-protocol latency analysis for </w:t>
        </w:r>
      </w:ins>
      <w:ins w:id="683" w:author="Intel" w:date="2020-10-08T19:42:00Z">
        <w:r>
          <w:rPr>
            <w:rFonts w:ascii="Arial" w:hAnsi="Arial" w:cs="Arial"/>
            <w:b/>
          </w:rPr>
          <w:t>UL-TDOA/UL-AoA</w:t>
        </w:r>
      </w:ins>
      <w:ins w:id="684" w:author="Intel" w:date="2020-10-08T19:41:00Z">
        <w:r>
          <w:rPr>
            <w:rFonts w:ascii="Arial" w:hAnsi="Arial" w:cs="Arial"/>
            <w:b/>
          </w:rPr>
          <w:t>?</w:t>
        </w:r>
      </w:ins>
    </w:p>
    <w:p w14:paraId="01E1F970" w14:textId="77777777" w:rsidR="00E36381" w:rsidRDefault="00E36381">
      <w:pPr>
        <w:rPr>
          <w:ins w:id="685"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74" w14:textId="77777777">
        <w:trPr>
          <w:ins w:id="686" w:author="Intel" w:date="2020-10-08T19:41:00Z"/>
        </w:trPr>
        <w:tc>
          <w:tcPr>
            <w:tcW w:w="1460" w:type="dxa"/>
            <w:shd w:val="clear" w:color="auto" w:fill="BFBFBF"/>
            <w:vAlign w:val="center"/>
          </w:tcPr>
          <w:p w14:paraId="01E1F971" w14:textId="77777777" w:rsidR="00E36381" w:rsidRDefault="00546316">
            <w:pPr>
              <w:spacing w:before="60" w:after="60"/>
              <w:rPr>
                <w:ins w:id="687" w:author="Intel" w:date="2020-10-08T19:41:00Z"/>
                <w:b/>
                <w:lang w:eastAsia="zh-CN"/>
              </w:rPr>
            </w:pPr>
            <w:ins w:id="688" w:author="Intel" w:date="2020-10-08T19:41:00Z">
              <w:r>
                <w:rPr>
                  <w:b/>
                  <w:lang w:eastAsia="zh-CN"/>
                </w:rPr>
                <w:t>Company</w:t>
              </w:r>
            </w:ins>
          </w:p>
        </w:tc>
        <w:tc>
          <w:tcPr>
            <w:tcW w:w="1527" w:type="dxa"/>
            <w:shd w:val="clear" w:color="auto" w:fill="BFBFBF"/>
          </w:tcPr>
          <w:p w14:paraId="01E1F972" w14:textId="77777777" w:rsidR="00E36381" w:rsidRDefault="00546316">
            <w:pPr>
              <w:spacing w:before="60" w:after="60"/>
              <w:rPr>
                <w:ins w:id="689" w:author="Intel" w:date="2020-10-08T19:41:00Z"/>
                <w:b/>
                <w:lang w:eastAsia="zh-CN"/>
              </w:rPr>
            </w:pPr>
            <w:ins w:id="690" w:author="Intel" w:date="2020-10-08T19:41:00Z">
              <w:r>
                <w:rPr>
                  <w:b/>
                  <w:lang w:eastAsia="zh-CN"/>
                </w:rPr>
                <w:t xml:space="preserve">Yes/No </w:t>
              </w:r>
            </w:ins>
          </w:p>
        </w:tc>
        <w:tc>
          <w:tcPr>
            <w:tcW w:w="6372" w:type="dxa"/>
            <w:shd w:val="clear" w:color="auto" w:fill="BFBFBF"/>
            <w:vAlign w:val="center"/>
          </w:tcPr>
          <w:p w14:paraId="01E1F973" w14:textId="77777777" w:rsidR="00E36381" w:rsidRDefault="00546316">
            <w:pPr>
              <w:spacing w:before="60" w:after="60"/>
              <w:rPr>
                <w:ins w:id="691" w:author="Intel" w:date="2020-10-08T19:41:00Z"/>
                <w:b/>
                <w:lang w:eastAsia="zh-CN"/>
              </w:rPr>
            </w:pPr>
            <w:ins w:id="692" w:author="Intel" w:date="2020-10-08T19:41:00Z">
              <w:r>
                <w:rPr>
                  <w:b/>
                  <w:lang w:eastAsia="zh-CN"/>
                </w:rPr>
                <w:t xml:space="preserve">Remark </w:t>
              </w:r>
            </w:ins>
          </w:p>
        </w:tc>
      </w:tr>
      <w:tr w:rsidR="00E36381" w14:paraId="01E1F978" w14:textId="77777777">
        <w:trPr>
          <w:ins w:id="693" w:author="Intel" w:date="2020-10-08T19:41:00Z"/>
        </w:trPr>
        <w:tc>
          <w:tcPr>
            <w:tcW w:w="1460" w:type="dxa"/>
            <w:vAlign w:val="center"/>
          </w:tcPr>
          <w:p w14:paraId="01E1F975" w14:textId="77777777" w:rsidR="00E36381" w:rsidRDefault="00546316">
            <w:pPr>
              <w:spacing w:before="60" w:after="60"/>
              <w:rPr>
                <w:ins w:id="694" w:author="Intel" w:date="2020-10-08T19:41:00Z"/>
                <w:lang w:eastAsia="zh-CN"/>
              </w:rPr>
            </w:pPr>
            <w:ins w:id="695" w:author="Intel" w:date="2020-10-08T19:41:00Z">
              <w:r>
                <w:rPr>
                  <w:lang w:eastAsia="zh-CN"/>
                </w:rPr>
                <w:t>Intel</w:t>
              </w:r>
            </w:ins>
          </w:p>
        </w:tc>
        <w:tc>
          <w:tcPr>
            <w:tcW w:w="1527" w:type="dxa"/>
          </w:tcPr>
          <w:p w14:paraId="01E1F976" w14:textId="77777777" w:rsidR="00E36381" w:rsidRDefault="00546316">
            <w:pPr>
              <w:spacing w:before="60" w:after="60"/>
              <w:rPr>
                <w:ins w:id="696" w:author="Intel" w:date="2020-10-08T19:41:00Z"/>
                <w:lang w:eastAsia="zh-CN"/>
              </w:rPr>
            </w:pPr>
            <w:ins w:id="697" w:author="Intel" w:date="2020-10-08T19:41:00Z">
              <w:r>
                <w:rPr>
                  <w:lang w:eastAsia="zh-CN"/>
                </w:rPr>
                <w:t xml:space="preserve">Yes </w:t>
              </w:r>
            </w:ins>
          </w:p>
        </w:tc>
        <w:tc>
          <w:tcPr>
            <w:tcW w:w="6372" w:type="dxa"/>
            <w:vAlign w:val="center"/>
          </w:tcPr>
          <w:p w14:paraId="01E1F977" w14:textId="77777777" w:rsidR="00E36381" w:rsidRDefault="00E36381">
            <w:pPr>
              <w:spacing w:before="60" w:after="60"/>
              <w:rPr>
                <w:ins w:id="698" w:author="Intel" w:date="2020-10-08T19:41:00Z"/>
                <w:lang w:val="en-GB" w:eastAsia="zh-CN"/>
              </w:rPr>
            </w:pPr>
          </w:p>
        </w:tc>
      </w:tr>
      <w:tr w:rsidR="00E36381" w14:paraId="01E1F97C" w14:textId="77777777">
        <w:trPr>
          <w:ins w:id="699" w:author="Intel" w:date="2020-10-08T19:41:00Z"/>
        </w:trPr>
        <w:tc>
          <w:tcPr>
            <w:tcW w:w="1460" w:type="dxa"/>
            <w:vAlign w:val="center"/>
          </w:tcPr>
          <w:p w14:paraId="01E1F979" w14:textId="77777777" w:rsidR="00E36381" w:rsidRDefault="00546316">
            <w:pPr>
              <w:spacing w:before="60" w:after="60"/>
              <w:rPr>
                <w:ins w:id="700" w:author="Intel" w:date="2020-10-08T19:41:00Z"/>
                <w:lang w:eastAsia="zh-CN"/>
              </w:rPr>
            </w:pPr>
            <w:ins w:id="701" w:author="CATT" w:date="2020-10-12T10:15:00Z">
              <w:r>
                <w:rPr>
                  <w:rFonts w:hint="eastAsia"/>
                  <w:lang w:eastAsia="zh-CN"/>
                </w:rPr>
                <w:t>CATT</w:t>
              </w:r>
            </w:ins>
          </w:p>
        </w:tc>
        <w:tc>
          <w:tcPr>
            <w:tcW w:w="1527" w:type="dxa"/>
          </w:tcPr>
          <w:p w14:paraId="01E1F97A" w14:textId="77777777" w:rsidR="00E36381" w:rsidRDefault="00546316">
            <w:pPr>
              <w:spacing w:before="60" w:after="60"/>
              <w:rPr>
                <w:ins w:id="702" w:author="Intel" w:date="2020-10-08T19:41:00Z"/>
                <w:lang w:eastAsia="zh-CN"/>
              </w:rPr>
            </w:pPr>
            <w:ins w:id="703" w:author="CATT" w:date="2020-10-12T10:15:00Z">
              <w:r>
                <w:rPr>
                  <w:rFonts w:hint="eastAsia"/>
                  <w:lang w:eastAsia="zh-CN"/>
                </w:rPr>
                <w:t>Yes</w:t>
              </w:r>
            </w:ins>
          </w:p>
        </w:tc>
        <w:tc>
          <w:tcPr>
            <w:tcW w:w="6372" w:type="dxa"/>
            <w:vAlign w:val="center"/>
          </w:tcPr>
          <w:p w14:paraId="01E1F97B" w14:textId="77777777" w:rsidR="00E36381" w:rsidRDefault="00E36381">
            <w:pPr>
              <w:spacing w:before="60" w:after="60"/>
              <w:rPr>
                <w:ins w:id="704" w:author="Intel" w:date="2020-10-08T19:41:00Z"/>
                <w:lang w:val="en-GB" w:eastAsia="zh-CN"/>
              </w:rPr>
            </w:pPr>
          </w:p>
        </w:tc>
      </w:tr>
      <w:tr w:rsidR="00E36381" w14:paraId="01E1F980" w14:textId="77777777">
        <w:trPr>
          <w:ins w:id="705" w:author="NR-R16-UE-Cap" w:date="2020-10-14T11:20:00Z"/>
        </w:trPr>
        <w:tc>
          <w:tcPr>
            <w:tcW w:w="1460" w:type="dxa"/>
            <w:vAlign w:val="center"/>
          </w:tcPr>
          <w:p w14:paraId="01E1F97D" w14:textId="77777777" w:rsidR="00E36381" w:rsidRDefault="00546316">
            <w:pPr>
              <w:spacing w:before="60" w:after="60"/>
              <w:rPr>
                <w:ins w:id="706" w:author="NR-R16-UE-Cap" w:date="2020-10-14T11:20:00Z"/>
                <w:lang w:eastAsia="zh-CN"/>
              </w:rPr>
            </w:pPr>
            <w:ins w:id="707" w:author="NR-R16-UE-Cap" w:date="2020-10-14T11:20:00Z">
              <w:r>
                <w:rPr>
                  <w:rFonts w:hint="eastAsia"/>
                  <w:lang w:eastAsia="zh-CN"/>
                </w:rPr>
                <w:t>O</w:t>
              </w:r>
              <w:r>
                <w:rPr>
                  <w:lang w:eastAsia="zh-CN"/>
                </w:rPr>
                <w:t>PPO</w:t>
              </w:r>
            </w:ins>
          </w:p>
        </w:tc>
        <w:tc>
          <w:tcPr>
            <w:tcW w:w="1527" w:type="dxa"/>
          </w:tcPr>
          <w:p w14:paraId="01E1F97E" w14:textId="77777777" w:rsidR="00E36381" w:rsidRDefault="00546316">
            <w:pPr>
              <w:spacing w:before="60" w:after="60"/>
              <w:rPr>
                <w:ins w:id="708" w:author="NR-R16-UE-Cap" w:date="2020-10-14T11:20:00Z"/>
                <w:lang w:eastAsia="zh-CN"/>
              </w:rPr>
            </w:pPr>
            <w:ins w:id="709" w:author="NR-R16-UE-Cap" w:date="2020-10-14T11:20:00Z">
              <w:r>
                <w:rPr>
                  <w:rFonts w:hint="eastAsia"/>
                  <w:lang w:eastAsia="zh-CN"/>
                </w:rPr>
                <w:t>Y</w:t>
              </w:r>
              <w:r>
                <w:rPr>
                  <w:lang w:eastAsia="zh-CN"/>
                </w:rPr>
                <w:t>es with comment</w:t>
              </w:r>
            </w:ins>
          </w:p>
        </w:tc>
        <w:tc>
          <w:tcPr>
            <w:tcW w:w="6372" w:type="dxa"/>
            <w:vAlign w:val="center"/>
          </w:tcPr>
          <w:p w14:paraId="01E1F97F" w14:textId="77777777" w:rsidR="00E36381" w:rsidRDefault="00546316">
            <w:pPr>
              <w:spacing w:before="60" w:after="60"/>
              <w:rPr>
                <w:ins w:id="710" w:author="NR-R16-UE-Cap" w:date="2020-10-14T11:20:00Z"/>
                <w:lang w:val="en-GB" w:eastAsia="zh-CN"/>
              </w:rPr>
            </w:pPr>
            <w:ins w:id="711" w:author="NR-R16-UE-Cap" w:date="2020-10-14T11:20:00Z">
              <w:r>
                <w:rPr>
                  <w:rFonts w:hint="eastAsia"/>
                  <w:lang w:val="en-GB" w:eastAsia="zh-CN"/>
                </w:rPr>
                <w:t>A</w:t>
              </w:r>
              <w:r>
                <w:rPr>
                  <w:lang w:val="en-GB" w:eastAsia="zh-CN"/>
                </w:rPr>
                <w:t xml:space="preserve">s replied to Q1-5 in Phase-2, </w:t>
              </w:r>
            </w:ins>
            <w:ins w:id="712" w:author="NR-R16-UE-Cap" w:date="2020-10-14T11:21:00Z">
              <w:r>
                <w:rPr>
                  <w:lang w:val="en-GB" w:eastAsia="zh-CN"/>
                </w:rPr>
                <w:t xml:space="preserve">good to clarify using a </w:t>
              </w:r>
            </w:ins>
            <w:ins w:id="713" w:author="NR-R16-UE-Cap" w:date="2020-10-14T11:22:00Z">
              <w:r>
                <w:rPr>
                  <w:lang w:val="en-GB" w:eastAsia="zh-CN"/>
                </w:rPr>
                <w:t>note</w:t>
              </w:r>
            </w:ins>
            <w:ins w:id="714" w:author="NR-R16-UE-Cap" w:date="2020-10-14T11:21:00Z">
              <w:r>
                <w:rPr>
                  <w:lang w:val="en-GB" w:eastAsia="zh-CN"/>
                </w:rPr>
                <w:t>: The assumption here is the UE in RRC CONNECTED state already. Otherwise, an additional X ms latency would be needed for state transition</w:t>
              </w:r>
            </w:ins>
            <w:ins w:id="715" w:author="NR-R16-UE-Cap" w:date="2020-10-14T11:22:00Z">
              <w:r>
                <w:rPr>
                  <w:lang w:val="en-GB" w:eastAsia="zh-CN"/>
                </w:rPr>
                <w:t>.</w:t>
              </w:r>
            </w:ins>
          </w:p>
        </w:tc>
      </w:tr>
      <w:tr w:rsidR="00E36381" w14:paraId="01E1F984" w14:textId="77777777">
        <w:trPr>
          <w:ins w:id="716" w:author="Apple - Zhibin Wu" w:date="2020-10-14T15:53:00Z"/>
        </w:trPr>
        <w:tc>
          <w:tcPr>
            <w:tcW w:w="1460" w:type="dxa"/>
            <w:vAlign w:val="center"/>
          </w:tcPr>
          <w:p w14:paraId="01E1F981" w14:textId="77777777" w:rsidR="00E36381" w:rsidRDefault="00546316">
            <w:pPr>
              <w:spacing w:before="60" w:after="60"/>
              <w:rPr>
                <w:ins w:id="717" w:author="Apple - Zhibin Wu" w:date="2020-10-14T15:53:00Z"/>
                <w:lang w:eastAsia="zh-CN"/>
              </w:rPr>
            </w:pPr>
            <w:ins w:id="718" w:author="Apple - Zhibin Wu" w:date="2020-10-14T15:53:00Z">
              <w:r>
                <w:rPr>
                  <w:lang w:eastAsia="zh-CN"/>
                </w:rPr>
                <w:t>Apple</w:t>
              </w:r>
            </w:ins>
          </w:p>
        </w:tc>
        <w:tc>
          <w:tcPr>
            <w:tcW w:w="1527" w:type="dxa"/>
          </w:tcPr>
          <w:p w14:paraId="01E1F982" w14:textId="77777777" w:rsidR="00E36381" w:rsidRDefault="00546316">
            <w:pPr>
              <w:spacing w:before="60" w:after="60"/>
              <w:rPr>
                <w:ins w:id="719" w:author="Apple - Zhibin Wu" w:date="2020-10-14T15:53:00Z"/>
                <w:lang w:eastAsia="zh-CN"/>
              </w:rPr>
            </w:pPr>
            <w:ins w:id="720" w:author="Apple - Zhibin Wu" w:date="2020-10-14T15:53:00Z">
              <w:r>
                <w:rPr>
                  <w:lang w:eastAsia="zh-CN"/>
                </w:rPr>
                <w:t>Yes</w:t>
              </w:r>
            </w:ins>
          </w:p>
        </w:tc>
        <w:tc>
          <w:tcPr>
            <w:tcW w:w="6372" w:type="dxa"/>
            <w:vAlign w:val="center"/>
          </w:tcPr>
          <w:p w14:paraId="01E1F983" w14:textId="77777777" w:rsidR="00E36381" w:rsidRDefault="00E36381">
            <w:pPr>
              <w:spacing w:before="60" w:after="60"/>
              <w:rPr>
                <w:ins w:id="721" w:author="Apple - Zhibin Wu" w:date="2020-10-14T15:53:00Z"/>
                <w:lang w:val="en-GB" w:eastAsia="zh-CN"/>
              </w:rPr>
            </w:pPr>
          </w:p>
        </w:tc>
      </w:tr>
      <w:tr w:rsidR="00E36381" w14:paraId="01E1F988" w14:textId="77777777">
        <w:trPr>
          <w:ins w:id="722" w:author="Jaya Rao" w:date="2020-10-14T21:20:00Z"/>
        </w:trPr>
        <w:tc>
          <w:tcPr>
            <w:tcW w:w="1460" w:type="dxa"/>
            <w:vAlign w:val="center"/>
          </w:tcPr>
          <w:p w14:paraId="01E1F985" w14:textId="77777777" w:rsidR="00E36381" w:rsidRDefault="00546316">
            <w:pPr>
              <w:spacing w:before="60" w:after="60"/>
              <w:rPr>
                <w:ins w:id="723" w:author="Jaya Rao" w:date="2020-10-14T21:20:00Z"/>
                <w:lang w:eastAsia="zh-CN"/>
              </w:rPr>
            </w:pPr>
            <w:ins w:id="724" w:author="Jaya Rao" w:date="2020-10-14T21:20:00Z">
              <w:r>
                <w:rPr>
                  <w:lang w:eastAsia="zh-CN"/>
                </w:rPr>
                <w:t>InterDigital</w:t>
              </w:r>
            </w:ins>
          </w:p>
        </w:tc>
        <w:tc>
          <w:tcPr>
            <w:tcW w:w="1527" w:type="dxa"/>
          </w:tcPr>
          <w:p w14:paraId="01E1F986" w14:textId="77777777" w:rsidR="00E36381" w:rsidRDefault="00546316">
            <w:pPr>
              <w:spacing w:before="60" w:after="60"/>
              <w:rPr>
                <w:ins w:id="725" w:author="Jaya Rao" w:date="2020-10-14T21:20:00Z"/>
                <w:lang w:eastAsia="zh-CN"/>
              </w:rPr>
            </w:pPr>
            <w:ins w:id="726" w:author="Jaya Rao" w:date="2020-10-14T21:20:00Z">
              <w:r>
                <w:rPr>
                  <w:lang w:eastAsia="zh-CN"/>
                </w:rPr>
                <w:t>Yes</w:t>
              </w:r>
            </w:ins>
          </w:p>
        </w:tc>
        <w:tc>
          <w:tcPr>
            <w:tcW w:w="6372" w:type="dxa"/>
            <w:vAlign w:val="center"/>
          </w:tcPr>
          <w:p w14:paraId="01E1F987" w14:textId="77777777" w:rsidR="00E36381" w:rsidRDefault="00E36381">
            <w:pPr>
              <w:spacing w:before="60" w:after="60"/>
              <w:rPr>
                <w:ins w:id="727" w:author="Jaya Rao" w:date="2020-10-14T21:20:00Z"/>
                <w:lang w:val="en-GB" w:eastAsia="zh-CN"/>
              </w:rPr>
            </w:pPr>
          </w:p>
        </w:tc>
      </w:tr>
      <w:tr w:rsidR="00E36381" w14:paraId="01E1F98C" w14:textId="77777777">
        <w:trPr>
          <w:ins w:id="728" w:author="ZTE_LYS" w:date="2020-10-15T10:21:00Z"/>
        </w:trPr>
        <w:tc>
          <w:tcPr>
            <w:tcW w:w="1460" w:type="dxa"/>
            <w:vAlign w:val="center"/>
          </w:tcPr>
          <w:p w14:paraId="01E1F989" w14:textId="77777777" w:rsidR="00E36381" w:rsidRDefault="00546316">
            <w:pPr>
              <w:spacing w:before="60" w:after="60"/>
              <w:rPr>
                <w:ins w:id="729" w:author="ZTE_LYS" w:date="2020-10-15T10:21:00Z"/>
                <w:lang w:eastAsia="zh-CN"/>
              </w:rPr>
            </w:pPr>
            <w:ins w:id="730" w:author="ZTE_LYS" w:date="2020-10-15T10:21:00Z">
              <w:r>
                <w:rPr>
                  <w:rFonts w:hint="eastAsia"/>
                  <w:lang w:eastAsia="zh-CN"/>
                </w:rPr>
                <w:t>ZTE</w:t>
              </w:r>
            </w:ins>
          </w:p>
        </w:tc>
        <w:tc>
          <w:tcPr>
            <w:tcW w:w="1527" w:type="dxa"/>
          </w:tcPr>
          <w:p w14:paraId="01E1F98A" w14:textId="77777777" w:rsidR="00E36381" w:rsidRDefault="00546316">
            <w:pPr>
              <w:spacing w:before="60" w:after="60"/>
              <w:rPr>
                <w:ins w:id="731" w:author="ZTE_LYS" w:date="2020-10-15T10:21:00Z"/>
                <w:lang w:eastAsia="zh-CN"/>
              </w:rPr>
            </w:pPr>
            <w:ins w:id="732" w:author="ZTE_LYS" w:date="2020-10-15T10:21:00Z">
              <w:r>
                <w:rPr>
                  <w:rFonts w:hint="eastAsia"/>
                  <w:lang w:eastAsia="zh-CN"/>
                </w:rPr>
                <w:t>Yes</w:t>
              </w:r>
            </w:ins>
          </w:p>
        </w:tc>
        <w:tc>
          <w:tcPr>
            <w:tcW w:w="6372" w:type="dxa"/>
            <w:vAlign w:val="center"/>
          </w:tcPr>
          <w:p w14:paraId="01E1F98B" w14:textId="77777777" w:rsidR="00E36381" w:rsidRDefault="00E36381">
            <w:pPr>
              <w:spacing w:before="60" w:after="60"/>
              <w:rPr>
                <w:ins w:id="733" w:author="ZTE_LYS" w:date="2020-10-15T10:21:00Z"/>
                <w:lang w:val="en-GB" w:eastAsia="zh-CN"/>
              </w:rPr>
            </w:pPr>
          </w:p>
        </w:tc>
      </w:tr>
      <w:tr w:rsidR="00751AAD" w14:paraId="01E1F990" w14:textId="77777777">
        <w:trPr>
          <w:ins w:id="734" w:author="lixiaolong" w:date="2020-10-15T10:51:00Z"/>
        </w:trPr>
        <w:tc>
          <w:tcPr>
            <w:tcW w:w="1460" w:type="dxa"/>
            <w:vAlign w:val="center"/>
          </w:tcPr>
          <w:p w14:paraId="01E1F98D" w14:textId="77777777" w:rsidR="00751AAD" w:rsidRDefault="00751AAD">
            <w:pPr>
              <w:spacing w:before="60" w:after="60"/>
              <w:rPr>
                <w:ins w:id="735" w:author="lixiaolong" w:date="2020-10-15T10:51:00Z"/>
                <w:lang w:eastAsia="zh-CN"/>
              </w:rPr>
            </w:pPr>
            <w:ins w:id="736" w:author="lixiaolong" w:date="2020-10-15T10:51:00Z">
              <w:r>
                <w:rPr>
                  <w:rFonts w:hint="eastAsia"/>
                  <w:lang w:eastAsia="zh-CN"/>
                </w:rPr>
                <w:t>X</w:t>
              </w:r>
              <w:r>
                <w:rPr>
                  <w:lang w:eastAsia="zh-CN"/>
                </w:rPr>
                <w:t>iaomi</w:t>
              </w:r>
            </w:ins>
          </w:p>
        </w:tc>
        <w:tc>
          <w:tcPr>
            <w:tcW w:w="1527" w:type="dxa"/>
          </w:tcPr>
          <w:p w14:paraId="01E1F98E" w14:textId="77777777" w:rsidR="00751AAD" w:rsidRDefault="00751AAD">
            <w:pPr>
              <w:spacing w:before="60" w:after="60"/>
              <w:rPr>
                <w:ins w:id="737" w:author="lixiaolong" w:date="2020-10-15T10:51:00Z"/>
                <w:lang w:eastAsia="zh-CN"/>
              </w:rPr>
            </w:pPr>
            <w:ins w:id="738" w:author="lixiaolong" w:date="2020-10-15T10:51:00Z">
              <w:r>
                <w:rPr>
                  <w:rFonts w:hint="eastAsia"/>
                  <w:lang w:eastAsia="zh-CN"/>
                </w:rPr>
                <w:t>Y</w:t>
              </w:r>
              <w:r>
                <w:rPr>
                  <w:lang w:eastAsia="zh-CN"/>
                </w:rPr>
                <w:t>es</w:t>
              </w:r>
            </w:ins>
          </w:p>
        </w:tc>
        <w:tc>
          <w:tcPr>
            <w:tcW w:w="6372" w:type="dxa"/>
            <w:vAlign w:val="center"/>
          </w:tcPr>
          <w:p w14:paraId="01E1F98F" w14:textId="77777777" w:rsidR="00751AAD" w:rsidRDefault="00751AAD">
            <w:pPr>
              <w:spacing w:before="60" w:after="60"/>
              <w:rPr>
                <w:ins w:id="739" w:author="lixiaolong" w:date="2020-10-15T10:51:00Z"/>
                <w:lang w:val="en-GB" w:eastAsia="zh-CN"/>
              </w:rPr>
            </w:pPr>
          </w:p>
        </w:tc>
      </w:tr>
      <w:tr w:rsidR="00305311" w14:paraId="01E1F994" w14:textId="77777777">
        <w:trPr>
          <w:ins w:id="740" w:author="Mani Thyagarajan (Nokia)" w:date="2020-10-14T22:18:00Z"/>
        </w:trPr>
        <w:tc>
          <w:tcPr>
            <w:tcW w:w="1460" w:type="dxa"/>
            <w:vAlign w:val="center"/>
          </w:tcPr>
          <w:p w14:paraId="01E1F991" w14:textId="77777777" w:rsidR="00305311" w:rsidRDefault="00305311" w:rsidP="00305311">
            <w:pPr>
              <w:spacing w:before="60" w:after="60"/>
              <w:rPr>
                <w:ins w:id="741" w:author="Mani Thyagarajan (Nokia)" w:date="2020-10-14T22:18:00Z"/>
                <w:lang w:eastAsia="zh-CN"/>
              </w:rPr>
            </w:pPr>
            <w:ins w:id="742" w:author="Mani Thyagarajan (Nokia)" w:date="2020-10-14T22:18:00Z">
              <w:r>
                <w:rPr>
                  <w:lang w:eastAsia="zh-CN"/>
                </w:rPr>
                <w:t>Nokia</w:t>
              </w:r>
            </w:ins>
          </w:p>
        </w:tc>
        <w:tc>
          <w:tcPr>
            <w:tcW w:w="1527" w:type="dxa"/>
          </w:tcPr>
          <w:p w14:paraId="01E1F992" w14:textId="77777777" w:rsidR="00305311" w:rsidRDefault="00305311" w:rsidP="00305311">
            <w:pPr>
              <w:spacing w:before="60" w:after="60"/>
              <w:rPr>
                <w:ins w:id="743" w:author="Mani Thyagarajan (Nokia)" w:date="2020-10-14T22:18:00Z"/>
                <w:lang w:eastAsia="zh-CN"/>
              </w:rPr>
            </w:pPr>
            <w:ins w:id="744" w:author="Mani Thyagarajan (Nokia)" w:date="2020-10-14T22:18:00Z">
              <w:r>
                <w:rPr>
                  <w:lang w:eastAsia="zh-CN"/>
                </w:rPr>
                <w:t>Yes</w:t>
              </w:r>
            </w:ins>
          </w:p>
        </w:tc>
        <w:tc>
          <w:tcPr>
            <w:tcW w:w="6372" w:type="dxa"/>
            <w:vAlign w:val="center"/>
          </w:tcPr>
          <w:p w14:paraId="01E1F993" w14:textId="77777777" w:rsidR="00305311" w:rsidRDefault="00305311" w:rsidP="00305311">
            <w:pPr>
              <w:spacing w:before="60" w:after="60"/>
              <w:rPr>
                <w:ins w:id="745" w:author="Mani Thyagarajan (Nokia)" w:date="2020-10-14T22:18:00Z"/>
                <w:lang w:val="en-GB" w:eastAsia="zh-CN"/>
              </w:rPr>
            </w:pPr>
          </w:p>
        </w:tc>
      </w:tr>
      <w:tr w:rsidR="00F85EF3" w14:paraId="28AC16C1" w14:textId="77777777">
        <w:trPr>
          <w:ins w:id="746" w:author="Sven Fischer" w:date="2020-10-15T13:07:00Z"/>
        </w:trPr>
        <w:tc>
          <w:tcPr>
            <w:tcW w:w="1460" w:type="dxa"/>
            <w:vAlign w:val="center"/>
          </w:tcPr>
          <w:p w14:paraId="0D5548CC" w14:textId="106969C8" w:rsidR="00F85EF3" w:rsidRDefault="00F85EF3" w:rsidP="00305311">
            <w:pPr>
              <w:spacing w:before="60" w:after="60"/>
              <w:rPr>
                <w:ins w:id="747" w:author="Sven Fischer" w:date="2020-10-15T13:07:00Z"/>
                <w:lang w:eastAsia="zh-CN"/>
              </w:rPr>
            </w:pPr>
            <w:ins w:id="748" w:author="Sven Fischer" w:date="2020-10-15T13:07:00Z">
              <w:r>
                <w:rPr>
                  <w:lang w:eastAsia="zh-CN"/>
                </w:rPr>
                <w:t>Qualcomm</w:t>
              </w:r>
            </w:ins>
          </w:p>
        </w:tc>
        <w:tc>
          <w:tcPr>
            <w:tcW w:w="1527" w:type="dxa"/>
          </w:tcPr>
          <w:p w14:paraId="1BD68005" w14:textId="4E92E3E1" w:rsidR="00F85EF3" w:rsidRDefault="00F85EF3" w:rsidP="00305311">
            <w:pPr>
              <w:spacing w:before="60" w:after="60"/>
              <w:rPr>
                <w:ins w:id="749" w:author="Sven Fischer" w:date="2020-10-15T13:07:00Z"/>
                <w:lang w:eastAsia="zh-CN"/>
              </w:rPr>
            </w:pPr>
            <w:ins w:id="750" w:author="Sven Fischer" w:date="2020-10-15T13:07:00Z">
              <w:r>
                <w:rPr>
                  <w:lang w:eastAsia="zh-CN"/>
                </w:rPr>
                <w:t>Yes</w:t>
              </w:r>
            </w:ins>
          </w:p>
        </w:tc>
        <w:tc>
          <w:tcPr>
            <w:tcW w:w="6372" w:type="dxa"/>
            <w:vAlign w:val="center"/>
          </w:tcPr>
          <w:p w14:paraId="0EFA055A" w14:textId="6E847F77" w:rsidR="00F85EF3" w:rsidRDefault="00754034" w:rsidP="00305311">
            <w:pPr>
              <w:spacing w:before="60" w:after="60"/>
              <w:rPr>
                <w:ins w:id="751" w:author="Sven Fischer" w:date="2020-10-15T13:07:00Z"/>
                <w:lang w:val="en-GB" w:eastAsia="zh-CN"/>
              </w:rPr>
            </w:pPr>
            <w:ins w:id="752" w:author="Sven Fischer" w:date="2020-10-15T13:07:00Z">
              <w:r>
                <w:rPr>
                  <w:lang w:val="en-GB" w:eastAsia="zh-CN"/>
                </w:rPr>
                <w:t>It provides the baseline UL-only procedure according to TS 38.305. However, the meaning of "</w:t>
              </w:r>
              <w:r w:rsidRPr="00555491">
                <w:rPr>
                  <w:lang w:val="en-GB" w:eastAsia="zh-CN"/>
                </w:rPr>
                <w:t>RAN-protocol latency analysis</w:t>
              </w:r>
              <w:r>
                <w:rPr>
                  <w:lang w:val="en-GB" w:eastAsia="zh-CN"/>
                </w:rPr>
                <w:t>" is unclear, since signalling also happens outside RAN.</w:t>
              </w:r>
            </w:ins>
          </w:p>
        </w:tc>
      </w:tr>
    </w:tbl>
    <w:p w14:paraId="01E1F995" w14:textId="77777777" w:rsidR="00E36381" w:rsidRDefault="00E36381">
      <w:pPr>
        <w:rPr>
          <w:lang w:val="en-GB"/>
        </w:rPr>
      </w:pPr>
    </w:p>
    <w:p w14:paraId="01E1F996" w14:textId="77777777" w:rsidR="00E36381" w:rsidRDefault="00E36381">
      <w:pPr>
        <w:rPr>
          <w:lang w:val="en-GB"/>
        </w:rPr>
      </w:pPr>
    </w:p>
    <w:p w14:paraId="01E1F997" w14:textId="77777777" w:rsidR="00E36381" w:rsidRDefault="00E36381">
      <w:pPr>
        <w:rPr>
          <w:lang w:val="en-GB"/>
        </w:rPr>
      </w:pPr>
    </w:p>
    <w:p w14:paraId="01E1F998" w14:textId="77777777" w:rsidR="00E36381" w:rsidRDefault="00E36381">
      <w:pPr>
        <w:rPr>
          <w:lang w:val="en-GB"/>
        </w:rPr>
      </w:pPr>
    </w:p>
    <w:p w14:paraId="01E1F999" w14:textId="77777777" w:rsidR="00E36381" w:rsidRDefault="00E36381">
      <w:pPr>
        <w:rPr>
          <w:lang w:val="en-GB"/>
        </w:rPr>
      </w:pPr>
    </w:p>
    <w:p w14:paraId="01E1F99A" w14:textId="77777777" w:rsidR="00E36381" w:rsidRDefault="00E36381">
      <w:pPr>
        <w:rPr>
          <w:lang w:val="en-GB"/>
        </w:rPr>
      </w:pPr>
    </w:p>
    <w:p w14:paraId="01E1F99B" w14:textId="77777777" w:rsidR="00E36381" w:rsidRDefault="00E36381">
      <w:pPr>
        <w:rPr>
          <w:lang w:val="en-GB"/>
        </w:rPr>
      </w:pPr>
    </w:p>
    <w:p w14:paraId="01E1F99C" w14:textId="77777777" w:rsidR="00E36381" w:rsidRDefault="00E36381">
      <w:pPr>
        <w:rPr>
          <w:lang w:val="en-GB"/>
        </w:rPr>
      </w:pPr>
    </w:p>
    <w:p w14:paraId="01E1F99D" w14:textId="77777777" w:rsidR="00E36381" w:rsidRDefault="00E36381">
      <w:pPr>
        <w:rPr>
          <w:lang w:val="en-GB"/>
        </w:rPr>
      </w:pPr>
    </w:p>
    <w:p w14:paraId="01E1F99E" w14:textId="77777777" w:rsidR="00E36381" w:rsidRDefault="00E36381">
      <w:pPr>
        <w:rPr>
          <w:lang w:val="en-GB"/>
        </w:rPr>
      </w:pPr>
    </w:p>
    <w:p w14:paraId="01E1F99F" w14:textId="77777777" w:rsidR="00E36381" w:rsidRDefault="00E36381">
      <w:pPr>
        <w:rPr>
          <w:lang w:val="en-GB"/>
        </w:rPr>
      </w:pPr>
    </w:p>
    <w:p w14:paraId="01E1F9A0" w14:textId="77777777" w:rsidR="00E36381" w:rsidRDefault="00E36381">
      <w:pPr>
        <w:rPr>
          <w:lang w:val="en-GB"/>
        </w:rPr>
      </w:pPr>
    </w:p>
    <w:p w14:paraId="01E1F9A1" w14:textId="77777777" w:rsidR="00E36381" w:rsidRDefault="00E36381">
      <w:pPr>
        <w:rPr>
          <w:lang w:val="en-GB"/>
        </w:rPr>
      </w:pPr>
    </w:p>
    <w:p w14:paraId="01E1F9A2" w14:textId="77777777" w:rsidR="00E36381" w:rsidRDefault="00E36381">
      <w:pPr>
        <w:rPr>
          <w:lang w:val="en-GB"/>
        </w:rPr>
      </w:pPr>
    </w:p>
    <w:p w14:paraId="01E1F9A3" w14:textId="77777777" w:rsidR="00E36381" w:rsidRDefault="00E36381">
      <w:pPr>
        <w:rPr>
          <w:lang w:val="en-GB"/>
        </w:rPr>
      </w:pPr>
    </w:p>
    <w:p w14:paraId="01E1F9A4" w14:textId="77777777" w:rsidR="00E36381" w:rsidRDefault="00E36381">
      <w:pPr>
        <w:rPr>
          <w:lang w:val="en-GB"/>
        </w:rPr>
      </w:pPr>
    </w:p>
    <w:p w14:paraId="01E1F9A5" w14:textId="77777777" w:rsidR="00E36381" w:rsidRDefault="00E36381">
      <w:pPr>
        <w:rPr>
          <w:lang w:val="en-GB"/>
        </w:rPr>
      </w:pPr>
    </w:p>
    <w:p w14:paraId="01E1F9A6" w14:textId="77777777" w:rsidR="00E36381" w:rsidRDefault="00E36381">
      <w:pPr>
        <w:rPr>
          <w:lang w:val="en-GB"/>
        </w:rPr>
      </w:pPr>
    </w:p>
    <w:p w14:paraId="01E1F9A7" w14:textId="77777777" w:rsidR="00E36381" w:rsidRDefault="00E36381">
      <w:pPr>
        <w:rPr>
          <w:lang w:val="en-GB"/>
        </w:rPr>
      </w:pPr>
    </w:p>
    <w:p w14:paraId="01E1F9A8" w14:textId="77777777" w:rsidR="00E36381" w:rsidRDefault="00546316">
      <w:pPr>
        <w:rPr>
          <w:b/>
          <w:bCs/>
          <w:lang w:val="en-GB"/>
        </w:rPr>
      </w:pPr>
      <w:r>
        <w:rPr>
          <w:b/>
          <w:bCs/>
          <w:lang w:val="en-GB"/>
        </w:rPr>
        <w:t>3 Multi-RTT</w:t>
      </w:r>
    </w:p>
    <w:p w14:paraId="01E1F9A9" w14:textId="77777777" w:rsidR="00E36381" w:rsidRDefault="00546316">
      <w:pPr>
        <w:rPr>
          <w:lang w:val="en-GB"/>
        </w:rPr>
      </w:pPr>
      <w:r>
        <w:rPr>
          <w:lang w:val="en-GB"/>
        </w:rPr>
        <w:lastRenderedPageBreak/>
        <w:t xml:space="preserve"> </w:t>
      </w:r>
      <w:del w:id="753" w:author="Intel" w:date="2020-10-08T19:44:00Z">
        <w:r>
          <w:rPr>
            <w:lang w:eastAsia="ko-KR"/>
          </w:rPr>
          <w:object w:dxaOrig="8146" w:dyaOrig="11950" w14:anchorId="01E200EE">
            <v:shape id="_x0000_i1030" type="#_x0000_t75" style="width:406.65pt;height:598.45pt" o:ole="">
              <v:imagedata r:id="rId25" o:title=""/>
            </v:shape>
            <o:OLEObject Type="Embed" ProgID="Visio.Drawing.11" ShapeID="_x0000_i1030" DrawAspect="Content" ObjectID="_1664273153" r:id="rId26"/>
          </w:object>
        </w:r>
      </w:del>
    </w:p>
    <w:p w14:paraId="01E1F9AA" w14:textId="77777777" w:rsidR="00E36381" w:rsidRDefault="00E36381">
      <w:pPr>
        <w:jc w:val="center"/>
        <w:rPr>
          <w:ins w:id="754" w:author="Intel" w:date="2020-10-08T19:44:00Z"/>
          <w:b/>
          <w:bCs/>
          <w:lang w:val="en-GB"/>
        </w:rPr>
      </w:pPr>
    </w:p>
    <w:p w14:paraId="01E1F9AB" w14:textId="77777777" w:rsidR="00E36381" w:rsidRDefault="00E36381">
      <w:pPr>
        <w:jc w:val="center"/>
        <w:rPr>
          <w:ins w:id="755" w:author="Intel" w:date="2020-10-08T20:12:00Z"/>
          <w:b/>
          <w:bCs/>
          <w:lang w:val="en-GB"/>
        </w:rPr>
      </w:pPr>
    </w:p>
    <w:p w14:paraId="01E1F9AC" w14:textId="77777777" w:rsidR="00E36381" w:rsidRDefault="00546316">
      <w:pPr>
        <w:jc w:val="center"/>
        <w:rPr>
          <w:ins w:id="756" w:author="Intel" w:date="2020-10-08T20:12:00Z"/>
          <w:b/>
          <w:bCs/>
          <w:lang w:val="en-GB"/>
        </w:rPr>
      </w:pPr>
      <w:del w:id="757" w:author="Intel" w:date="2020-10-08T20:12:00Z">
        <w:r>
          <w:rPr>
            <w:b/>
            <w:bCs/>
            <w:lang w:val="en-GB"/>
          </w:rPr>
          <w:lastRenderedPageBreak/>
          <w:delText>Figure 3 procedu</w:delText>
        </w:r>
      </w:del>
    </w:p>
    <w:p w14:paraId="01E1F9AD" w14:textId="77777777" w:rsidR="00E36381" w:rsidRDefault="00E36381">
      <w:pPr>
        <w:jc w:val="center"/>
        <w:rPr>
          <w:ins w:id="758" w:author="Intel" w:date="2020-10-08T20:12:00Z"/>
          <w:b/>
          <w:bCs/>
          <w:lang w:val="en-GB"/>
        </w:rPr>
      </w:pPr>
    </w:p>
    <w:p w14:paraId="01E1F9AE" w14:textId="77777777" w:rsidR="00E36381" w:rsidRDefault="00546316">
      <w:pPr>
        <w:jc w:val="center"/>
        <w:rPr>
          <w:ins w:id="759" w:author="Intel" w:date="2020-10-08T20:12:00Z"/>
          <w:lang w:eastAsia="ko-KR"/>
        </w:rPr>
      </w:pPr>
      <w:ins w:id="760" w:author="Intel" w:date="2020-10-08T20:12:00Z">
        <w:r>
          <w:rPr>
            <w:lang w:eastAsia="ko-KR"/>
          </w:rPr>
          <w:object w:dxaOrig="8812" w:dyaOrig="12960" w14:anchorId="01E200EF">
            <v:shape id="_x0000_i1031" type="#_x0000_t75" style="width:441.2pt;height:9in" o:ole="">
              <v:imagedata r:id="rId27" o:title=""/>
            </v:shape>
            <o:OLEObject Type="Embed" ProgID="Visio.Drawing.11" ShapeID="_x0000_i1031" DrawAspect="Content" ObjectID="_1664273154" r:id="rId28"/>
          </w:object>
        </w:r>
      </w:ins>
    </w:p>
    <w:p w14:paraId="01E1F9AF" w14:textId="77777777" w:rsidR="00E36381" w:rsidRDefault="00546316">
      <w:pPr>
        <w:jc w:val="center"/>
        <w:rPr>
          <w:b/>
          <w:bCs/>
          <w:lang w:val="en-GB"/>
        </w:rPr>
      </w:pPr>
      <w:ins w:id="761" w:author="Intel" w:date="2020-10-08T20:12:00Z">
        <w:r>
          <w:rPr>
            <w:b/>
            <w:bCs/>
            <w:lang w:val="en-GB"/>
          </w:rPr>
          <w:lastRenderedPageBreak/>
          <w:t>Figure 3 procedu</w:t>
        </w:r>
      </w:ins>
      <w:r>
        <w:rPr>
          <w:b/>
          <w:bCs/>
          <w:lang w:val="en-GB"/>
        </w:rPr>
        <w:t>re for Multi-RTT</w:t>
      </w:r>
    </w:p>
    <w:p w14:paraId="01E1F9B0" w14:textId="77777777" w:rsidR="00E36381" w:rsidRDefault="00546316">
      <w:pPr>
        <w:rPr>
          <w:rFonts w:ascii="Arial" w:hAnsi="Arial" w:cs="Arial"/>
          <w:b/>
        </w:rPr>
      </w:pPr>
      <w:r>
        <w:rPr>
          <w:rFonts w:ascii="Arial" w:hAnsi="Arial" w:cs="Arial"/>
          <w:b/>
        </w:rPr>
        <w:t>Question 1-8: Any comments on Multi-RTT procedure? Can we use it for E2E latency analysis for Multi-RTT?</w:t>
      </w:r>
    </w:p>
    <w:p w14:paraId="01E1F9B1"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B2"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9B3" w14:textId="77777777" w:rsidR="00E36381" w:rsidRDefault="00546316">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14:paraId="01E1F9B4"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B8" w14:textId="77777777">
        <w:tc>
          <w:tcPr>
            <w:tcW w:w="1460" w:type="dxa"/>
            <w:shd w:val="clear" w:color="auto" w:fill="BFBFBF"/>
            <w:vAlign w:val="center"/>
          </w:tcPr>
          <w:p w14:paraId="01E1F9B5" w14:textId="77777777" w:rsidR="00E36381" w:rsidRDefault="00546316">
            <w:pPr>
              <w:spacing w:before="60" w:after="60"/>
              <w:rPr>
                <w:b/>
                <w:lang w:eastAsia="zh-CN"/>
              </w:rPr>
            </w:pPr>
            <w:r>
              <w:rPr>
                <w:b/>
                <w:lang w:eastAsia="zh-CN"/>
              </w:rPr>
              <w:t>Company</w:t>
            </w:r>
          </w:p>
        </w:tc>
        <w:tc>
          <w:tcPr>
            <w:tcW w:w="1527" w:type="dxa"/>
            <w:shd w:val="clear" w:color="auto" w:fill="BFBFBF"/>
          </w:tcPr>
          <w:p w14:paraId="01E1F9B6"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B7" w14:textId="77777777" w:rsidR="00E36381" w:rsidRDefault="00546316">
            <w:pPr>
              <w:spacing w:before="60" w:after="60"/>
              <w:rPr>
                <w:b/>
                <w:lang w:eastAsia="zh-CN"/>
              </w:rPr>
            </w:pPr>
            <w:r>
              <w:rPr>
                <w:b/>
                <w:lang w:eastAsia="zh-CN"/>
              </w:rPr>
              <w:t xml:space="preserve">Remark </w:t>
            </w:r>
          </w:p>
        </w:tc>
      </w:tr>
      <w:tr w:rsidR="00E36381" w14:paraId="01E1F9BC" w14:textId="77777777">
        <w:tc>
          <w:tcPr>
            <w:tcW w:w="1460" w:type="dxa"/>
            <w:vAlign w:val="center"/>
          </w:tcPr>
          <w:p w14:paraId="01E1F9B9" w14:textId="77777777" w:rsidR="00E36381" w:rsidRDefault="00546316">
            <w:pPr>
              <w:spacing w:before="60" w:after="60"/>
              <w:rPr>
                <w:lang w:eastAsia="zh-CN"/>
              </w:rPr>
            </w:pPr>
            <w:r>
              <w:rPr>
                <w:lang w:eastAsia="zh-CN"/>
              </w:rPr>
              <w:t>Intel</w:t>
            </w:r>
          </w:p>
        </w:tc>
        <w:tc>
          <w:tcPr>
            <w:tcW w:w="1527" w:type="dxa"/>
          </w:tcPr>
          <w:p w14:paraId="01E1F9BA" w14:textId="77777777" w:rsidR="00E36381" w:rsidRDefault="00546316">
            <w:pPr>
              <w:spacing w:before="60" w:after="60"/>
              <w:rPr>
                <w:lang w:eastAsia="zh-CN"/>
              </w:rPr>
            </w:pPr>
            <w:r>
              <w:rPr>
                <w:lang w:eastAsia="zh-CN"/>
              </w:rPr>
              <w:t xml:space="preserve">Yes </w:t>
            </w:r>
          </w:p>
        </w:tc>
        <w:tc>
          <w:tcPr>
            <w:tcW w:w="6372" w:type="dxa"/>
            <w:vAlign w:val="center"/>
          </w:tcPr>
          <w:p w14:paraId="01E1F9BB" w14:textId="77777777" w:rsidR="00E36381" w:rsidRDefault="00E36381">
            <w:pPr>
              <w:spacing w:before="60" w:after="60"/>
              <w:rPr>
                <w:lang w:val="en-GB" w:eastAsia="zh-CN"/>
              </w:rPr>
            </w:pPr>
          </w:p>
        </w:tc>
      </w:tr>
      <w:tr w:rsidR="00E36381" w14:paraId="01E1F9C0" w14:textId="77777777">
        <w:tc>
          <w:tcPr>
            <w:tcW w:w="1460" w:type="dxa"/>
            <w:vAlign w:val="center"/>
          </w:tcPr>
          <w:p w14:paraId="01E1F9BD"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BE"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BF" w14:textId="77777777" w:rsidR="00E36381" w:rsidRDefault="00E36381">
            <w:pPr>
              <w:spacing w:before="60" w:after="60"/>
              <w:rPr>
                <w:rFonts w:eastAsia="DengXian"/>
                <w:lang w:eastAsia="zh-CN"/>
              </w:rPr>
            </w:pPr>
          </w:p>
        </w:tc>
      </w:tr>
      <w:tr w:rsidR="00E36381" w14:paraId="01E1F9C8" w14:textId="77777777">
        <w:tc>
          <w:tcPr>
            <w:tcW w:w="1460" w:type="dxa"/>
            <w:vAlign w:val="center"/>
          </w:tcPr>
          <w:p w14:paraId="01E1F9C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C2"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C3" w14:textId="77777777" w:rsidR="00E36381" w:rsidRDefault="00546316">
            <w:pPr>
              <w:spacing w:before="60" w:after="60"/>
              <w:rPr>
                <w:rFonts w:eastAsia="DengXian"/>
                <w:lang w:eastAsia="zh-CN"/>
              </w:rPr>
            </w:pPr>
            <w:r>
              <w:rPr>
                <w:rFonts w:eastAsia="DengXian"/>
                <w:lang w:eastAsia="zh-CN"/>
              </w:rPr>
              <w:t>NRPPa Positioning Activation has also a response message.</w:t>
            </w:r>
          </w:p>
          <w:p w14:paraId="01E1F9C4" w14:textId="77777777" w:rsidR="00E36381" w:rsidRDefault="00546316">
            <w:pPr>
              <w:spacing w:before="60" w:after="60"/>
              <w:rPr>
                <w:rFonts w:eastAsia="DengXian"/>
                <w:lang w:eastAsia="zh-CN"/>
              </w:rPr>
            </w:pPr>
            <w:r>
              <w:rPr>
                <w:rFonts w:eastAsia="DengXian"/>
                <w:lang w:eastAsia="zh-CN"/>
              </w:rPr>
              <w:t>NRPPa Positioning Deactivation could be added to the end of the procedure.</w:t>
            </w:r>
          </w:p>
          <w:p w14:paraId="01E1F9C5" w14:textId="77777777" w:rsidR="00E36381" w:rsidRDefault="00546316">
            <w:pPr>
              <w:spacing w:before="60" w:after="60"/>
              <w:rPr>
                <w:rFonts w:eastAsia="DengXian"/>
                <w:lang w:eastAsia="zh-CN"/>
              </w:rPr>
            </w:pPr>
            <w:r>
              <w:rPr>
                <w:rFonts w:eastAsia="DengXian"/>
                <w:lang w:eastAsia="zh-CN"/>
              </w:rPr>
              <w:t>Step 9 and 15 need to happen concurrently.</w:t>
            </w:r>
          </w:p>
          <w:p w14:paraId="01E1F9C6" w14:textId="77777777" w:rsidR="00E36381" w:rsidRDefault="00546316">
            <w:pPr>
              <w:rPr>
                <w:ins w:id="762"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01E1F9C7" w14:textId="77777777" w:rsidR="00E36381" w:rsidRDefault="00546316">
            <w:ins w:id="763" w:author="Intel" w:date="2020-10-08T19:45:00Z">
              <w:r>
                <w:rPr>
                  <w:rFonts w:eastAsia="DengXian"/>
                  <w:lang w:eastAsia="zh-CN"/>
                </w:rPr>
                <w:t xml:space="preserve">[Rapp] added Note 2, remove Step 11. </w:t>
              </w:r>
            </w:ins>
          </w:p>
        </w:tc>
      </w:tr>
      <w:tr w:rsidR="00E36381" w14:paraId="01E1F9CD" w14:textId="77777777">
        <w:tc>
          <w:tcPr>
            <w:tcW w:w="1460" w:type="dxa"/>
            <w:vAlign w:val="center"/>
          </w:tcPr>
          <w:p w14:paraId="01E1F9C9"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CA"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CB" w14:textId="77777777" w:rsidR="00E36381" w:rsidRDefault="00546316">
            <w:pPr>
              <w:rPr>
                <w:ins w:id="764"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01E1F9CC" w14:textId="77777777" w:rsidR="00E36381" w:rsidRDefault="00546316">
            <w:pPr>
              <w:rPr>
                <w:lang w:eastAsia="zh-CN"/>
              </w:rPr>
            </w:pPr>
            <w:ins w:id="765" w:author="Intel" w:date="2020-10-08T19:51:00Z">
              <w:r>
                <w:rPr>
                  <w:lang w:eastAsia="zh-CN"/>
                </w:rPr>
                <w:t xml:space="preserve">[Rapp] From latency analysis perspective, we can consider the parallel procedure. But it would be good to show all steps in the figure. </w:t>
              </w:r>
            </w:ins>
          </w:p>
        </w:tc>
      </w:tr>
      <w:tr w:rsidR="00E36381" w14:paraId="01E1F9D3" w14:textId="77777777">
        <w:tc>
          <w:tcPr>
            <w:tcW w:w="1460" w:type="dxa"/>
            <w:vAlign w:val="center"/>
          </w:tcPr>
          <w:p w14:paraId="01E1F9C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C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D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01E1F9D1" w14:textId="77777777" w:rsidR="00E36381" w:rsidRDefault="00546316">
            <w:pPr>
              <w:rPr>
                <w:ins w:id="766" w:author="Intel" w:date="2020-10-08T19:51: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p>
          <w:p w14:paraId="01E1F9D2" w14:textId="77777777" w:rsidR="00E36381" w:rsidRDefault="00546316">
            <w:pPr>
              <w:rPr>
                <w:rFonts w:eastAsia="DengXian"/>
                <w:lang w:eastAsia="zh-CN"/>
              </w:rPr>
            </w:pPr>
            <w:ins w:id="767" w:author="Intel" w:date="2020-10-08T19:51:00Z">
              <w:r>
                <w:rPr>
                  <w:rFonts w:eastAsia="DengXian"/>
                  <w:lang w:eastAsia="zh-CN"/>
                </w:rPr>
                <w:t>[Rapp</w:t>
              </w:r>
            </w:ins>
            <w:ins w:id="768" w:author="Intel" w:date="2020-10-08T19:52:00Z">
              <w:r>
                <w:rPr>
                  <w:rFonts w:eastAsia="DengXian"/>
                  <w:lang w:eastAsia="zh-CN"/>
                </w:rPr>
                <w:t xml:space="preserve">] Added Note 2. Added response. </w:t>
              </w:r>
            </w:ins>
          </w:p>
        </w:tc>
      </w:tr>
      <w:tr w:rsidR="00E36381" w14:paraId="01E1F9D7" w14:textId="77777777">
        <w:tc>
          <w:tcPr>
            <w:tcW w:w="1460" w:type="dxa"/>
            <w:vAlign w:val="center"/>
          </w:tcPr>
          <w:p w14:paraId="01E1F9D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D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D6" w14:textId="77777777" w:rsidR="00E36381" w:rsidRDefault="00E36381">
            <w:pPr>
              <w:rPr>
                <w:lang w:eastAsia="zh-CN"/>
              </w:rPr>
            </w:pPr>
          </w:p>
        </w:tc>
      </w:tr>
      <w:tr w:rsidR="00E36381" w14:paraId="01E1F9DC" w14:textId="77777777">
        <w:tc>
          <w:tcPr>
            <w:tcW w:w="1460" w:type="dxa"/>
            <w:vAlign w:val="center"/>
          </w:tcPr>
          <w:p w14:paraId="01E1F9D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D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DA" w14:textId="77777777" w:rsidR="00E36381" w:rsidRDefault="00546316">
            <w:pPr>
              <w:rPr>
                <w:ins w:id="769" w:author="Intel" w:date="2020-10-08T19:52:00Z"/>
                <w:lang w:eastAsia="zh-CN"/>
              </w:rPr>
            </w:pPr>
            <w:r>
              <w:rPr>
                <w:rFonts w:hint="eastAsia"/>
                <w:lang w:eastAsia="zh-CN"/>
              </w:rPr>
              <w:t>S</w:t>
            </w:r>
            <w:r>
              <w:rPr>
                <w:lang w:eastAsia="zh-CN"/>
              </w:rPr>
              <w:t>teps 1 and 2 are not always needed.</w:t>
            </w:r>
          </w:p>
          <w:p w14:paraId="01E1F9DB" w14:textId="77777777" w:rsidR="00E36381" w:rsidRDefault="00546316">
            <w:pPr>
              <w:rPr>
                <w:lang w:eastAsia="zh-CN"/>
              </w:rPr>
            </w:pPr>
            <w:ins w:id="770" w:author="Intel" w:date="2020-10-08T19:52:00Z">
              <w:r>
                <w:rPr>
                  <w:rFonts w:eastAsia="DengXian"/>
                  <w:lang w:eastAsia="zh-CN"/>
                </w:rPr>
                <w:t>[Rapp] Added Note 2.</w:t>
              </w:r>
            </w:ins>
          </w:p>
        </w:tc>
      </w:tr>
      <w:tr w:rsidR="00E36381" w14:paraId="01E1F9E1" w14:textId="77777777">
        <w:tc>
          <w:tcPr>
            <w:tcW w:w="1460" w:type="dxa"/>
            <w:vAlign w:val="center"/>
          </w:tcPr>
          <w:p w14:paraId="01E1F9D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D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DF" w14:textId="77777777" w:rsidR="00E36381" w:rsidRDefault="00546316">
            <w:pPr>
              <w:rPr>
                <w:ins w:id="771" w:author="Intel" w:date="2020-10-08T19:52:00Z"/>
                <w:lang w:eastAsia="zh-CN"/>
              </w:rPr>
            </w:pPr>
            <w:r>
              <w:rPr>
                <w:lang w:eastAsia="zh-CN"/>
              </w:rPr>
              <w:t>Step7 should be optional. For period SRS, we don’t need activation.</w:t>
            </w:r>
          </w:p>
          <w:p w14:paraId="01E1F9E0" w14:textId="77777777" w:rsidR="00E36381" w:rsidRDefault="00546316">
            <w:pPr>
              <w:rPr>
                <w:lang w:eastAsia="zh-CN"/>
              </w:rPr>
            </w:pPr>
            <w:ins w:id="772" w:author="Intel" w:date="2020-10-08T19:52:00Z">
              <w:r>
                <w:rPr>
                  <w:rFonts w:eastAsia="DengXian"/>
                  <w:lang w:eastAsia="zh-CN"/>
                </w:rPr>
                <w:t xml:space="preserve">[Rapp] Updated Note 1. </w:t>
              </w:r>
            </w:ins>
          </w:p>
        </w:tc>
      </w:tr>
      <w:tr w:rsidR="00E36381" w14:paraId="01E1F9E6" w14:textId="77777777">
        <w:tc>
          <w:tcPr>
            <w:tcW w:w="1460" w:type="dxa"/>
            <w:vAlign w:val="center"/>
          </w:tcPr>
          <w:p w14:paraId="01E1F9E2"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9E3" w14:textId="77777777"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14:paraId="01E1F9E4" w14:textId="77777777" w:rsidR="00E36381" w:rsidRDefault="00546316">
            <w:pPr>
              <w:rPr>
                <w:ins w:id="773"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01E1F9E5" w14:textId="77777777" w:rsidR="00E36381" w:rsidRDefault="00546316">
            <w:pPr>
              <w:rPr>
                <w:lang w:eastAsia="zh-CN"/>
              </w:rPr>
            </w:pPr>
            <w:ins w:id="774" w:author="Intel" w:date="2020-10-08T19:52:00Z">
              <w:r>
                <w:rPr>
                  <w:lang w:eastAsia="zh-CN"/>
                </w:rPr>
                <w:t xml:space="preserve">[Rapp] </w:t>
              </w:r>
            </w:ins>
            <w:ins w:id="775" w:author="Intel" w:date="2020-10-08T19:53:00Z">
              <w:r>
                <w:rPr>
                  <w:lang w:eastAsia="zh-CN"/>
                </w:rPr>
                <w:t>From latency analysis perspective, we can consider the parallel procedure. But it would be good to show all steps in the figure.</w:t>
              </w:r>
            </w:ins>
          </w:p>
        </w:tc>
      </w:tr>
      <w:tr w:rsidR="00E36381" w14:paraId="01E1F9EB" w14:textId="77777777">
        <w:tc>
          <w:tcPr>
            <w:tcW w:w="1460" w:type="dxa"/>
            <w:vAlign w:val="center"/>
          </w:tcPr>
          <w:p w14:paraId="01E1F9E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01E1F9E8"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01E1F9E9" w14:textId="77777777" w:rsidR="00E36381" w:rsidRDefault="00546316">
            <w:pPr>
              <w:rPr>
                <w:ins w:id="776"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01E1F9EA" w14:textId="77777777" w:rsidR="00E36381" w:rsidRDefault="00546316">
            <w:pPr>
              <w:rPr>
                <w:lang w:eastAsia="zh-CN"/>
              </w:rPr>
            </w:pPr>
            <w:ins w:id="777" w:author="Intel" w:date="2020-10-08T19:56:00Z">
              <w:r>
                <w:rPr>
                  <w:rFonts w:eastAsia="DengXian"/>
                  <w:lang w:eastAsia="zh-CN"/>
                </w:rPr>
                <w:t>[</w:t>
              </w:r>
            </w:ins>
            <w:ins w:id="778" w:author="Intel" w:date="2020-10-08T19:57:00Z">
              <w:r>
                <w:rPr>
                  <w:rFonts w:eastAsia="DengXian"/>
                  <w:lang w:eastAsia="zh-CN"/>
                </w:rPr>
                <w:t xml:space="preserve">Rapp] Updated. </w:t>
              </w:r>
            </w:ins>
          </w:p>
        </w:tc>
      </w:tr>
      <w:tr w:rsidR="00E36381" w14:paraId="01E1F9EF" w14:textId="77777777">
        <w:tc>
          <w:tcPr>
            <w:tcW w:w="1460" w:type="dxa"/>
            <w:vAlign w:val="center"/>
          </w:tcPr>
          <w:p w14:paraId="01E1F9E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E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EE" w14:textId="77777777" w:rsidR="00E36381" w:rsidRDefault="00E36381">
            <w:pPr>
              <w:rPr>
                <w:rFonts w:eastAsia="DengXian"/>
                <w:lang w:eastAsia="zh-CN"/>
              </w:rPr>
            </w:pPr>
          </w:p>
        </w:tc>
      </w:tr>
      <w:tr w:rsidR="00E36381" w14:paraId="01E1F9F4" w14:textId="77777777">
        <w:tc>
          <w:tcPr>
            <w:tcW w:w="1460" w:type="dxa"/>
            <w:vAlign w:val="center"/>
          </w:tcPr>
          <w:p w14:paraId="01E1F9F0"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preadtrum</w:t>
            </w:r>
          </w:p>
        </w:tc>
        <w:tc>
          <w:tcPr>
            <w:tcW w:w="1527" w:type="dxa"/>
          </w:tcPr>
          <w:p w14:paraId="01E1F9F1"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01E1F9F2" w14:textId="77777777" w:rsidR="00E36381" w:rsidRDefault="00546316">
            <w:pPr>
              <w:rPr>
                <w:ins w:id="779" w:author="Intel" w:date="2020-10-08T19:57:00Z"/>
                <w:lang w:eastAsia="zh-CN"/>
              </w:rPr>
            </w:pPr>
            <w:r>
              <w:rPr>
                <w:lang w:eastAsia="zh-CN"/>
              </w:rPr>
              <w:t>We have same concerns as OPPO.</w:t>
            </w:r>
          </w:p>
          <w:p w14:paraId="01E1F9F3" w14:textId="77777777" w:rsidR="00E36381" w:rsidRDefault="00546316">
            <w:pPr>
              <w:rPr>
                <w:rFonts w:eastAsia="DengXian"/>
                <w:lang w:eastAsia="zh-CN"/>
              </w:rPr>
            </w:pPr>
            <w:ins w:id="780" w:author="Intel" w:date="2020-10-08T19:57:00Z">
              <w:r>
                <w:rPr>
                  <w:lang w:eastAsia="zh-CN"/>
                </w:rPr>
                <w:t>[Rapp] From latency analysis perspective, we can consider the parallel procedure. But it would be good to show all steps in the figure.</w:t>
              </w:r>
            </w:ins>
          </w:p>
        </w:tc>
      </w:tr>
      <w:tr w:rsidR="00E36381" w14:paraId="01E1F9F8" w14:textId="77777777">
        <w:tc>
          <w:tcPr>
            <w:tcW w:w="1460" w:type="dxa"/>
            <w:vAlign w:val="center"/>
          </w:tcPr>
          <w:p w14:paraId="01E1F9F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9F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F7"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NRPPa only. </w:t>
            </w:r>
          </w:p>
        </w:tc>
      </w:tr>
    </w:tbl>
    <w:p w14:paraId="01E1F9F9" w14:textId="77777777" w:rsidR="00E36381" w:rsidRDefault="00E36381">
      <w:pPr>
        <w:rPr>
          <w:ins w:id="781" w:author="Intel" w:date="2020-10-08T19:57:00Z"/>
          <w:lang w:val="en-GB"/>
        </w:rPr>
      </w:pPr>
    </w:p>
    <w:p w14:paraId="01E1F9FA"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782" w:author="Intel" w:date="2020-10-08T19:57:00Z"/>
          <w:rFonts w:ascii="Arial" w:hAnsi="Arial" w:cs="Arial"/>
          <w:b/>
        </w:rPr>
        <w:pPrChange w:id="783" w:author="Mani Thyagarajan (Nokia)" w:date="2020-10-14T22:44:00Z">
          <w:pPr/>
        </w:pPrChange>
      </w:pPr>
      <w:ins w:id="784" w:author="Intel" w:date="2020-10-08T19:57:00Z">
        <w:r>
          <w:rPr>
            <w:rFonts w:ascii="Arial" w:hAnsi="Arial" w:cs="Arial"/>
            <w:b/>
          </w:rPr>
          <w:t>Summary</w:t>
        </w:r>
      </w:ins>
      <w:ins w:id="785" w:author="Mani Thyagarajan (Nokia)" w:date="2020-10-14T22:39:00Z">
        <w:r w:rsidR="007D210E">
          <w:rPr>
            <w:rFonts w:ascii="Arial" w:hAnsi="Arial" w:cs="Arial"/>
            <w:b/>
          </w:rPr>
          <w:t xml:space="preserve"> 1-8</w:t>
        </w:r>
      </w:ins>
      <w:ins w:id="786" w:author="Intel" w:date="2020-10-08T19:57:00Z">
        <w:r>
          <w:rPr>
            <w:rFonts w:ascii="Arial" w:hAnsi="Arial" w:cs="Arial"/>
            <w:b/>
          </w:rPr>
          <w:t xml:space="preserve">: updated the figure based on companies’ comments. </w:t>
        </w:r>
      </w:ins>
    </w:p>
    <w:p w14:paraId="01E1F9FB" w14:textId="77777777" w:rsidR="00E36381" w:rsidRDefault="00546316">
      <w:pPr>
        <w:rPr>
          <w:ins w:id="787" w:author="Intel" w:date="2020-10-08T19:57:00Z"/>
          <w:rFonts w:ascii="Arial" w:hAnsi="Arial" w:cs="Arial"/>
          <w:b/>
        </w:rPr>
      </w:pPr>
      <w:ins w:id="788" w:author="Intel" w:date="2020-10-08T19:57:00Z">
        <w:r>
          <w:rPr>
            <w:rFonts w:ascii="Arial" w:hAnsi="Arial" w:cs="Arial"/>
            <w:b/>
          </w:rPr>
          <w:t>Question-phase 2</w:t>
        </w:r>
      </w:ins>
      <w:ins w:id="789" w:author="Mani Thyagarajan (Nokia)" w:date="2020-10-14T22:31:00Z">
        <w:r w:rsidR="001C1720">
          <w:rPr>
            <w:rFonts w:ascii="Arial" w:hAnsi="Arial" w:cs="Arial"/>
            <w:b/>
          </w:rPr>
          <w:t>-</w:t>
        </w:r>
      </w:ins>
      <w:ins w:id="790" w:author="Mani Thyagarajan (Nokia)" w:date="2020-10-14T22:34:00Z">
        <w:r w:rsidR="001C1720">
          <w:rPr>
            <w:rFonts w:ascii="Arial" w:hAnsi="Arial" w:cs="Arial"/>
            <w:b/>
          </w:rPr>
          <w:t>8</w:t>
        </w:r>
      </w:ins>
      <w:ins w:id="791" w:author="Intel" w:date="2020-10-08T19:57:00Z">
        <w:r>
          <w:rPr>
            <w:rFonts w:ascii="Arial" w:hAnsi="Arial" w:cs="Arial"/>
            <w:b/>
          </w:rPr>
          <w:t>: do companies agree to use the updated figure for UE positioning RAN-protocol latency analysis for Multi-RTT?</w:t>
        </w:r>
      </w:ins>
    </w:p>
    <w:p w14:paraId="01E1F9FC" w14:textId="77777777" w:rsidR="00E36381" w:rsidRDefault="00E36381">
      <w:pPr>
        <w:rPr>
          <w:ins w:id="792"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00" w14:textId="77777777">
        <w:trPr>
          <w:ins w:id="793" w:author="Intel" w:date="2020-10-08T19:57:00Z"/>
        </w:trPr>
        <w:tc>
          <w:tcPr>
            <w:tcW w:w="1460" w:type="dxa"/>
            <w:shd w:val="clear" w:color="auto" w:fill="BFBFBF"/>
            <w:vAlign w:val="center"/>
          </w:tcPr>
          <w:p w14:paraId="01E1F9FD" w14:textId="77777777" w:rsidR="00E36381" w:rsidRDefault="00546316">
            <w:pPr>
              <w:spacing w:before="60" w:after="60"/>
              <w:rPr>
                <w:ins w:id="794" w:author="Intel" w:date="2020-10-08T19:57:00Z"/>
                <w:b/>
                <w:lang w:eastAsia="zh-CN"/>
              </w:rPr>
            </w:pPr>
            <w:ins w:id="795" w:author="Intel" w:date="2020-10-08T19:57:00Z">
              <w:r>
                <w:rPr>
                  <w:b/>
                  <w:lang w:eastAsia="zh-CN"/>
                </w:rPr>
                <w:t>Company</w:t>
              </w:r>
            </w:ins>
          </w:p>
        </w:tc>
        <w:tc>
          <w:tcPr>
            <w:tcW w:w="1527" w:type="dxa"/>
            <w:shd w:val="clear" w:color="auto" w:fill="BFBFBF"/>
          </w:tcPr>
          <w:p w14:paraId="01E1F9FE" w14:textId="77777777" w:rsidR="00E36381" w:rsidRDefault="00546316">
            <w:pPr>
              <w:spacing w:before="60" w:after="60"/>
              <w:rPr>
                <w:ins w:id="796" w:author="Intel" w:date="2020-10-08T19:57:00Z"/>
                <w:b/>
                <w:lang w:eastAsia="zh-CN"/>
              </w:rPr>
            </w:pPr>
            <w:ins w:id="797" w:author="Intel" w:date="2020-10-08T19:57:00Z">
              <w:r>
                <w:rPr>
                  <w:b/>
                  <w:lang w:eastAsia="zh-CN"/>
                </w:rPr>
                <w:t xml:space="preserve">Yes/No </w:t>
              </w:r>
            </w:ins>
          </w:p>
        </w:tc>
        <w:tc>
          <w:tcPr>
            <w:tcW w:w="6372" w:type="dxa"/>
            <w:shd w:val="clear" w:color="auto" w:fill="BFBFBF"/>
            <w:vAlign w:val="center"/>
          </w:tcPr>
          <w:p w14:paraId="01E1F9FF" w14:textId="77777777" w:rsidR="00E36381" w:rsidRDefault="00546316">
            <w:pPr>
              <w:spacing w:before="60" w:after="60"/>
              <w:rPr>
                <w:ins w:id="798" w:author="Intel" w:date="2020-10-08T19:57:00Z"/>
                <w:b/>
                <w:lang w:eastAsia="zh-CN"/>
              </w:rPr>
            </w:pPr>
            <w:ins w:id="799" w:author="Intel" w:date="2020-10-08T19:57:00Z">
              <w:r>
                <w:rPr>
                  <w:b/>
                  <w:lang w:eastAsia="zh-CN"/>
                </w:rPr>
                <w:t xml:space="preserve">Remark </w:t>
              </w:r>
            </w:ins>
          </w:p>
        </w:tc>
      </w:tr>
      <w:tr w:rsidR="00E36381" w14:paraId="01E1FA04" w14:textId="77777777">
        <w:trPr>
          <w:ins w:id="800" w:author="Intel" w:date="2020-10-08T19:57:00Z"/>
        </w:trPr>
        <w:tc>
          <w:tcPr>
            <w:tcW w:w="1460" w:type="dxa"/>
            <w:vAlign w:val="center"/>
          </w:tcPr>
          <w:p w14:paraId="01E1FA01" w14:textId="77777777" w:rsidR="00E36381" w:rsidRDefault="00546316">
            <w:pPr>
              <w:spacing w:before="60" w:after="60"/>
              <w:rPr>
                <w:ins w:id="801" w:author="Intel" w:date="2020-10-08T19:57:00Z"/>
                <w:lang w:eastAsia="zh-CN"/>
              </w:rPr>
            </w:pPr>
            <w:ins w:id="802" w:author="Intel" w:date="2020-10-08T19:57:00Z">
              <w:r>
                <w:rPr>
                  <w:lang w:eastAsia="zh-CN"/>
                </w:rPr>
                <w:t>Intel</w:t>
              </w:r>
            </w:ins>
          </w:p>
        </w:tc>
        <w:tc>
          <w:tcPr>
            <w:tcW w:w="1527" w:type="dxa"/>
          </w:tcPr>
          <w:p w14:paraId="01E1FA02" w14:textId="77777777" w:rsidR="00E36381" w:rsidRDefault="00546316">
            <w:pPr>
              <w:spacing w:before="60" w:after="60"/>
              <w:rPr>
                <w:ins w:id="803" w:author="Intel" w:date="2020-10-08T19:57:00Z"/>
                <w:lang w:eastAsia="zh-CN"/>
              </w:rPr>
            </w:pPr>
            <w:ins w:id="804" w:author="Intel" w:date="2020-10-08T19:57:00Z">
              <w:r>
                <w:rPr>
                  <w:lang w:eastAsia="zh-CN"/>
                </w:rPr>
                <w:t xml:space="preserve">Yes </w:t>
              </w:r>
            </w:ins>
          </w:p>
        </w:tc>
        <w:tc>
          <w:tcPr>
            <w:tcW w:w="6372" w:type="dxa"/>
            <w:vAlign w:val="center"/>
          </w:tcPr>
          <w:p w14:paraId="01E1FA03" w14:textId="77777777" w:rsidR="00E36381" w:rsidRDefault="00E36381">
            <w:pPr>
              <w:spacing w:before="60" w:after="60"/>
              <w:rPr>
                <w:ins w:id="805" w:author="Intel" w:date="2020-10-08T19:57:00Z"/>
                <w:lang w:val="en-GB" w:eastAsia="zh-CN"/>
              </w:rPr>
            </w:pPr>
          </w:p>
        </w:tc>
      </w:tr>
      <w:tr w:rsidR="00E36381" w14:paraId="01E1FA08" w14:textId="77777777">
        <w:trPr>
          <w:ins w:id="806" w:author="Intel" w:date="2020-10-08T19:57:00Z"/>
        </w:trPr>
        <w:tc>
          <w:tcPr>
            <w:tcW w:w="1460" w:type="dxa"/>
            <w:vAlign w:val="center"/>
          </w:tcPr>
          <w:p w14:paraId="01E1FA05" w14:textId="77777777" w:rsidR="00E36381" w:rsidRDefault="00546316">
            <w:pPr>
              <w:spacing w:before="60" w:after="60"/>
              <w:rPr>
                <w:ins w:id="807" w:author="Intel" w:date="2020-10-08T19:57:00Z"/>
                <w:lang w:eastAsia="zh-CN"/>
              </w:rPr>
            </w:pPr>
            <w:ins w:id="808" w:author="CATT" w:date="2020-10-12T10:16:00Z">
              <w:r>
                <w:rPr>
                  <w:rFonts w:hint="eastAsia"/>
                  <w:lang w:eastAsia="zh-CN"/>
                </w:rPr>
                <w:t>CATT</w:t>
              </w:r>
            </w:ins>
          </w:p>
        </w:tc>
        <w:tc>
          <w:tcPr>
            <w:tcW w:w="1527" w:type="dxa"/>
          </w:tcPr>
          <w:p w14:paraId="01E1FA06" w14:textId="77777777" w:rsidR="00E36381" w:rsidRDefault="00546316">
            <w:pPr>
              <w:spacing w:before="60" w:after="60"/>
              <w:rPr>
                <w:ins w:id="809" w:author="Intel" w:date="2020-10-08T19:57:00Z"/>
                <w:lang w:eastAsia="zh-CN"/>
              </w:rPr>
            </w:pPr>
            <w:ins w:id="810" w:author="CATT" w:date="2020-10-12T10:16:00Z">
              <w:r>
                <w:rPr>
                  <w:rFonts w:hint="eastAsia"/>
                  <w:lang w:eastAsia="zh-CN"/>
                </w:rPr>
                <w:t>Yes</w:t>
              </w:r>
            </w:ins>
          </w:p>
        </w:tc>
        <w:tc>
          <w:tcPr>
            <w:tcW w:w="6372" w:type="dxa"/>
            <w:vAlign w:val="center"/>
          </w:tcPr>
          <w:p w14:paraId="01E1FA07" w14:textId="77777777" w:rsidR="00E36381" w:rsidRDefault="00E36381">
            <w:pPr>
              <w:spacing w:before="60" w:after="60"/>
              <w:rPr>
                <w:ins w:id="811" w:author="Intel" w:date="2020-10-08T19:57:00Z"/>
                <w:lang w:val="en-GB" w:eastAsia="zh-CN"/>
              </w:rPr>
            </w:pPr>
          </w:p>
        </w:tc>
      </w:tr>
      <w:tr w:rsidR="00E36381" w14:paraId="01E1FA0C" w14:textId="77777777">
        <w:trPr>
          <w:ins w:id="812" w:author="NR-R16-UE-Cap" w:date="2020-10-14T11:23:00Z"/>
        </w:trPr>
        <w:tc>
          <w:tcPr>
            <w:tcW w:w="1460" w:type="dxa"/>
            <w:vAlign w:val="center"/>
          </w:tcPr>
          <w:p w14:paraId="01E1FA09" w14:textId="77777777" w:rsidR="00E36381" w:rsidRDefault="00546316">
            <w:pPr>
              <w:spacing w:before="60" w:after="60"/>
              <w:rPr>
                <w:ins w:id="813" w:author="NR-R16-UE-Cap" w:date="2020-10-14T11:23:00Z"/>
                <w:lang w:eastAsia="zh-CN"/>
              </w:rPr>
            </w:pPr>
            <w:ins w:id="814" w:author="NR-R16-UE-Cap" w:date="2020-10-14T11:23:00Z">
              <w:r>
                <w:rPr>
                  <w:rFonts w:hint="eastAsia"/>
                  <w:lang w:eastAsia="zh-CN"/>
                </w:rPr>
                <w:t>O</w:t>
              </w:r>
              <w:r>
                <w:rPr>
                  <w:lang w:eastAsia="zh-CN"/>
                </w:rPr>
                <w:t>PPO</w:t>
              </w:r>
            </w:ins>
          </w:p>
        </w:tc>
        <w:tc>
          <w:tcPr>
            <w:tcW w:w="1527" w:type="dxa"/>
          </w:tcPr>
          <w:p w14:paraId="01E1FA0A" w14:textId="77777777" w:rsidR="00E36381" w:rsidRDefault="00546316">
            <w:pPr>
              <w:spacing w:before="60" w:after="60"/>
              <w:rPr>
                <w:ins w:id="815" w:author="NR-R16-UE-Cap" w:date="2020-10-14T11:23:00Z"/>
                <w:lang w:eastAsia="zh-CN"/>
              </w:rPr>
            </w:pPr>
            <w:ins w:id="816" w:author="NR-R16-UE-Cap" w:date="2020-10-14T11:23:00Z">
              <w:r>
                <w:rPr>
                  <w:rFonts w:hint="eastAsia"/>
                  <w:lang w:eastAsia="zh-CN"/>
                </w:rPr>
                <w:t>Y</w:t>
              </w:r>
              <w:r>
                <w:rPr>
                  <w:lang w:eastAsia="zh-CN"/>
                </w:rPr>
                <w:t>es with comment</w:t>
              </w:r>
            </w:ins>
          </w:p>
        </w:tc>
        <w:tc>
          <w:tcPr>
            <w:tcW w:w="6372" w:type="dxa"/>
            <w:vAlign w:val="center"/>
          </w:tcPr>
          <w:p w14:paraId="01E1FA0B" w14:textId="77777777" w:rsidR="00E36381" w:rsidRDefault="00546316">
            <w:pPr>
              <w:spacing w:before="60" w:after="60"/>
              <w:rPr>
                <w:ins w:id="817" w:author="NR-R16-UE-Cap" w:date="2020-10-14T11:23:00Z"/>
                <w:lang w:val="en-GB" w:eastAsia="zh-CN"/>
              </w:rPr>
            </w:pPr>
            <w:ins w:id="818"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14:paraId="01E1FA10" w14:textId="77777777">
        <w:trPr>
          <w:ins w:id="819" w:author="Apple - Zhibin Wu" w:date="2020-10-14T15:53:00Z"/>
        </w:trPr>
        <w:tc>
          <w:tcPr>
            <w:tcW w:w="1460" w:type="dxa"/>
            <w:vAlign w:val="center"/>
          </w:tcPr>
          <w:p w14:paraId="01E1FA0D" w14:textId="77777777" w:rsidR="00E36381" w:rsidRDefault="00546316">
            <w:pPr>
              <w:spacing w:before="60" w:after="60"/>
              <w:rPr>
                <w:ins w:id="820" w:author="Apple - Zhibin Wu" w:date="2020-10-14T15:53:00Z"/>
                <w:lang w:eastAsia="zh-CN"/>
              </w:rPr>
            </w:pPr>
            <w:ins w:id="821" w:author="Apple - Zhibin Wu" w:date="2020-10-14T15:53:00Z">
              <w:r>
                <w:rPr>
                  <w:lang w:eastAsia="zh-CN"/>
                </w:rPr>
                <w:t>Apple</w:t>
              </w:r>
            </w:ins>
          </w:p>
        </w:tc>
        <w:tc>
          <w:tcPr>
            <w:tcW w:w="1527" w:type="dxa"/>
          </w:tcPr>
          <w:p w14:paraId="01E1FA0E" w14:textId="77777777" w:rsidR="00E36381" w:rsidRDefault="00546316">
            <w:pPr>
              <w:spacing w:before="60" w:after="60"/>
              <w:rPr>
                <w:ins w:id="822" w:author="Apple - Zhibin Wu" w:date="2020-10-14T15:53:00Z"/>
                <w:lang w:eastAsia="zh-CN"/>
              </w:rPr>
            </w:pPr>
            <w:ins w:id="823" w:author="Apple - Zhibin Wu" w:date="2020-10-14T15:53:00Z">
              <w:r>
                <w:rPr>
                  <w:lang w:eastAsia="zh-CN"/>
                </w:rPr>
                <w:t>Yes</w:t>
              </w:r>
            </w:ins>
          </w:p>
        </w:tc>
        <w:tc>
          <w:tcPr>
            <w:tcW w:w="6372" w:type="dxa"/>
            <w:vAlign w:val="center"/>
          </w:tcPr>
          <w:p w14:paraId="01E1FA0F" w14:textId="77777777" w:rsidR="00E36381" w:rsidRDefault="00E36381">
            <w:pPr>
              <w:spacing w:before="60" w:after="60"/>
              <w:rPr>
                <w:ins w:id="824" w:author="Apple - Zhibin Wu" w:date="2020-10-14T15:53:00Z"/>
                <w:lang w:val="en-GB" w:eastAsia="zh-CN"/>
              </w:rPr>
            </w:pPr>
          </w:p>
        </w:tc>
      </w:tr>
      <w:tr w:rsidR="00E36381" w14:paraId="01E1FA14" w14:textId="77777777">
        <w:trPr>
          <w:ins w:id="825" w:author="Jaya Rao" w:date="2020-10-14T21:21:00Z"/>
        </w:trPr>
        <w:tc>
          <w:tcPr>
            <w:tcW w:w="1460" w:type="dxa"/>
            <w:vAlign w:val="center"/>
          </w:tcPr>
          <w:p w14:paraId="01E1FA11" w14:textId="77777777" w:rsidR="00E36381" w:rsidRDefault="00546316">
            <w:pPr>
              <w:spacing w:before="60" w:after="60"/>
              <w:rPr>
                <w:ins w:id="826" w:author="Jaya Rao" w:date="2020-10-14T21:21:00Z"/>
                <w:lang w:eastAsia="zh-CN"/>
              </w:rPr>
            </w:pPr>
            <w:ins w:id="827" w:author="Jaya Rao" w:date="2020-10-14T21:21:00Z">
              <w:r>
                <w:rPr>
                  <w:lang w:eastAsia="zh-CN"/>
                </w:rPr>
                <w:t>InterDigital</w:t>
              </w:r>
            </w:ins>
          </w:p>
        </w:tc>
        <w:tc>
          <w:tcPr>
            <w:tcW w:w="1527" w:type="dxa"/>
          </w:tcPr>
          <w:p w14:paraId="01E1FA12" w14:textId="77777777" w:rsidR="00E36381" w:rsidRDefault="00546316">
            <w:pPr>
              <w:spacing w:before="60" w:after="60"/>
              <w:rPr>
                <w:ins w:id="828" w:author="Jaya Rao" w:date="2020-10-14T21:21:00Z"/>
                <w:lang w:eastAsia="zh-CN"/>
              </w:rPr>
            </w:pPr>
            <w:ins w:id="829" w:author="Jaya Rao" w:date="2020-10-14T21:21:00Z">
              <w:r>
                <w:rPr>
                  <w:lang w:eastAsia="zh-CN"/>
                </w:rPr>
                <w:t>Yes</w:t>
              </w:r>
            </w:ins>
          </w:p>
        </w:tc>
        <w:tc>
          <w:tcPr>
            <w:tcW w:w="6372" w:type="dxa"/>
            <w:vAlign w:val="center"/>
          </w:tcPr>
          <w:p w14:paraId="01E1FA13" w14:textId="77777777" w:rsidR="00E36381" w:rsidRDefault="00546316">
            <w:pPr>
              <w:spacing w:before="60" w:after="60"/>
              <w:rPr>
                <w:ins w:id="830" w:author="Jaya Rao" w:date="2020-10-14T21:21:00Z"/>
                <w:lang w:val="en-GB" w:eastAsia="zh-CN"/>
              </w:rPr>
            </w:pPr>
            <w:ins w:id="831"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14:paraId="01E1FA18" w14:textId="77777777">
        <w:trPr>
          <w:ins w:id="832" w:author="ZTE_LYS" w:date="2020-10-15T10:21:00Z"/>
        </w:trPr>
        <w:tc>
          <w:tcPr>
            <w:tcW w:w="1460" w:type="dxa"/>
            <w:vAlign w:val="center"/>
          </w:tcPr>
          <w:p w14:paraId="01E1FA15" w14:textId="77777777" w:rsidR="00E36381" w:rsidRDefault="00546316">
            <w:pPr>
              <w:spacing w:before="60" w:after="60"/>
              <w:rPr>
                <w:ins w:id="833" w:author="ZTE_LYS" w:date="2020-10-15T10:21:00Z"/>
                <w:lang w:eastAsia="zh-CN"/>
              </w:rPr>
            </w:pPr>
            <w:ins w:id="834" w:author="ZTE_LYS" w:date="2020-10-15T10:21:00Z">
              <w:r>
                <w:rPr>
                  <w:rFonts w:hint="eastAsia"/>
                  <w:lang w:eastAsia="zh-CN"/>
                </w:rPr>
                <w:t>ZTE</w:t>
              </w:r>
            </w:ins>
          </w:p>
        </w:tc>
        <w:tc>
          <w:tcPr>
            <w:tcW w:w="1527" w:type="dxa"/>
          </w:tcPr>
          <w:p w14:paraId="01E1FA16" w14:textId="77777777" w:rsidR="00E36381" w:rsidRDefault="00546316">
            <w:pPr>
              <w:spacing w:before="60" w:after="60"/>
              <w:rPr>
                <w:ins w:id="835" w:author="ZTE_LYS" w:date="2020-10-15T10:21:00Z"/>
                <w:lang w:eastAsia="zh-CN"/>
              </w:rPr>
            </w:pPr>
            <w:ins w:id="836" w:author="ZTE_LYS" w:date="2020-10-15T10:21:00Z">
              <w:r>
                <w:rPr>
                  <w:rFonts w:hint="eastAsia"/>
                  <w:lang w:eastAsia="zh-CN"/>
                </w:rPr>
                <w:t>Yes</w:t>
              </w:r>
            </w:ins>
          </w:p>
        </w:tc>
        <w:tc>
          <w:tcPr>
            <w:tcW w:w="6372" w:type="dxa"/>
            <w:vAlign w:val="center"/>
          </w:tcPr>
          <w:p w14:paraId="01E1FA17" w14:textId="77777777" w:rsidR="00E36381" w:rsidRDefault="00E36381">
            <w:pPr>
              <w:spacing w:before="60" w:after="60"/>
              <w:rPr>
                <w:ins w:id="837" w:author="ZTE_LYS" w:date="2020-10-15T10:21:00Z"/>
                <w:lang w:val="en-GB" w:eastAsia="zh-CN"/>
              </w:rPr>
            </w:pPr>
          </w:p>
        </w:tc>
      </w:tr>
      <w:tr w:rsidR="00751AAD" w14:paraId="01E1FA1C" w14:textId="77777777">
        <w:trPr>
          <w:ins w:id="838" w:author="lixiaolong" w:date="2020-10-15T10:52:00Z"/>
        </w:trPr>
        <w:tc>
          <w:tcPr>
            <w:tcW w:w="1460" w:type="dxa"/>
            <w:vAlign w:val="center"/>
          </w:tcPr>
          <w:p w14:paraId="01E1FA19" w14:textId="77777777" w:rsidR="00751AAD" w:rsidRDefault="00751AAD">
            <w:pPr>
              <w:spacing w:before="60" w:after="60"/>
              <w:rPr>
                <w:ins w:id="839" w:author="lixiaolong" w:date="2020-10-15T10:52:00Z"/>
                <w:lang w:eastAsia="zh-CN"/>
              </w:rPr>
            </w:pPr>
            <w:ins w:id="840" w:author="lixiaolong" w:date="2020-10-15T10:52:00Z">
              <w:r>
                <w:rPr>
                  <w:rFonts w:hint="eastAsia"/>
                  <w:lang w:eastAsia="zh-CN"/>
                </w:rPr>
                <w:t>X</w:t>
              </w:r>
              <w:r>
                <w:rPr>
                  <w:lang w:eastAsia="zh-CN"/>
                </w:rPr>
                <w:t>iaomi</w:t>
              </w:r>
            </w:ins>
          </w:p>
        </w:tc>
        <w:tc>
          <w:tcPr>
            <w:tcW w:w="1527" w:type="dxa"/>
          </w:tcPr>
          <w:p w14:paraId="01E1FA1A" w14:textId="77777777" w:rsidR="00751AAD" w:rsidRDefault="00751AAD">
            <w:pPr>
              <w:spacing w:before="60" w:after="60"/>
              <w:rPr>
                <w:ins w:id="841" w:author="lixiaolong" w:date="2020-10-15T10:52:00Z"/>
                <w:lang w:eastAsia="zh-CN"/>
              </w:rPr>
            </w:pPr>
            <w:ins w:id="842" w:author="lixiaolong" w:date="2020-10-15T10:52:00Z">
              <w:r>
                <w:rPr>
                  <w:rFonts w:hint="eastAsia"/>
                  <w:lang w:eastAsia="zh-CN"/>
                </w:rPr>
                <w:t>Y</w:t>
              </w:r>
              <w:r>
                <w:rPr>
                  <w:lang w:eastAsia="zh-CN"/>
                </w:rPr>
                <w:t>es</w:t>
              </w:r>
            </w:ins>
          </w:p>
        </w:tc>
        <w:tc>
          <w:tcPr>
            <w:tcW w:w="6372" w:type="dxa"/>
            <w:vAlign w:val="center"/>
          </w:tcPr>
          <w:p w14:paraId="01E1FA1B" w14:textId="77777777" w:rsidR="00751AAD" w:rsidRDefault="00751AAD">
            <w:pPr>
              <w:spacing w:before="60" w:after="60"/>
              <w:rPr>
                <w:ins w:id="843" w:author="lixiaolong" w:date="2020-10-15T10:52:00Z"/>
                <w:lang w:val="en-GB" w:eastAsia="zh-CN"/>
              </w:rPr>
            </w:pPr>
          </w:p>
        </w:tc>
      </w:tr>
      <w:tr w:rsidR="00305311" w14:paraId="01E1FA20" w14:textId="77777777">
        <w:trPr>
          <w:ins w:id="844" w:author="Mani Thyagarajan (Nokia)" w:date="2020-10-14T22:18:00Z"/>
        </w:trPr>
        <w:tc>
          <w:tcPr>
            <w:tcW w:w="1460" w:type="dxa"/>
            <w:vAlign w:val="center"/>
          </w:tcPr>
          <w:p w14:paraId="01E1FA1D" w14:textId="77777777" w:rsidR="00305311" w:rsidRDefault="00305311" w:rsidP="00305311">
            <w:pPr>
              <w:spacing w:before="60" w:after="60"/>
              <w:rPr>
                <w:ins w:id="845" w:author="Mani Thyagarajan (Nokia)" w:date="2020-10-14T22:18:00Z"/>
                <w:lang w:eastAsia="zh-CN"/>
              </w:rPr>
            </w:pPr>
            <w:ins w:id="846" w:author="Mani Thyagarajan (Nokia)" w:date="2020-10-14T22:18:00Z">
              <w:r>
                <w:rPr>
                  <w:lang w:eastAsia="zh-CN"/>
                </w:rPr>
                <w:t>Nokia</w:t>
              </w:r>
            </w:ins>
          </w:p>
        </w:tc>
        <w:tc>
          <w:tcPr>
            <w:tcW w:w="1527" w:type="dxa"/>
          </w:tcPr>
          <w:p w14:paraId="01E1FA1E" w14:textId="77777777" w:rsidR="00305311" w:rsidRDefault="00305311" w:rsidP="00305311">
            <w:pPr>
              <w:spacing w:before="60" w:after="60"/>
              <w:rPr>
                <w:ins w:id="847" w:author="Mani Thyagarajan (Nokia)" w:date="2020-10-14T22:18:00Z"/>
                <w:lang w:eastAsia="zh-CN"/>
              </w:rPr>
            </w:pPr>
            <w:ins w:id="848" w:author="Mani Thyagarajan (Nokia)" w:date="2020-10-14T22:18:00Z">
              <w:r>
                <w:rPr>
                  <w:lang w:eastAsia="zh-CN"/>
                </w:rPr>
                <w:t>Yes</w:t>
              </w:r>
            </w:ins>
          </w:p>
        </w:tc>
        <w:tc>
          <w:tcPr>
            <w:tcW w:w="6372" w:type="dxa"/>
            <w:vAlign w:val="center"/>
          </w:tcPr>
          <w:p w14:paraId="01E1FA1F" w14:textId="77777777" w:rsidR="00305311" w:rsidRDefault="00305311" w:rsidP="00305311">
            <w:pPr>
              <w:spacing w:before="60" w:after="60"/>
              <w:rPr>
                <w:ins w:id="849" w:author="Mani Thyagarajan (Nokia)" w:date="2020-10-14T22:18:00Z"/>
                <w:lang w:val="en-GB" w:eastAsia="zh-CN"/>
              </w:rPr>
            </w:pPr>
          </w:p>
        </w:tc>
      </w:tr>
      <w:tr w:rsidR="00F76863" w14:paraId="5D1FABD2" w14:textId="77777777">
        <w:trPr>
          <w:ins w:id="850" w:author="Sven Fischer" w:date="2020-10-15T13:08:00Z"/>
        </w:trPr>
        <w:tc>
          <w:tcPr>
            <w:tcW w:w="1460" w:type="dxa"/>
            <w:vAlign w:val="center"/>
          </w:tcPr>
          <w:p w14:paraId="45BD1654" w14:textId="4AE1EE0A" w:rsidR="00F76863" w:rsidRDefault="00F76863" w:rsidP="00305311">
            <w:pPr>
              <w:spacing w:before="60" w:after="60"/>
              <w:rPr>
                <w:ins w:id="851" w:author="Sven Fischer" w:date="2020-10-15T13:08:00Z"/>
                <w:lang w:eastAsia="zh-CN"/>
              </w:rPr>
            </w:pPr>
            <w:ins w:id="852" w:author="Sven Fischer" w:date="2020-10-15T13:08:00Z">
              <w:r>
                <w:rPr>
                  <w:lang w:eastAsia="zh-CN"/>
                </w:rPr>
                <w:t>Qualcomm</w:t>
              </w:r>
            </w:ins>
          </w:p>
        </w:tc>
        <w:tc>
          <w:tcPr>
            <w:tcW w:w="1527" w:type="dxa"/>
          </w:tcPr>
          <w:p w14:paraId="020E672A" w14:textId="3A408B28" w:rsidR="00F76863" w:rsidRDefault="00F76863" w:rsidP="00305311">
            <w:pPr>
              <w:spacing w:before="60" w:after="60"/>
              <w:rPr>
                <w:ins w:id="853" w:author="Sven Fischer" w:date="2020-10-15T13:08:00Z"/>
                <w:lang w:eastAsia="zh-CN"/>
              </w:rPr>
            </w:pPr>
            <w:ins w:id="854" w:author="Sven Fischer" w:date="2020-10-15T13:08:00Z">
              <w:r>
                <w:rPr>
                  <w:lang w:eastAsia="zh-CN"/>
                </w:rPr>
                <w:t>No</w:t>
              </w:r>
            </w:ins>
          </w:p>
        </w:tc>
        <w:tc>
          <w:tcPr>
            <w:tcW w:w="6372" w:type="dxa"/>
            <w:vAlign w:val="center"/>
          </w:tcPr>
          <w:p w14:paraId="7D987724" w14:textId="36B2850A" w:rsidR="00F76863" w:rsidRDefault="00FE74D5" w:rsidP="00305311">
            <w:pPr>
              <w:spacing w:before="60" w:after="60"/>
              <w:rPr>
                <w:ins w:id="855" w:author="Sven Fischer" w:date="2020-10-15T13:08:00Z"/>
                <w:lang w:val="en-GB" w:eastAsia="zh-CN"/>
              </w:rPr>
            </w:pPr>
            <w:ins w:id="856" w:author="Sven Fischer" w:date="2020-10-15T13:08:00Z">
              <w:r>
                <w:rPr>
                  <w:lang w:val="en-GB" w:eastAsia="zh-CN"/>
                </w:rPr>
                <w:t>The baseline procedure should be the same as in 38.305. E.g., measurement Steps 10 and 15 should happen together.</w:t>
              </w:r>
            </w:ins>
          </w:p>
        </w:tc>
      </w:tr>
    </w:tbl>
    <w:p w14:paraId="01E1FA21" w14:textId="77777777" w:rsidR="00E36381" w:rsidRPr="00E36381" w:rsidRDefault="00E36381">
      <w:pPr>
        <w:rPr>
          <w:ins w:id="857" w:author="Intel" w:date="2020-10-08T19:57:00Z"/>
          <w:rPrChange w:id="858" w:author="Jaya Rao" w:date="2020-10-14T21:22:00Z">
            <w:rPr>
              <w:ins w:id="859" w:author="Intel" w:date="2020-10-08T19:57:00Z"/>
              <w:lang w:val="en-GB"/>
            </w:rPr>
          </w:rPrChange>
        </w:rPr>
      </w:pPr>
    </w:p>
    <w:p w14:paraId="01E1FA22" w14:textId="77777777" w:rsidR="00E36381" w:rsidRDefault="00E36381">
      <w:pPr>
        <w:rPr>
          <w:lang w:val="en-GB"/>
        </w:rPr>
      </w:pPr>
    </w:p>
    <w:p w14:paraId="01E1FA23" w14:textId="77777777" w:rsidR="00E36381" w:rsidRDefault="00546316">
      <w:pPr>
        <w:rPr>
          <w:b/>
          <w:bCs/>
          <w:lang w:val="en-GB"/>
        </w:rPr>
      </w:pPr>
      <w:r>
        <w:rPr>
          <w:b/>
          <w:bCs/>
          <w:lang w:val="en-GB"/>
        </w:rPr>
        <w:t xml:space="preserve">4 NR E-CID </w:t>
      </w:r>
    </w:p>
    <w:p w14:paraId="01E1FA24" w14:textId="77777777" w:rsidR="00E36381" w:rsidRDefault="00546316">
      <w:pPr>
        <w:rPr>
          <w:lang w:val="en-GB"/>
        </w:rPr>
      </w:pPr>
      <w:r>
        <w:rPr>
          <w:lang w:val="en-GB"/>
        </w:rPr>
        <w:lastRenderedPageBreak/>
        <w:t xml:space="preserve"> </w:t>
      </w:r>
      <w:del w:id="860" w:author="Intel" w:date="2020-10-08T20:09:00Z">
        <w:r>
          <w:rPr>
            <w:lang w:eastAsia="ko-KR"/>
          </w:rPr>
          <w:object w:dxaOrig="10607" w:dyaOrig="5910" w14:anchorId="01E200F0">
            <v:shape id="_x0000_i1032" type="#_x0000_t75" style="width:529.9pt;height:296.05pt" o:ole="">
              <v:imagedata r:id="rId29" o:title=""/>
            </v:shape>
            <o:OLEObject Type="Embed" ProgID="Visio.Drawing.11" ShapeID="_x0000_i1032" DrawAspect="Content" ObjectID="_1664273155" r:id="rId30"/>
          </w:object>
        </w:r>
      </w:del>
    </w:p>
    <w:p w14:paraId="01E1FA25" w14:textId="77777777" w:rsidR="00E36381" w:rsidRDefault="00546316">
      <w:pPr>
        <w:jc w:val="center"/>
        <w:rPr>
          <w:ins w:id="861" w:author="Intel" w:date="2020-10-08T20:09:00Z"/>
          <w:b/>
          <w:bCs/>
          <w:lang w:val="en-GB"/>
        </w:rPr>
      </w:pPr>
      <w:ins w:id="862" w:author="Intel" w:date="2020-10-08T20:09:00Z">
        <w:r>
          <w:rPr>
            <w:lang w:eastAsia="ko-KR"/>
          </w:rPr>
          <w:object w:dxaOrig="9919" w:dyaOrig="5964" w14:anchorId="01E200F1">
            <v:shape id="_x0000_i1033" type="#_x0000_t75" style="width:496.5pt;height:297.8pt" o:ole="">
              <v:imagedata r:id="rId31" o:title=""/>
            </v:shape>
            <o:OLEObject Type="Embed" ProgID="Visio.Drawing.11" ShapeID="_x0000_i1033" DrawAspect="Content" ObjectID="_1664273156" r:id="rId32"/>
          </w:object>
        </w:r>
      </w:ins>
    </w:p>
    <w:p w14:paraId="01E1FA26" w14:textId="77777777" w:rsidR="00E36381" w:rsidRDefault="00546316">
      <w:pPr>
        <w:jc w:val="center"/>
        <w:rPr>
          <w:b/>
          <w:bCs/>
          <w:lang w:val="en-GB"/>
        </w:rPr>
      </w:pPr>
      <w:r>
        <w:rPr>
          <w:b/>
          <w:bCs/>
          <w:lang w:val="en-GB"/>
        </w:rPr>
        <w:t>Figure 4-1 procedure for Downlink NR E-CID</w:t>
      </w:r>
    </w:p>
    <w:p w14:paraId="01E1FA27" w14:textId="77777777" w:rsidR="00E36381" w:rsidRDefault="00546316">
      <w:pPr>
        <w:rPr>
          <w:rFonts w:ascii="Arial" w:hAnsi="Arial" w:cs="Arial"/>
          <w:b/>
        </w:rPr>
      </w:pPr>
      <w:r>
        <w:rPr>
          <w:rFonts w:ascii="Arial" w:hAnsi="Arial" w:cs="Arial"/>
          <w:b/>
        </w:rPr>
        <w:lastRenderedPageBreak/>
        <w:t>Question 1-9: Any comments on Downlink NR E-CID procedure? Can we use it for E2E latency analysis for Downlink NR E-CID?</w:t>
      </w:r>
    </w:p>
    <w:p w14:paraId="01E1FA28"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29"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2A"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2E" w14:textId="77777777">
        <w:tc>
          <w:tcPr>
            <w:tcW w:w="1460" w:type="dxa"/>
            <w:shd w:val="clear" w:color="auto" w:fill="BFBFBF"/>
            <w:vAlign w:val="center"/>
          </w:tcPr>
          <w:p w14:paraId="01E1FA2B" w14:textId="77777777" w:rsidR="00E36381" w:rsidRDefault="00546316">
            <w:pPr>
              <w:spacing w:before="60" w:after="60"/>
              <w:rPr>
                <w:b/>
                <w:lang w:eastAsia="zh-CN"/>
              </w:rPr>
            </w:pPr>
            <w:r>
              <w:rPr>
                <w:b/>
                <w:lang w:eastAsia="zh-CN"/>
              </w:rPr>
              <w:t>Company</w:t>
            </w:r>
          </w:p>
        </w:tc>
        <w:tc>
          <w:tcPr>
            <w:tcW w:w="1527" w:type="dxa"/>
            <w:shd w:val="clear" w:color="auto" w:fill="BFBFBF"/>
          </w:tcPr>
          <w:p w14:paraId="01E1FA2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2D" w14:textId="77777777" w:rsidR="00E36381" w:rsidRDefault="00546316">
            <w:pPr>
              <w:spacing w:before="60" w:after="60"/>
              <w:rPr>
                <w:b/>
                <w:lang w:eastAsia="zh-CN"/>
              </w:rPr>
            </w:pPr>
            <w:r>
              <w:rPr>
                <w:b/>
                <w:lang w:eastAsia="zh-CN"/>
              </w:rPr>
              <w:t xml:space="preserve">Remark </w:t>
            </w:r>
          </w:p>
        </w:tc>
      </w:tr>
      <w:tr w:rsidR="00E36381" w14:paraId="01E1FA32" w14:textId="77777777">
        <w:tc>
          <w:tcPr>
            <w:tcW w:w="1460" w:type="dxa"/>
            <w:vAlign w:val="center"/>
          </w:tcPr>
          <w:p w14:paraId="01E1FA2F" w14:textId="77777777" w:rsidR="00E36381" w:rsidRDefault="00546316">
            <w:pPr>
              <w:spacing w:before="60" w:after="60"/>
              <w:rPr>
                <w:lang w:eastAsia="zh-CN"/>
              </w:rPr>
            </w:pPr>
            <w:r>
              <w:rPr>
                <w:lang w:eastAsia="zh-CN"/>
              </w:rPr>
              <w:t>Intel</w:t>
            </w:r>
          </w:p>
        </w:tc>
        <w:tc>
          <w:tcPr>
            <w:tcW w:w="1527" w:type="dxa"/>
          </w:tcPr>
          <w:p w14:paraId="01E1FA30" w14:textId="77777777" w:rsidR="00E36381" w:rsidRDefault="00546316">
            <w:pPr>
              <w:spacing w:before="60" w:after="60"/>
              <w:rPr>
                <w:lang w:eastAsia="zh-CN"/>
              </w:rPr>
            </w:pPr>
            <w:r>
              <w:rPr>
                <w:lang w:eastAsia="zh-CN"/>
              </w:rPr>
              <w:t xml:space="preserve">Yes </w:t>
            </w:r>
          </w:p>
        </w:tc>
        <w:tc>
          <w:tcPr>
            <w:tcW w:w="6372" w:type="dxa"/>
            <w:vAlign w:val="center"/>
          </w:tcPr>
          <w:p w14:paraId="01E1FA31" w14:textId="77777777" w:rsidR="00E36381" w:rsidRDefault="00E36381">
            <w:pPr>
              <w:spacing w:before="60" w:after="60"/>
              <w:rPr>
                <w:lang w:val="en-GB" w:eastAsia="zh-CN"/>
              </w:rPr>
            </w:pPr>
          </w:p>
        </w:tc>
      </w:tr>
      <w:tr w:rsidR="00E36381" w14:paraId="01E1FA37" w14:textId="77777777">
        <w:tc>
          <w:tcPr>
            <w:tcW w:w="1460" w:type="dxa"/>
            <w:vAlign w:val="center"/>
          </w:tcPr>
          <w:p w14:paraId="01E1FA33"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34"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35" w14:textId="77777777" w:rsidR="00E36381" w:rsidRDefault="00546316">
            <w:pPr>
              <w:spacing w:before="60" w:after="60"/>
              <w:rPr>
                <w:ins w:id="863" w:author="Intel" w:date="2020-10-08T20:10:00Z"/>
                <w:rFonts w:eastAsia="DengXian"/>
                <w:lang w:eastAsia="zh-CN"/>
              </w:rPr>
            </w:pPr>
            <w:r>
              <w:rPr>
                <w:rFonts w:eastAsia="DengXian"/>
                <w:lang w:eastAsia="zh-CN"/>
              </w:rPr>
              <w:t>Step 4 could be seen as optional, since DL E-CID is based on measurements that the UE has available.</w:t>
            </w:r>
          </w:p>
          <w:p w14:paraId="01E1FA36" w14:textId="77777777" w:rsidR="00E36381" w:rsidRDefault="00546316">
            <w:pPr>
              <w:spacing w:before="60" w:after="60"/>
              <w:rPr>
                <w:rFonts w:eastAsia="DengXian"/>
                <w:lang w:eastAsia="zh-CN"/>
              </w:rPr>
            </w:pPr>
            <w:ins w:id="864" w:author="Intel" w:date="2020-10-08T20:10:00Z">
              <w:r>
                <w:rPr>
                  <w:rFonts w:eastAsia="DengXian"/>
                  <w:lang w:eastAsia="zh-CN"/>
                </w:rPr>
                <w:t xml:space="preserve">[Rapp] </w:t>
              </w:r>
            </w:ins>
            <w:ins w:id="865" w:author="Intel" w:date="2020-10-08T20:15:00Z">
              <w:r>
                <w:rPr>
                  <w:rFonts w:eastAsia="DengXian"/>
                  <w:lang w:eastAsia="zh-CN"/>
                </w:rPr>
                <w:t xml:space="preserve">Added note. </w:t>
              </w:r>
            </w:ins>
            <w:ins w:id="866" w:author="Intel" w:date="2020-10-08T20:13:00Z">
              <w:r>
                <w:rPr>
                  <w:rFonts w:eastAsia="DengXian"/>
                  <w:lang w:eastAsia="zh-CN"/>
                </w:rPr>
                <w:t xml:space="preserve"> </w:t>
              </w:r>
            </w:ins>
            <w:ins w:id="867" w:author="Intel" w:date="2020-10-08T20:10:00Z">
              <w:r>
                <w:rPr>
                  <w:rFonts w:eastAsia="DengXian"/>
                  <w:lang w:eastAsia="zh-CN"/>
                </w:rPr>
                <w:t xml:space="preserve"> </w:t>
              </w:r>
            </w:ins>
          </w:p>
        </w:tc>
      </w:tr>
      <w:tr w:rsidR="00E36381" w14:paraId="01E1FA3D" w14:textId="77777777">
        <w:tc>
          <w:tcPr>
            <w:tcW w:w="1460" w:type="dxa"/>
            <w:vAlign w:val="center"/>
          </w:tcPr>
          <w:p w14:paraId="01E1FA3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39" w14:textId="77777777" w:rsidR="00E36381" w:rsidRDefault="00E36381">
            <w:pPr>
              <w:spacing w:before="60" w:after="60"/>
              <w:rPr>
                <w:rFonts w:eastAsia="DengXian"/>
                <w:lang w:eastAsia="zh-CN"/>
              </w:rPr>
            </w:pPr>
          </w:p>
        </w:tc>
        <w:tc>
          <w:tcPr>
            <w:tcW w:w="6372" w:type="dxa"/>
            <w:vAlign w:val="center"/>
          </w:tcPr>
          <w:p w14:paraId="01E1FA3A" w14:textId="77777777"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14:paraId="01E1FA3B" w14:textId="77777777" w:rsidR="00E36381" w:rsidRDefault="00546316">
            <w:pPr>
              <w:spacing w:before="60" w:after="60"/>
              <w:rPr>
                <w:ins w:id="868" w:author="Intel" w:date="2020-10-08T20:10:00Z"/>
                <w:rFonts w:eastAsia="DengXian"/>
                <w:lang w:eastAsia="zh-CN"/>
              </w:rPr>
            </w:pPr>
            <w:r>
              <w:rPr>
                <w:rFonts w:eastAsia="DengXian"/>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1E1FA3C" w14:textId="77777777" w:rsidR="00E36381" w:rsidRDefault="00546316">
            <w:pPr>
              <w:spacing w:before="60" w:after="60"/>
              <w:rPr>
                <w:rFonts w:eastAsia="DengXian"/>
                <w:lang w:eastAsia="zh-CN"/>
              </w:rPr>
            </w:pPr>
            <w:ins w:id="869" w:author="Intel" w:date="2020-10-08T20:14:00Z">
              <w:r>
                <w:rPr>
                  <w:rFonts w:eastAsia="DengXian"/>
                  <w:lang w:eastAsia="zh-CN"/>
                </w:rPr>
                <w:t xml:space="preserve">[Rapp] </w:t>
              </w:r>
            </w:ins>
            <w:ins w:id="870" w:author="Intel" w:date="2020-10-08T20:15:00Z">
              <w:r>
                <w:rPr>
                  <w:rFonts w:eastAsia="DengXian"/>
                  <w:lang w:eastAsia="zh-CN"/>
                </w:rPr>
                <w:t>Added note.</w:t>
              </w:r>
            </w:ins>
            <w:ins w:id="871" w:author="Intel" w:date="2020-10-08T20:14:00Z">
              <w:r>
                <w:rPr>
                  <w:rFonts w:eastAsia="DengXian"/>
                  <w:lang w:eastAsia="zh-CN"/>
                </w:rPr>
                <w:t xml:space="preserve">.  </w:t>
              </w:r>
            </w:ins>
          </w:p>
        </w:tc>
      </w:tr>
      <w:tr w:rsidR="00E36381" w14:paraId="01E1FA41" w14:textId="77777777">
        <w:tc>
          <w:tcPr>
            <w:tcW w:w="1460" w:type="dxa"/>
            <w:vAlign w:val="center"/>
          </w:tcPr>
          <w:p w14:paraId="01E1FA3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3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40" w14:textId="77777777" w:rsidR="00E36381" w:rsidRDefault="00E36381"/>
        </w:tc>
      </w:tr>
      <w:tr w:rsidR="00E36381" w14:paraId="01E1FA47" w14:textId="77777777">
        <w:tc>
          <w:tcPr>
            <w:tcW w:w="1460" w:type="dxa"/>
            <w:vAlign w:val="center"/>
          </w:tcPr>
          <w:p w14:paraId="01E1FA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43"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44" w14:textId="77777777" w:rsidR="00E36381" w:rsidRDefault="00546316">
            <w:pPr>
              <w:rPr>
                <w:lang w:eastAsia="zh-CN"/>
              </w:rPr>
            </w:pPr>
            <w:r>
              <w:rPr>
                <w:rFonts w:hint="eastAsia"/>
                <w:lang w:eastAsia="zh-CN"/>
              </w:rPr>
              <w:t>We prefer not to include step1, step2 according to the procedures in TS38.305.</w:t>
            </w:r>
          </w:p>
          <w:p w14:paraId="01E1FA45" w14:textId="77777777" w:rsidR="00E36381" w:rsidRDefault="00546316">
            <w:pPr>
              <w:rPr>
                <w:ins w:id="872" w:author="Intel" w:date="2020-10-08T20:13:00Z"/>
                <w:lang w:eastAsia="zh-CN"/>
              </w:rPr>
            </w:pPr>
            <w:r>
              <w:rPr>
                <w:rFonts w:hint="eastAsia"/>
                <w:lang w:eastAsia="zh-CN"/>
              </w:rPr>
              <w:t>Step 4 can be ignored since there is no measurement action in UE after step3.</w:t>
            </w:r>
          </w:p>
          <w:p w14:paraId="01E1FA46" w14:textId="77777777" w:rsidR="00E36381" w:rsidRDefault="00546316">
            <w:pPr>
              <w:rPr>
                <w:lang w:eastAsia="zh-CN"/>
              </w:rPr>
            </w:pPr>
            <w:ins w:id="873" w:author="Intel" w:date="2020-10-08T20:13:00Z">
              <w:r>
                <w:rPr>
                  <w:lang w:eastAsia="zh-CN"/>
                </w:rPr>
                <w:t xml:space="preserve">[Rapp] Added Note. </w:t>
              </w:r>
            </w:ins>
          </w:p>
        </w:tc>
      </w:tr>
      <w:tr w:rsidR="00E36381" w14:paraId="01E1FA4B" w14:textId="77777777">
        <w:tc>
          <w:tcPr>
            <w:tcW w:w="1460" w:type="dxa"/>
            <w:vAlign w:val="center"/>
          </w:tcPr>
          <w:p w14:paraId="01E1FA48"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49"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4A" w14:textId="77777777" w:rsidR="00E36381" w:rsidRDefault="00E36381"/>
        </w:tc>
      </w:tr>
      <w:tr w:rsidR="00E36381" w14:paraId="01E1FA50" w14:textId="77777777">
        <w:tc>
          <w:tcPr>
            <w:tcW w:w="1460" w:type="dxa"/>
            <w:vAlign w:val="center"/>
          </w:tcPr>
          <w:p w14:paraId="01E1FA4C"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A4D"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4E" w14:textId="77777777" w:rsidR="00E36381" w:rsidRDefault="00546316">
            <w:pPr>
              <w:rPr>
                <w:ins w:id="874" w:author="Intel" w:date="2020-10-08T20:14:00Z"/>
                <w:lang w:eastAsia="zh-CN"/>
              </w:rPr>
            </w:pPr>
            <w:r>
              <w:rPr>
                <w:rFonts w:hint="eastAsia"/>
                <w:lang w:eastAsia="zh-CN"/>
              </w:rPr>
              <w:t>S</w:t>
            </w:r>
            <w:r>
              <w:rPr>
                <w:lang w:eastAsia="zh-CN"/>
              </w:rPr>
              <w:t>teps 1 and 2 are not always needed.</w:t>
            </w:r>
          </w:p>
          <w:p w14:paraId="01E1FA4F" w14:textId="77777777" w:rsidR="00E36381" w:rsidRDefault="00546316">
            <w:ins w:id="875" w:author="Intel" w:date="2020-10-08T20:14:00Z">
              <w:r>
                <w:rPr>
                  <w:lang w:eastAsia="zh-CN"/>
                </w:rPr>
                <w:t>[Rapp] Added Note.</w:t>
              </w:r>
            </w:ins>
          </w:p>
        </w:tc>
      </w:tr>
      <w:tr w:rsidR="00E36381" w14:paraId="01E1FA54" w14:textId="77777777">
        <w:tc>
          <w:tcPr>
            <w:tcW w:w="1460" w:type="dxa"/>
            <w:vAlign w:val="center"/>
          </w:tcPr>
          <w:p w14:paraId="01E1FA51"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52"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53" w14:textId="77777777" w:rsidR="00E36381" w:rsidRDefault="00546316">
            <w:pPr>
              <w:rPr>
                <w:lang w:eastAsia="zh-CN"/>
              </w:rPr>
            </w:pPr>
            <w:r>
              <w:rPr>
                <w:lang w:eastAsia="zh-CN"/>
              </w:rPr>
              <w:t>Step 4 is RAN1 scope and we can leave it to RAN1 to decide.</w:t>
            </w:r>
          </w:p>
        </w:tc>
      </w:tr>
      <w:tr w:rsidR="00E36381" w14:paraId="01E1FA58" w14:textId="77777777">
        <w:tc>
          <w:tcPr>
            <w:tcW w:w="1460" w:type="dxa"/>
            <w:vAlign w:val="center"/>
          </w:tcPr>
          <w:p w14:paraId="01E1FA55"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A5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57" w14:textId="77777777"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14:paraId="01E1FA5D" w14:textId="77777777">
        <w:tc>
          <w:tcPr>
            <w:tcW w:w="1460" w:type="dxa"/>
            <w:vAlign w:val="center"/>
          </w:tcPr>
          <w:p w14:paraId="01E1FA5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A5A"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5B" w14:textId="77777777" w:rsidR="00E36381" w:rsidRDefault="00546316">
            <w:pPr>
              <w:rPr>
                <w:ins w:id="876" w:author="Intel" w:date="2020-10-08T20:16:00Z"/>
                <w:rFonts w:eastAsia="DengXian"/>
                <w:lang w:eastAsia="zh-CN"/>
              </w:rPr>
            </w:pPr>
            <w:r>
              <w:rPr>
                <w:rFonts w:eastAsia="DengXian"/>
                <w:lang w:eastAsia="zh-CN"/>
              </w:rPr>
              <w:t>Steps 2-3 and 5-3 should be Namf_Communication_N1MessageNotify.</w:t>
            </w:r>
          </w:p>
          <w:p w14:paraId="01E1FA5C" w14:textId="77777777" w:rsidR="00E36381" w:rsidRDefault="00546316">
            <w:pPr>
              <w:rPr>
                <w:lang w:eastAsia="zh-CN"/>
              </w:rPr>
            </w:pPr>
            <w:ins w:id="877" w:author="Intel" w:date="2020-10-08T20:16:00Z">
              <w:r>
                <w:rPr>
                  <w:rFonts w:eastAsia="DengXian"/>
                  <w:lang w:eastAsia="zh-CN"/>
                </w:rPr>
                <w:t xml:space="preserve">[Rapp]Updated. </w:t>
              </w:r>
            </w:ins>
          </w:p>
        </w:tc>
      </w:tr>
      <w:tr w:rsidR="00E36381" w14:paraId="01E1FA62" w14:textId="77777777">
        <w:tc>
          <w:tcPr>
            <w:tcW w:w="1460" w:type="dxa"/>
            <w:vAlign w:val="center"/>
          </w:tcPr>
          <w:p w14:paraId="01E1FA5E"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A5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60" w14:textId="77777777" w:rsidR="00E36381" w:rsidRDefault="00546316">
            <w:pPr>
              <w:rPr>
                <w:ins w:id="878"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01E1FA61" w14:textId="77777777" w:rsidR="00E36381" w:rsidRDefault="00546316">
            <w:pPr>
              <w:rPr>
                <w:rFonts w:eastAsia="DengXian"/>
                <w:lang w:eastAsia="zh-CN"/>
              </w:rPr>
            </w:pPr>
            <w:ins w:id="879" w:author="Intel" w:date="2020-10-08T20:16:00Z">
              <w:r>
                <w:rPr>
                  <w:lang w:eastAsia="zh-CN"/>
                </w:rPr>
                <w:t xml:space="preserve">[Rapp]Added Note. </w:t>
              </w:r>
            </w:ins>
          </w:p>
        </w:tc>
      </w:tr>
      <w:tr w:rsidR="00E36381" w14:paraId="01E1FA66" w14:textId="77777777">
        <w:tc>
          <w:tcPr>
            <w:tcW w:w="1460" w:type="dxa"/>
            <w:vAlign w:val="center"/>
          </w:tcPr>
          <w:p w14:paraId="01E1FA63"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A64"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65" w14:textId="77777777" w:rsidR="00E36381" w:rsidRDefault="00546316">
            <w:r>
              <w:rPr>
                <w:lang w:eastAsia="zh-CN"/>
              </w:rPr>
              <w:t>A</w:t>
            </w:r>
            <w:r>
              <w:rPr>
                <w:rFonts w:hint="eastAsia"/>
                <w:lang w:eastAsia="zh-CN"/>
              </w:rPr>
              <w:t xml:space="preserve">gree </w:t>
            </w:r>
            <w:r>
              <w:rPr>
                <w:lang w:eastAsia="zh-CN"/>
              </w:rPr>
              <w:t>with Ericssion</w:t>
            </w:r>
          </w:p>
        </w:tc>
      </w:tr>
      <w:tr w:rsidR="00E36381" w14:paraId="01E1FA6A" w14:textId="77777777">
        <w:tc>
          <w:tcPr>
            <w:tcW w:w="1460" w:type="dxa"/>
            <w:vAlign w:val="center"/>
          </w:tcPr>
          <w:p w14:paraId="01E1FA6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68"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69" w14:textId="77777777" w:rsidR="00E36381" w:rsidRDefault="00546316">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4 for NR E-CID could be slightly different if only available measurements are provided back to LMF. Should clarify this in a Note 3.</w:t>
            </w:r>
          </w:p>
        </w:tc>
      </w:tr>
    </w:tbl>
    <w:p w14:paraId="01E1FA6B" w14:textId="77777777" w:rsidR="00E36381" w:rsidRDefault="00546316">
      <w:pPr>
        <w:rPr>
          <w:lang w:val="en-GB"/>
        </w:rPr>
      </w:pPr>
      <w:r>
        <w:rPr>
          <w:lang w:val="en-GB"/>
        </w:rPr>
        <w:t xml:space="preserve"> </w:t>
      </w:r>
    </w:p>
    <w:p w14:paraId="01E1FA6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880" w:author="Intel" w:date="2020-10-08T20:17:00Z"/>
          <w:rFonts w:ascii="Arial" w:hAnsi="Arial" w:cs="Arial"/>
          <w:b/>
        </w:rPr>
        <w:pPrChange w:id="881" w:author="Mani Thyagarajan (Nokia)" w:date="2020-10-14T22:44:00Z">
          <w:pPr/>
        </w:pPrChange>
      </w:pPr>
      <w:ins w:id="882" w:author="Intel" w:date="2020-10-08T20:17:00Z">
        <w:r>
          <w:rPr>
            <w:rFonts w:ascii="Arial" w:hAnsi="Arial" w:cs="Arial"/>
            <w:b/>
          </w:rPr>
          <w:t>Summary</w:t>
        </w:r>
      </w:ins>
      <w:ins w:id="883" w:author="Mani Thyagarajan (Nokia)" w:date="2020-10-14T22:39:00Z">
        <w:r w:rsidR="007D210E">
          <w:rPr>
            <w:rFonts w:ascii="Arial" w:hAnsi="Arial" w:cs="Arial"/>
            <w:b/>
          </w:rPr>
          <w:t xml:space="preserve"> </w:t>
        </w:r>
      </w:ins>
      <w:ins w:id="884" w:author="Mani Thyagarajan (Nokia)" w:date="2020-10-14T22:40:00Z">
        <w:r w:rsidR="007D210E">
          <w:rPr>
            <w:rFonts w:ascii="Arial" w:hAnsi="Arial" w:cs="Arial"/>
            <w:b/>
          </w:rPr>
          <w:t>1-9</w:t>
        </w:r>
      </w:ins>
      <w:ins w:id="885" w:author="Intel" w:date="2020-10-08T20:17:00Z">
        <w:r>
          <w:rPr>
            <w:rFonts w:ascii="Arial" w:hAnsi="Arial" w:cs="Arial"/>
            <w:b/>
          </w:rPr>
          <w:t xml:space="preserve">: updated the figure based on companies’ comments. </w:t>
        </w:r>
      </w:ins>
    </w:p>
    <w:p w14:paraId="01E1FA6D" w14:textId="77777777" w:rsidR="00E36381" w:rsidRDefault="00546316">
      <w:pPr>
        <w:rPr>
          <w:ins w:id="886" w:author="Intel" w:date="2020-10-08T20:17:00Z"/>
          <w:rFonts w:ascii="Arial" w:hAnsi="Arial" w:cs="Arial"/>
          <w:b/>
        </w:rPr>
      </w:pPr>
      <w:ins w:id="887" w:author="Intel" w:date="2020-10-08T20:17:00Z">
        <w:r>
          <w:rPr>
            <w:rFonts w:ascii="Arial" w:hAnsi="Arial" w:cs="Arial"/>
            <w:b/>
          </w:rPr>
          <w:t>Question-phase 2</w:t>
        </w:r>
      </w:ins>
      <w:ins w:id="888" w:author="Mani Thyagarajan (Nokia)" w:date="2020-10-14T22:32:00Z">
        <w:r w:rsidR="001C1720">
          <w:rPr>
            <w:rFonts w:ascii="Arial" w:hAnsi="Arial" w:cs="Arial"/>
            <w:b/>
          </w:rPr>
          <w:t>-</w:t>
        </w:r>
      </w:ins>
      <w:ins w:id="889" w:author="Mani Thyagarajan (Nokia)" w:date="2020-10-14T22:34:00Z">
        <w:r w:rsidR="001C1720">
          <w:rPr>
            <w:rFonts w:ascii="Arial" w:hAnsi="Arial" w:cs="Arial"/>
            <w:b/>
          </w:rPr>
          <w:t>9</w:t>
        </w:r>
      </w:ins>
      <w:ins w:id="890" w:author="Intel" w:date="2020-10-08T20:17:00Z">
        <w:r>
          <w:rPr>
            <w:rFonts w:ascii="Arial" w:hAnsi="Arial" w:cs="Arial"/>
            <w:b/>
          </w:rPr>
          <w:t>: do companies agree to use the updated figure</w:t>
        </w:r>
        <w:bookmarkStart w:id="891" w:name="OLE_LINK1"/>
        <w:bookmarkStart w:id="892" w:name="OLE_LINK2"/>
        <w:r>
          <w:rPr>
            <w:rFonts w:ascii="Arial" w:hAnsi="Arial" w:cs="Arial"/>
            <w:b/>
          </w:rPr>
          <w:t xml:space="preserve"> for UE positioning RAN-protocol latency analysis for Downlink NR E-CID</w:t>
        </w:r>
        <w:bookmarkEnd w:id="891"/>
        <w:bookmarkEnd w:id="892"/>
        <w:r>
          <w:rPr>
            <w:rFonts w:ascii="Arial" w:hAnsi="Arial" w:cs="Arial"/>
            <w:b/>
          </w:rPr>
          <w:t>?</w:t>
        </w:r>
      </w:ins>
    </w:p>
    <w:p w14:paraId="01E1FA6E" w14:textId="77777777" w:rsidR="00E36381" w:rsidRDefault="00E36381">
      <w:pPr>
        <w:rPr>
          <w:ins w:id="893"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72" w14:textId="77777777">
        <w:trPr>
          <w:ins w:id="894" w:author="Intel" w:date="2020-10-08T20:17:00Z"/>
        </w:trPr>
        <w:tc>
          <w:tcPr>
            <w:tcW w:w="1460" w:type="dxa"/>
            <w:shd w:val="clear" w:color="auto" w:fill="BFBFBF"/>
            <w:vAlign w:val="center"/>
          </w:tcPr>
          <w:p w14:paraId="01E1FA6F" w14:textId="77777777" w:rsidR="00E36381" w:rsidRDefault="00546316">
            <w:pPr>
              <w:spacing w:before="60" w:after="60"/>
              <w:rPr>
                <w:ins w:id="895" w:author="Intel" w:date="2020-10-08T20:17:00Z"/>
                <w:b/>
                <w:lang w:eastAsia="zh-CN"/>
              </w:rPr>
            </w:pPr>
            <w:ins w:id="896" w:author="Intel" w:date="2020-10-08T20:17:00Z">
              <w:r>
                <w:rPr>
                  <w:b/>
                  <w:lang w:eastAsia="zh-CN"/>
                </w:rPr>
                <w:t>Company</w:t>
              </w:r>
            </w:ins>
          </w:p>
        </w:tc>
        <w:tc>
          <w:tcPr>
            <w:tcW w:w="1527" w:type="dxa"/>
            <w:shd w:val="clear" w:color="auto" w:fill="BFBFBF"/>
          </w:tcPr>
          <w:p w14:paraId="01E1FA70" w14:textId="77777777" w:rsidR="00E36381" w:rsidRDefault="00546316">
            <w:pPr>
              <w:spacing w:before="60" w:after="60"/>
              <w:rPr>
                <w:ins w:id="897" w:author="Intel" w:date="2020-10-08T20:17:00Z"/>
                <w:b/>
                <w:lang w:eastAsia="zh-CN"/>
              </w:rPr>
            </w:pPr>
            <w:ins w:id="898" w:author="Intel" w:date="2020-10-08T20:17:00Z">
              <w:r>
                <w:rPr>
                  <w:b/>
                  <w:lang w:eastAsia="zh-CN"/>
                </w:rPr>
                <w:t xml:space="preserve">Yes/No </w:t>
              </w:r>
            </w:ins>
          </w:p>
        </w:tc>
        <w:tc>
          <w:tcPr>
            <w:tcW w:w="6372" w:type="dxa"/>
            <w:shd w:val="clear" w:color="auto" w:fill="BFBFBF"/>
            <w:vAlign w:val="center"/>
          </w:tcPr>
          <w:p w14:paraId="01E1FA71" w14:textId="77777777" w:rsidR="00E36381" w:rsidRDefault="00546316">
            <w:pPr>
              <w:spacing w:before="60" w:after="60"/>
              <w:rPr>
                <w:ins w:id="899" w:author="Intel" w:date="2020-10-08T20:17:00Z"/>
                <w:b/>
                <w:lang w:eastAsia="zh-CN"/>
              </w:rPr>
            </w:pPr>
            <w:ins w:id="900" w:author="Intel" w:date="2020-10-08T20:17:00Z">
              <w:r>
                <w:rPr>
                  <w:b/>
                  <w:lang w:eastAsia="zh-CN"/>
                </w:rPr>
                <w:t xml:space="preserve">Remark </w:t>
              </w:r>
            </w:ins>
          </w:p>
        </w:tc>
      </w:tr>
      <w:tr w:rsidR="00E36381" w14:paraId="01E1FA76" w14:textId="77777777">
        <w:trPr>
          <w:ins w:id="901" w:author="Intel" w:date="2020-10-08T20:17:00Z"/>
        </w:trPr>
        <w:tc>
          <w:tcPr>
            <w:tcW w:w="1460" w:type="dxa"/>
            <w:vAlign w:val="center"/>
          </w:tcPr>
          <w:p w14:paraId="01E1FA73" w14:textId="77777777" w:rsidR="00E36381" w:rsidRDefault="00546316">
            <w:pPr>
              <w:spacing w:before="60" w:after="60"/>
              <w:rPr>
                <w:ins w:id="902" w:author="Intel" w:date="2020-10-08T20:17:00Z"/>
                <w:lang w:eastAsia="zh-CN"/>
              </w:rPr>
            </w:pPr>
            <w:ins w:id="903" w:author="Intel" w:date="2020-10-08T20:17:00Z">
              <w:r>
                <w:rPr>
                  <w:lang w:eastAsia="zh-CN"/>
                </w:rPr>
                <w:t>Intel</w:t>
              </w:r>
            </w:ins>
          </w:p>
        </w:tc>
        <w:tc>
          <w:tcPr>
            <w:tcW w:w="1527" w:type="dxa"/>
          </w:tcPr>
          <w:p w14:paraId="01E1FA74" w14:textId="77777777" w:rsidR="00E36381" w:rsidRDefault="00546316">
            <w:pPr>
              <w:spacing w:before="60" w:after="60"/>
              <w:rPr>
                <w:ins w:id="904" w:author="Intel" w:date="2020-10-08T20:17:00Z"/>
                <w:lang w:eastAsia="zh-CN"/>
              </w:rPr>
            </w:pPr>
            <w:ins w:id="905" w:author="Intel" w:date="2020-10-08T20:17:00Z">
              <w:r>
                <w:rPr>
                  <w:lang w:eastAsia="zh-CN"/>
                </w:rPr>
                <w:t xml:space="preserve">Yes </w:t>
              </w:r>
            </w:ins>
          </w:p>
        </w:tc>
        <w:tc>
          <w:tcPr>
            <w:tcW w:w="6372" w:type="dxa"/>
            <w:vAlign w:val="center"/>
          </w:tcPr>
          <w:p w14:paraId="01E1FA75" w14:textId="77777777" w:rsidR="00E36381" w:rsidRDefault="00E36381">
            <w:pPr>
              <w:spacing w:before="60" w:after="60"/>
              <w:rPr>
                <w:ins w:id="906" w:author="Intel" w:date="2020-10-08T20:17:00Z"/>
                <w:lang w:val="en-GB" w:eastAsia="zh-CN"/>
              </w:rPr>
            </w:pPr>
          </w:p>
        </w:tc>
      </w:tr>
      <w:tr w:rsidR="00E36381" w14:paraId="01E1FA7C" w14:textId="77777777">
        <w:trPr>
          <w:ins w:id="907" w:author="Intel" w:date="2020-10-08T20:17:00Z"/>
        </w:trPr>
        <w:tc>
          <w:tcPr>
            <w:tcW w:w="1460" w:type="dxa"/>
            <w:vAlign w:val="center"/>
          </w:tcPr>
          <w:p w14:paraId="01E1FA77" w14:textId="77777777" w:rsidR="00E36381" w:rsidRDefault="00546316">
            <w:pPr>
              <w:spacing w:before="60" w:after="60"/>
              <w:rPr>
                <w:ins w:id="908" w:author="Intel" w:date="2020-10-08T20:17:00Z"/>
                <w:lang w:eastAsia="zh-CN"/>
              </w:rPr>
            </w:pPr>
            <w:ins w:id="909" w:author="CATT" w:date="2020-10-12T10:17:00Z">
              <w:r>
                <w:rPr>
                  <w:rFonts w:hint="eastAsia"/>
                  <w:lang w:eastAsia="zh-CN"/>
                </w:rPr>
                <w:t>CATT</w:t>
              </w:r>
            </w:ins>
          </w:p>
        </w:tc>
        <w:tc>
          <w:tcPr>
            <w:tcW w:w="1527" w:type="dxa"/>
          </w:tcPr>
          <w:p w14:paraId="01E1FA78" w14:textId="77777777" w:rsidR="00E36381" w:rsidRDefault="00546316">
            <w:pPr>
              <w:spacing w:before="60" w:after="60"/>
              <w:rPr>
                <w:ins w:id="910" w:author="Intel" w:date="2020-10-08T20:17:00Z"/>
                <w:lang w:eastAsia="zh-CN"/>
              </w:rPr>
            </w:pPr>
            <w:ins w:id="911" w:author="CATT" w:date="2020-10-12T10:18:00Z">
              <w:r>
                <w:rPr>
                  <w:rFonts w:hint="eastAsia"/>
                  <w:lang w:eastAsia="zh-CN"/>
                </w:rPr>
                <w:t>No</w:t>
              </w:r>
            </w:ins>
          </w:p>
        </w:tc>
        <w:tc>
          <w:tcPr>
            <w:tcW w:w="6372" w:type="dxa"/>
            <w:vAlign w:val="center"/>
          </w:tcPr>
          <w:p w14:paraId="01E1FA79" w14:textId="77777777" w:rsidR="00E36381" w:rsidRDefault="00546316">
            <w:pPr>
              <w:spacing w:before="60" w:after="60"/>
              <w:rPr>
                <w:ins w:id="912" w:author="CATT" w:date="2020-10-12T11:03:00Z"/>
                <w:lang w:val="en-GB" w:eastAsia="zh-CN"/>
              </w:rPr>
            </w:pPr>
            <w:ins w:id="913" w:author="CATT" w:date="2020-10-12T11:03:00Z">
              <w:r>
                <w:rPr>
                  <w:rFonts w:hint="eastAsia"/>
                  <w:lang w:val="en-GB" w:eastAsia="zh-CN"/>
                </w:rPr>
                <w:t>We need to clarify that if UE will tak</w:t>
              </w:r>
            </w:ins>
            <w:ins w:id="914" w:author="CATT" w:date="2020-10-12T11:20:00Z">
              <w:r>
                <w:rPr>
                  <w:rFonts w:hint="eastAsia"/>
                  <w:lang w:val="en-GB" w:eastAsia="zh-CN"/>
                </w:rPr>
                <w:t>e</w:t>
              </w:r>
            </w:ins>
            <w:ins w:id="915" w:author="CATT" w:date="2020-10-12T11:03:00Z">
              <w:r>
                <w:rPr>
                  <w:rFonts w:hint="eastAsia"/>
                  <w:lang w:val="en-GB" w:eastAsia="zh-CN"/>
                </w:rPr>
                <w:t xml:space="preserve"> action</w:t>
              </w:r>
            </w:ins>
            <w:ins w:id="916" w:author="CATT" w:date="2020-10-12T11:22:00Z">
              <w:r>
                <w:rPr>
                  <w:rFonts w:hint="eastAsia"/>
                  <w:lang w:val="en-GB" w:eastAsia="zh-CN"/>
                </w:rPr>
                <w:t>s</w:t>
              </w:r>
            </w:ins>
            <w:ins w:id="917" w:author="CATT" w:date="2020-10-12T11:03:00Z">
              <w:r>
                <w:rPr>
                  <w:rFonts w:hint="eastAsia"/>
                  <w:lang w:val="en-GB" w:eastAsia="zh-CN"/>
                </w:rPr>
                <w:t xml:space="preserve"> for RRM measurement when</w:t>
              </w:r>
            </w:ins>
            <w:ins w:id="918" w:author="CATT" w:date="2020-10-12T10:42:00Z">
              <w:r>
                <w:rPr>
                  <w:rFonts w:hint="eastAsia"/>
                  <w:lang w:val="en-GB" w:eastAsia="zh-CN"/>
                </w:rPr>
                <w:t xml:space="preserve"> there is no RRM </w:t>
              </w:r>
            </w:ins>
            <w:ins w:id="919" w:author="CATT" w:date="2020-10-12T10:46:00Z">
              <w:r>
                <w:rPr>
                  <w:lang w:val="en-GB" w:eastAsia="zh-CN"/>
                </w:rPr>
                <w:t>measurement (</w:t>
              </w:r>
            </w:ins>
            <w:ins w:id="920" w:author="CATT" w:date="2020-10-12T10:42:00Z">
              <w:r>
                <w:rPr>
                  <w:rFonts w:hint="eastAsia"/>
                  <w:lang w:val="en-GB" w:eastAsia="zh-CN"/>
                </w:rPr>
                <w:t>e.g. SS-RSRP</w:t>
              </w:r>
            </w:ins>
            <w:ins w:id="921" w:author="CATT" w:date="2020-10-12T10:43:00Z">
              <w:r>
                <w:rPr>
                  <w:rFonts w:hint="eastAsia"/>
                  <w:lang w:val="en-GB" w:eastAsia="zh-CN"/>
                </w:rPr>
                <w:t>, or CSI-RSRP</w:t>
              </w:r>
            </w:ins>
            <w:ins w:id="922" w:author="CATT" w:date="2020-10-12T10:42:00Z">
              <w:r>
                <w:rPr>
                  <w:rFonts w:hint="eastAsia"/>
                  <w:lang w:val="en-GB" w:eastAsia="zh-CN"/>
                </w:rPr>
                <w:t>)</w:t>
              </w:r>
            </w:ins>
            <w:ins w:id="923" w:author="CATT" w:date="2020-10-12T10:43:00Z">
              <w:r>
                <w:rPr>
                  <w:rFonts w:hint="eastAsia"/>
                  <w:lang w:val="en-GB" w:eastAsia="zh-CN"/>
                </w:rPr>
                <w:t xml:space="preserve"> in </w:t>
              </w:r>
            </w:ins>
            <w:ins w:id="924" w:author="CATT" w:date="2020-10-12T11:20:00Z">
              <w:r>
                <w:rPr>
                  <w:rFonts w:hint="eastAsia"/>
                  <w:lang w:val="en-GB" w:eastAsia="zh-CN"/>
                </w:rPr>
                <w:t>step 4</w:t>
              </w:r>
            </w:ins>
            <w:ins w:id="925" w:author="CATT" w:date="2020-10-12T11:03:00Z">
              <w:r>
                <w:rPr>
                  <w:rFonts w:hint="eastAsia"/>
                  <w:lang w:val="en-GB" w:eastAsia="zh-CN"/>
                </w:rPr>
                <w:t>.</w:t>
              </w:r>
            </w:ins>
          </w:p>
          <w:p w14:paraId="01E1FA7A" w14:textId="77777777" w:rsidR="00E36381" w:rsidRDefault="00546316">
            <w:pPr>
              <w:spacing w:before="60" w:after="60"/>
              <w:rPr>
                <w:ins w:id="926" w:author="CATT" w:date="2020-10-12T10:42:00Z"/>
                <w:lang w:val="en-GB" w:eastAsia="zh-CN"/>
              </w:rPr>
            </w:pPr>
            <w:ins w:id="927" w:author="CATT" w:date="2020-10-12T10:46:00Z">
              <w:r>
                <w:rPr>
                  <w:rFonts w:hint="eastAsia"/>
                  <w:lang w:val="en-GB" w:eastAsia="zh-CN"/>
                </w:rPr>
                <w:t xml:space="preserve">Per </w:t>
              </w:r>
            </w:ins>
            <w:ins w:id="928" w:author="CATT" w:date="2020-10-12T10:47:00Z">
              <w:r>
                <w:rPr>
                  <w:rFonts w:hint="eastAsia"/>
                  <w:lang w:val="en-GB" w:eastAsia="zh-CN"/>
                </w:rPr>
                <w:t>our</w:t>
              </w:r>
            </w:ins>
            <w:ins w:id="929"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930" w:author="CATT" w:date="2020-10-12T10:47:00Z">
              <w:r>
                <w:rPr>
                  <w:rFonts w:hint="eastAsia"/>
                  <w:lang w:val="en-GB" w:eastAsia="zh-CN"/>
                </w:rPr>
                <w:t>take measurement</w:t>
              </w:r>
            </w:ins>
            <w:ins w:id="931" w:author="CATT" w:date="2020-10-13T11:28:00Z">
              <w:r>
                <w:rPr>
                  <w:rFonts w:hint="eastAsia"/>
                  <w:lang w:val="en-GB" w:eastAsia="zh-CN"/>
                </w:rPr>
                <w:t xml:space="preserve"> just</w:t>
              </w:r>
            </w:ins>
            <w:ins w:id="932" w:author="CATT" w:date="2020-10-12T10:47:00Z">
              <w:r>
                <w:rPr>
                  <w:rFonts w:hint="eastAsia"/>
                  <w:lang w:val="en-GB" w:eastAsia="zh-CN"/>
                </w:rPr>
                <w:t xml:space="preserve"> </w:t>
              </w:r>
            </w:ins>
            <w:ins w:id="933" w:author="CATT" w:date="2020-10-12T11:04:00Z">
              <w:r>
                <w:rPr>
                  <w:rFonts w:hint="eastAsia"/>
                  <w:lang w:val="en-GB" w:eastAsia="zh-CN"/>
                </w:rPr>
                <w:t xml:space="preserve">only </w:t>
              </w:r>
            </w:ins>
            <w:ins w:id="934" w:author="CATT" w:date="2020-10-12T10:47:00Z">
              <w:r>
                <w:rPr>
                  <w:rFonts w:hint="eastAsia"/>
                  <w:lang w:val="en-GB" w:eastAsia="zh-CN"/>
                </w:rPr>
                <w:t xml:space="preserve">for </w:t>
              </w:r>
            </w:ins>
            <w:ins w:id="935" w:author="CATT" w:date="2020-10-12T16:55:00Z">
              <w:r>
                <w:rPr>
                  <w:rFonts w:hint="eastAsia"/>
                  <w:lang w:val="en-GB" w:eastAsia="zh-CN"/>
                </w:rPr>
                <w:t xml:space="preserve">DL </w:t>
              </w:r>
            </w:ins>
            <w:ins w:id="936" w:author="CATT" w:date="2020-10-12T10:47:00Z">
              <w:r>
                <w:rPr>
                  <w:rFonts w:hint="eastAsia"/>
                  <w:lang w:val="en-GB" w:eastAsia="zh-CN"/>
                </w:rPr>
                <w:t>E-CID.</w:t>
              </w:r>
            </w:ins>
            <w:ins w:id="937"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938" w:author="CATT" w:date="2020-10-12T11:21:00Z">
              <w:r>
                <w:rPr>
                  <w:rFonts w:hint="eastAsia"/>
                  <w:lang w:val="en-GB" w:eastAsia="zh-CN"/>
                </w:rPr>
                <w:t>when</w:t>
              </w:r>
            </w:ins>
            <w:ins w:id="939" w:author="CATT" w:date="2020-10-12T11:04:00Z">
              <w:r>
                <w:rPr>
                  <w:rFonts w:hint="eastAsia"/>
                  <w:lang w:val="en-GB" w:eastAsia="zh-CN"/>
                </w:rPr>
                <w:t xml:space="preserve"> there is no such RRM measurement now in UE.</w:t>
              </w:r>
            </w:ins>
          </w:p>
          <w:p w14:paraId="01E1FA7B" w14:textId="77777777" w:rsidR="00E36381" w:rsidRDefault="00546316">
            <w:pPr>
              <w:spacing w:before="60" w:after="60"/>
              <w:rPr>
                <w:ins w:id="940" w:author="Intel" w:date="2020-10-08T20:17:00Z"/>
                <w:lang w:val="en-GB" w:eastAsia="zh-CN"/>
              </w:rPr>
            </w:pPr>
            <w:ins w:id="941" w:author="CATT" w:date="2020-10-12T10:47:00Z">
              <w:r>
                <w:rPr>
                  <w:rFonts w:hint="eastAsia"/>
                  <w:lang w:val="en-GB" w:eastAsia="zh-CN"/>
                </w:rPr>
                <w:t>So t</w:t>
              </w:r>
            </w:ins>
            <w:ins w:id="942" w:author="CATT" w:date="2020-10-12T10:32:00Z">
              <w:r>
                <w:rPr>
                  <w:rFonts w:hint="eastAsia"/>
                  <w:lang w:val="en-GB" w:eastAsia="zh-CN"/>
                </w:rPr>
                <w:t>here is no UE measurement (step 4) latency in DL NR E-CID</w:t>
              </w:r>
            </w:ins>
            <w:ins w:id="943" w:author="CATT" w:date="2020-10-12T10:48:00Z">
              <w:r>
                <w:rPr>
                  <w:rFonts w:hint="eastAsia"/>
                  <w:lang w:val="en-GB" w:eastAsia="zh-CN"/>
                </w:rPr>
                <w:t>.</w:t>
              </w:r>
            </w:ins>
          </w:p>
        </w:tc>
      </w:tr>
      <w:tr w:rsidR="00E36381" w14:paraId="01E1FA80" w14:textId="77777777">
        <w:trPr>
          <w:ins w:id="944" w:author="NR-R16-UE-Cap" w:date="2020-10-14T11:23:00Z"/>
        </w:trPr>
        <w:tc>
          <w:tcPr>
            <w:tcW w:w="1460" w:type="dxa"/>
            <w:vAlign w:val="center"/>
          </w:tcPr>
          <w:p w14:paraId="01E1FA7D" w14:textId="77777777" w:rsidR="00E36381" w:rsidRDefault="00546316">
            <w:pPr>
              <w:spacing w:before="60" w:after="60"/>
              <w:rPr>
                <w:ins w:id="945" w:author="NR-R16-UE-Cap" w:date="2020-10-14T11:23:00Z"/>
                <w:lang w:eastAsia="zh-CN"/>
              </w:rPr>
            </w:pPr>
            <w:ins w:id="946" w:author="NR-R16-UE-Cap" w:date="2020-10-14T11:23:00Z">
              <w:r>
                <w:rPr>
                  <w:rFonts w:hint="eastAsia"/>
                  <w:lang w:eastAsia="zh-CN"/>
                </w:rPr>
                <w:t>O</w:t>
              </w:r>
              <w:r>
                <w:rPr>
                  <w:lang w:eastAsia="zh-CN"/>
                </w:rPr>
                <w:t>PPO</w:t>
              </w:r>
            </w:ins>
          </w:p>
        </w:tc>
        <w:tc>
          <w:tcPr>
            <w:tcW w:w="1527" w:type="dxa"/>
          </w:tcPr>
          <w:p w14:paraId="01E1FA7E" w14:textId="77777777" w:rsidR="00E36381" w:rsidRDefault="00546316">
            <w:pPr>
              <w:spacing w:before="60" w:after="60"/>
              <w:rPr>
                <w:ins w:id="947" w:author="NR-R16-UE-Cap" w:date="2020-10-14T11:23:00Z"/>
                <w:lang w:eastAsia="zh-CN"/>
              </w:rPr>
            </w:pPr>
            <w:ins w:id="948" w:author="NR-R16-UE-Cap" w:date="2020-10-14T11:23:00Z">
              <w:r>
                <w:rPr>
                  <w:rFonts w:hint="eastAsia"/>
                  <w:lang w:eastAsia="zh-CN"/>
                </w:rPr>
                <w:t>Y</w:t>
              </w:r>
              <w:r>
                <w:rPr>
                  <w:lang w:eastAsia="zh-CN"/>
                </w:rPr>
                <w:t>es with comment</w:t>
              </w:r>
            </w:ins>
          </w:p>
        </w:tc>
        <w:tc>
          <w:tcPr>
            <w:tcW w:w="6372" w:type="dxa"/>
            <w:vAlign w:val="center"/>
          </w:tcPr>
          <w:p w14:paraId="01E1FA7F" w14:textId="77777777" w:rsidR="00E36381" w:rsidRDefault="00546316">
            <w:pPr>
              <w:spacing w:before="60" w:after="60"/>
              <w:rPr>
                <w:ins w:id="949" w:author="NR-R16-UE-Cap" w:date="2020-10-14T11:23:00Z"/>
                <w:lang w:val="en-GB" w:eastAsia="zh-CN"/>
              </w:rPr>
            </w:pPr>
            <w:ins w:id="950"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14:paraId="01E1FA84" w14:textId="77777777">
        <w:trPr>
          <w:ins w:id="951" w:author="Apple - Zhibin Wu" w:date="2020-10-14T15:56:00Z"/>
        </w:trPr>
        <w:tc>
          <w:tcPr>
            <w:tcW w:w="1460" w:type="dxa"/>
            <w:vAlign w:val="center"/>
          </w:tcPr>
          <w:p w14:paraId="01E1FA81" w14:textId="77777777" w:rsidR="00E36381" w:rsidRDefault="00546316">
            <w:pPr>
              <w:spacing w:before="60" w:after="60"/>
              <w:rPr>
                <w:ins w:id="952" w:author="Apple - Zhibin Wu" w:date="2020-10-14T15:56:00Z"/>
                <w:lang w:eastAsia="zh-CN"/>
              </w:rPr>
            </w:pPr>
            <w:ins w:id="953" w:author="Apple - Zhibin Wu" w:date="2020-10-14T15:56:00Z">
              <w:r>
                <w:rPr>
                  <w:lang w:eastAsia="zh-CN"/>
                </w:rPr>
                <w:t>Apple</w:t>
              </w:r>
            </w:ins>
          </w:p>
        </w:tc>
        <w:tc>
          <w:tcPr>
            <w:tcW w:w="1527" w:type="dxa"/>
          </w:tcPr>
          <w:p w14:paraId="01E1FA82" w14:textId="77777777" w:rsidR="00E36381" w:rsidRDefault="00546316">
            <w:pPr>
              <w:spacing w:before="60" w:after="60"/>
              <w:rPr>
                <w:ins w:id="954" w:author="Apple - Zhibin Wu" w:date="2020-10-14T15:56:00Z"/>
                <w:lang w:eastAsia="zh-CN"/>
              </w:rPr>
            </w:pPr>
            <w:ins w:id="955" w:author="Apple - Zhibin Wu" w:date="2020-10-14T15:56:00Z">
              <w:r>
                <w:rPr>
                  <w:lang w:eastAsia="zh-CN"/>
                </w:rPr>
                <w:t>Yes</w:t>
              </w:r>
            </w:ins>
            <w:ins w:id="956" w:author="Apple - Zhibin Wu" w:date="2020-10-14T15:58:00Z">
              <w:r>
                <w:rPr>
                  <w:lang w:eastAsia="zh-CN"/>
                </w:rPr>
                <w:t xml:space="preserve"> with comments</w:t>
              </w:r>
            </w:ins>
          </w:p>
        </w:tc>
        <w:tc>
          <w:tcPr>
            <w:tcW w:w="6372" w:type="dxa"/>
            <w:vAlign w:val="center"/>
          </w:tcPr>
          <w:p w14:paraId="01E1FA83" w14:textId="77777777" w:rsidR="00E36381" w:rsidRDefault="00546316">
            <w:pPr>
              <w:spacing w:before="60" w:after="60"/>
              <w:rPr>
                <w:ins w:id="957" w:author="Apple - Zhibin Wu" w:date="2020-10-14T15:56:00Z"/>
                <w:lang w:val="en-GB" w:eastAsia="zh-CN"/>
              </w:rPr>
            </w:pPr>
            <w:ins w:id="958" w:author="Apple - Zhibin Wu" w:date="2020-10-14T15:56:00Z">
              <w:r>
                <w:rPr>
                  <w:lang w:val="en-GB" w:eastAsia="zh-CN"/>
                </w:rPr>
                <w:t xml:space="preserve">But we think </w:t>
              </w:r>
            </w:ins>
            <w:ins w:id="959" w:author="Apple - Zhibin Wu" w:date="2020-10-14T15:59:00Z">
              <w:r>
                <w:rPr>
                  <w:lang w:val="en-GB" w:eastAsia="zh-CN"/>
                </w:rPr>
                <w:t>for</w:t>
              </w:r>
            </w:ins>
            <w:ins w:id="960" w:author="Apple - Zhibin Wu" w:date="2020-10-14T15:56:00Z">
              <w:r>
                <w:rPr>
                  <w:lang w:val="en-GB" w:eastAsia="zh-CN"/>
                </w:rPr>
                <w:t xml:space="preserve"> step 4, although list</w:t>
              </w:r>
            </w:ins>
            <w:ins w:id="961" w:author="Apple - Zhibin Wu" w:date="2020-10-14T15:57:00Z">
              <w:r>
                <w:rPr>
                  <w:lang w:val="en-GB" w:eastAsia="zh-CN"/>
                </w:rPr>
                <w:t xml:space="preserve">ed as optional is still misleading, As CATT explained, there is no latency caused by step 4, the UE either report </w:t>
              </w:r>
            </w:ins>
            <w:ins w:id="962" w:author="Apple - Zhibin Wu" w:date="2020-10-14T15:58:00Z">
              <w:r>
                <w:rPr>
                  <w:lang w:val="en-GB" w:eastAsia="zh-CN"/>
                </w:rPr>
                <w:t>available</w:t>
              </w:r>
            </w:ins>
            <w:ins w:id="963" w:author="Apple - Zhibin Wu" w:date="2020-10-14T15:57:00Z">
              <w:r>
                <w:rPr>
                  <w:lang w:val="en-GB" w:eastAsia="zh-CN"/>
                </w:rPr>
                <w:t xml:space="preserve"> RSRP/RSRQ or </w:t>
              </w:r>
            </w:ins>
            <w:ins w:id="964" w:author="Apple - Zhibin Wu" w:date="2020-10-14T15:58:00Z">
              <w:r>
                <w:rPr>
                  <w:lang w:val="en-GB" w:eastAsia="zh-CN"/>
                </w:rPr>
                <w:t>not report at all.</w:t>
              </w:r>
            </w:ins>
            <w:ins w:id="965" w:author="Apple - Zhibin Wu" w:date="2020-10-14T15:59:00Z">
              <w:r>
                <w:rPr>
                  <w:lang w:val="en-GB" w:eastAsia="zh-CN"/>
                </w:rPr>
                <w:t xml:space="preserve"> Maybe it shall be renamed as “</w:t>
              </w:r>
            </w:ins>
            <w:ins w:id="966" w:author="Apple - Zhibin Wu" w:date="2020-10-14T16:00:00Z">
              <w:r>
                <w:rPr>
                  <w:lang w:val="en-GB" w:eastAsia="zh-CN"/>
                </w:rPr>
                <w:t>examine UE measurement”?</w:t>
              </w:r>
            </w:ins>
          </w:p>
        </w:tc>
      </w:tr>
      <w:tr w:rsidR="00E36381" w14:paraId="01E1FA88" w14:textId="77777777">
        <w:trPr>
          <w:ins w:id="967" w:author="Jaya Rao" w:date="2020-10-14T21:22:00Z"/>
        </w:trPr>
        <w:tc>
          <w:tcPr>
            <w:tcW w:w="1460" w:type="dxa"/>
            <w:vAlign w:val="center"/>
          </w:tcPr>
          <w:p w14:paraId="01E1FA85" w14:textId="77777777" w:rsidR="00E36381" w:rsidRDefault="00546316">
            <w:pPr>
              <w:spacing w:before="60" w:after="60"/>
              <w:rPr>
                <w:ins w:id="968" w:author="Jaya Rao" w:date="2020-10-14T21:22:00Z"/>
                <w:lang w:eastAsia="zh-CN"/>
              </w:rPr>
            </w:pPr>
            <w:ins w:id="969" w:author="Jaya Rao" w:date="2020-10-14T21:22:00Z">
              <w:r>
                <w:rPr>
                  <w:lang w:eastAsia="zh-CN"/>
                </w:rPr>
                <w:t>InterDigital</w:t>
              </w:r>
            </w:ins>
          </w:p>
        </w:tc>
        <w:tc>
          <w:tcPr>
            <w:tcW w:w="1527" w:type="dxa"/>
          </w:tcPr>
          <w:p w14:paraId="01E1FA86" w14:textId="77777777" w:rsidR="00E36381" w:rsidRDefault="00546316">
            <w:pPr>
              <w:spacing w:before="60" w:after="60"/>
              <w:rPr>
                <w:ins w:id="970" w:author="Jaya Rao" w:date="2020-10-14T21:22:00Z"/>
                <w:lang w:eastAsia="zh-CN"/>
              </w:rPr>
            </w:pPr>
            <w:ins w:id="971" w:author="Jaya Rao" w:date="2020-10-14T21:22:00Z">
              <w:r>
                <w:rPr>
                  <w:lang w:eastAsia="zh-CN"/>
                </w:rPr>
                <w:t>Yes, with comments</w:t>
              </w:r>
            </w:ins>
          </w:p>
        </w:tc>
        <w:tc>
          <w:tcPr>
            <w:tcW w:w="6372" w:type="dxa"/>
            <w:vAlign w:val="center"/>
          </w:tcPr>
          <w:p w14:paraId="01E1FA87" w14:textId="77777777" w:rsidR="00E36381" w:rsidRDefault="00546316">
            <w:pPr>
              <w:spacing w:before="60" w:after="60"/>
              <w:rPr>
                <w:ins w:id="972" w:author="Jaya Rao" w:date="2020-10-14T21:22:00Z"/>
                <w:lang w:val="en-GB" w:eastAsia="zh-CN"/>
              </w:rPr>
            </w:pPr>
            <w:ins w:id="973" w:author="Jaya Rao" w:date="2020-10-14T21:22:00Z">
              <w:r>
                <w:rPr>
                  <w:lang w:val="en-GB" w:eastAsia="zh-CN"/>
                </w:rPr>
                <w:t xml:space="preserve">We think further clarification for Note 1 (Step 4 is optional) may be needed to explain the condition when Step 4 </w:t>
              </w:r>
            </w:ins>
            <w:ins w:id="974" w:author="Jaya Rao" w:date="2020-10-14T21:23:00Z">
              <w:r>
                <w:rPr>
                  <w:lang w:val="en-GB" w:eastAsia="zh-CN"/>
                </w:rPr>
                <w:t xml:space="preserve">becomes </w:t>
              </w:r>
            </w:ins>
            <w:ins w:id="975" w:author="Jaya Rao" w:date="2020-10-14T21:22:00Z">
              <w:r>
                <w:rPr>
                  <w:lang w:val="en-GB" w:eastAsia="zh-CN"/>
                </w:rPr>
                <w:t>optional (i.e. when RRM measurements are available)</w:t>
              </w:r>
            </w:ins>
          </w:p>
        </w:tc>
      </w:tr>
      <w:tr w:rsidR="00E36381" w14:paraId="01E1FA8C" w14:textId="77777777">
        <w:trPr>
          <w:ins w:id="976" w:author="ZTE_LYS" w:date="2020-10-15T10:22:00Z"/>
        </w:trPr>
        <w:tc>
          <w:tcPr>
            <w:tcW w:w="1460" w:type="dxa"/>
            <w:vAlign w:val="center"/>
          </w:tcPr>
          <w:p w14:paraId="01E1FA89" w14:textId="77777777" w:rsidR="00E36381" w:rsidRDefault="00546316">
            <w:pPr>
              <w:spacing w:before="60" w:after="60"/>
              <w:rPr>
                <w:ins w:id="977" w:author="ZTE_LYS" w:date="2020-10-15T10:22:00Z"/>
                <w:lang w:eastAsia="zh-CN"/>
              </w:rPr>
            </w:pPr>
            <w:ins w:id="978" w:author="ZTE_LYS" w:date="2020-10-15T10:22:00Z">
              <w:r>
                <w:rPr>
                  <w:rFonts w:hint="eastAsia"/>
                  <w:lang w:eastAsia="zh-CN"/>
                </w:rPr>
                <w:t>ZTE</w:t>
              </w:r>
            </w:ins>
          </w:p>
        </w:tc>
        <w:tc>
          <w:tcPr>
            <w:tcW w:w="1527" w:type="dxa"/>
          </w:tcPr>
          <w:p w14:paraId="01E1FA8A" w14:textId="77777777" w:rsidR="00E36381" w:rsidRDefault="00546316">
            <w:pPr>
              <w:spacing w:before="60" w:after="60"/>
              <w:rPr>
                <w:ins w:id="979" w:author="ZTE_LYS" w:date="2020-10-15T10:22:00Z"/>
                <w:lang w:eastAsia="zh-CN"/>
              </w:rPr>
            </w:pPr>
            <w:ins w:id="980" w:author="ZTE_LYS" w:date="2020-10-15T10:22:00Z">
              <w:r>
                <w:rPr>
                  <w:rFonts w:hint="eastAsia"/>
                  <w:lang w:eastAsia="zh-CN"/>
                </w:rPr>
                <w:t xml:space="preserve">Yes </w:t>
              </w:r>
            </w:ins>
          </w:p>
        </w:tc>
        <w:tc>
          <w:tcPr>
            <w:tcW w:w="6372" w:type="dxa"/>
            <w:vAlign w:val="center"/>
          </w:tcPr>
          <w:p w14:paraId="01E1FA8B" w14:textId="77777777" w:rsidR="00E36381" w:rsidRDefault="00546316">
            <w:pPr>
              <w:spacing w:before="60" w:after="60"/>
              <w:rPr>
                <w:ins w:id="981" w:author="ZTE_LYS" w:date="2020-10-15T10:22:00Z"/>
                <w:lang w:eastAsia="zh-CN"/>
              </w:rPr>
            </w:pPr>
            <w:ins w:id="982" w:author="ZTE_LYS" w:date="2020-10-15T10:22:00Z">
              <w:r>
                <w:rPr>
                  <w:rFonts w:hint="eastAsia"/>
                  <w:lang w:eastAsia="zh-CN"/>
                </w:rPr>
                <w:t>We prefer to keep note 1 and step 4.</w:t>
              </w:r>
            </w:ins>
          </w:p>
        </w:tc>
      </w:tr>
      <w:tr w:rsidR="00751AAD" w14:paraId="01E1FA90" w14:textId="77777777">
        <w:trPr>
          <w:ins w:id="983" w:author="lixiaolong" w:date="2020-10-15T10:52:00Z"/>
        </w:trPr>
        <w:tc>
          <w:tcPr>
            <w:tcW w:w="1460" w:type="dxa"/>
            <w:vAlign w:val="center"/>
          </w:tcPr>
          <w:p w14:paraId="01E1FA8D" w14:textId="77777777" w:rsidR="00751AAD" w:rsidRDefault="00751AAD" w:rsidP="00751AAD">
            <w:pPr>
              <w:spacing w:before="60" w:after="60"/>
              <w:rPr>
                <w:ins w:id="984" w:author="lixiaolong" w:date="2020-10-15T10:52:00Z"/>
                <w:lang w:eastAsia="zh-CN"/>
              </w:rPr>
            </w:pPr>
            <w:ins w:id="985" w:author="lixiaolong" w:date="2020-10-15T10:52:00Z">
              <w:r>
                <w:rPr>
                  <w:rFonts w:hint="eastAsia"/>
                  <w:lang w:eastAsia="zh-CN"/>
                </w:rPr>
                <w:t>X</w:t>
              </w:r>
              <w:r>
                <w:rPr>
                  <w:lang w:eastAsia="zh-CN"/>
                </w:rPr>
                <w:t>iaomi</w:t>
              </w:r>
            </w:ins>
          </w:p>
        </w:tc>
        <w:tc>
          <w:tcPr>
            <w:tcW w:w="1527" w:type="dxa"/>
          </w:tcPr>
          <w:p w14:paraId="01E1FA8E" w14:textId="77777777" w:rsidR="00751AAD" w:rsidRDefault="00751AAD" w:rsidP="00751AAD">
            <w:pPr>
              <w:spacing w:before="60" w:after="60"/>
              <w:rPr>
                <w:ins w:id="986" w:author="lixiaolong" w:date="2020-10-15T10:52:00Z"/>
                <w:lang w:eastAsia="zh-CN"/>
              </w:rPr>
            </w:pPr>
            <w:ins w:id="987" w:author="lixiaolong" w:date="2020-10-15T10:52:00Z">
              <w:r>
                <w:rPr>
                  <w:rFonts w:hint="eastAsia"/>
                  <w:lang w:eastAsia="zh-CN"/>
                </w:rPr>
                <w:t>Y</w:t>
              </w:r>
              <w:r>
                <w:rPr>
                  <w:lang w:eastAsia="zh-CN"/>
                </w:rPr>
                <w:t>es</w:t>
              </w:r>
            </w:ins>
          </w:p>
        </w:tc>
        <w:tc>
          <w:tcPr>
            <w:tcW w:w="6372" w:type="dxa"/>
            <w:vAlign w:val="center"/>
          </w:tcPr>
          <w:p w14:paraId="01E1FA8F" w14:textId="77777777" w:rsidR="00751AAD" w:rsidRDefault="00751AAD" w:rsidP="00751AAD">
            <w:pPr>
              <w:spacing w:before="60" w:after="60"/>
              <w:rPr>
                <w:ins w:id="988" w:author="lixiaolong" w:date="2020-10-15T10:52:00Z"/>
                <w:lang w:eastAsia="zh-CN"/>
              </w:rPr>
            </w:pPr>
            <w:ins w:id="989" w:author="lixiaolong" w:date="2020-10-15T10:52:00Z">
              <w:r>
                <w:rPr>
                  <w:lang w:val="en-GB" w:eastAsia="zh-CN"/>
                </w:rPr>
                <w:t>As commented by CATT, the step 4 need to be further clarified.</w:t>
              </w:r>
            </w:ins>
          </w:p>
        </w:tc>
      </w:tr>
      <w:tr w:rsidR="00305311" w14:paraId="01E1FA94" w14:textId="77777777">
        <w:trPr>
          <w:ins w:id="990" w:author="Mani Thyagarajan (Nokia)" w:date="2020-10-14T22:18:00Z"/>
        </w:trPr>
        <w:tc>
          <w:tcPr>
            <w:tcW w:w="1460" w:type="dxa"/>
            <w:vAlign w:val="center"/>
          </w:tcPr>
          <w:p w14:paraId="01E1FA91" w14:textId="77777777" w:rsidR="00305311" w:rsidRDefault="00305311" w:rsidP="00305311">
            <w:pPr>
              <w:spacing w:before="60" w:after="60"/>
              <w:rPr>
                <w:ins w:id="991" w:author="Mani Thyagarajan (Nokia)" w:date="2020-10-14T22:18:00Z"/>
                <w:lang w:eastAsia="zh-CN"/>
              </w:rPr>
            </w:pPr>
            <w:ins w:id="992" w:author="Mani Thyagarajan (Nokia)" w:date="2020-10-14T22:18:00Z">
              <w:r>
                <w:rPr>
                  <w:lang w:eastAsia="zh-CN"/>
                </w:rPr>
                <w:t>Nokia</w:t>
              </w:r>
            </w:ins>
          </w:p>
        </w:tc>
        <w:tc>
          <w:tcPr>
            <w:tcW w:w="1527" w:type="dxa"/>
          </w:tcPr>
          <w:p w14:paraId="01E1FA92" w14:textId="77777777" w:rsidR="00305311" w:rsidRDefault="00305311" w:rsidP="00305311">
            <w:pPr>
              <w:spacing w:before="60" w:after="60"/>
              <w:rPr>
                <w:ins w:id="993" w:author="Mani Thyagarajan (Nokia)" w:date="2020-10-14T22:18:00Z"/>
                <w:lang w:eastAsia="zh-CN"/>
              </w:rPr>
            </w:pPr>
            <w:ins w:id="994" w:author="Mani Thyagarajan (Nokia)" w:date="2020-10-14T22:18:00Z">
              <w:r>
                <w:rPr>
                  <w:lang w:eastAsia="zh-CN"/>
                </w:rPr>
                <w:t>Yes</w:t>
              </w:r>
            </w:ins>
          </w:p>
        </w:tc>
        <w:tc>
          <w:tcPr>
            <w:tcW w:w="6372" w:type="dxa"/>
            <w:vAlign w:val="center"/>
          </w:tcPr>
          <w:p w14:paraId="01E1FA93" w14:textId="77777777" w:rsidR="00305311" w:rsidRDefault="00305311" w:rsidP="00305311">
            <w:pPr>
              <w:spacing w:before="60" w:after="60"/>
              <w:rPr>
                <w:ins w:id="995" w:author="Mani Thyagarajan (Nokia)" w:date="2020-10-14T22:18:00Z"/>
                <w:lang w:val="en-GB" w:eastAsia="zh-CN"/>
              </w:rPr>
            </w:pPr>
          </w:p>
        </w:tc>
      </w:tr>
    </w:tbl>
    <w:p w14:paraId="01E1FA95" w14:textId="77777777" w:rsidR="00E36381" w:rsidRDefault="00E36381">
      <w:pPr>
        <w:rPr>
          <w:lang w:val="en-GB"/>
        </w:rPr>
      </w:pPr>
    </w:p>
    <w:p w14:paraId="01E1FA96" w14:textId="77777777" w:rsidR="00E36381" w:rsidRDefault="00546316">
      <w:pPr>
        <w:rPr>
          <w:lang w:eastAsia="ko-KR"/>
        </w:rPr>
      </w:pPr>
      <w:del w:id="996" w:author="Intel" w:date="2020-10-08T20:20:00Z">
        <w:r>
          <w:rPr>
            <w:lang w:eastAsia="ko-KR"/>
          </w:rPr>
          <w:object w:dxaOrig="10564" w:dyaOrig="5309" w14:anchorId="01E200F2">
            <v:shape id="_x0000_i1034" type="#_x0000_t75" style="width:528.2pt;height:266.7pt" o:ole="">
              <v:imagedata r:id="rId33" o:title=""/>
            </v:shape>
            <o:OLEObject Type="Embed" ProgID="Visio.Drawing.11" ShapeID="_x0000_i1034" DrawAspect="Content" ObjectID="_1664273157" r:id="rId34"/>
          </w:object>
        </w:r>
      </w:del>
    </w:p>
    <w:bookmarkStart w:id="997" w:name="OLE_LINK6"/>
    <w:bookmarkStart w:id="998" w:name="OLE_LINK9"/>
    <w:bookmarkStart w:id="999" w:name="OLE_LINK5"/>
    <w:p w14:paraId="01E1FA97" w14:textId="77777777" w:rsidR="00E36381" w:rsidRDefault="00546316">
      <w:pPr>
        <w:rPr>
          <w:ins w:id="1000" w:author="Intel" w:date="2020-10-08T20:19:00Z"/>
          <w:lang w:val="en-GB"/>
        </w:rPr>
      </w:pPr>
      <w:ins w:id="1001" w:author="Intel" w:date="2020-10-08T20:20:00Z">
        <w:r>
          <w:rPr>
            <w:lang w:eastAsia="ko-KR"/>
          </w:rPr>
          <w:object w:dxaOrig="10607" w:dyaOrig="6265" w14:anchorId="01E200F3">
            <v:shape id="_x0000_i1035" type="#_x0000_t75" style="width:529.9pt;height:312.75pt" o:ole="">
              <v:imagedata r:id="rId35" o:title=""/>
            </v:shape>
            <o:OLEObject Type="Embed" ProgID="Visio.Drawing.11" ShapeID="_x0000_i1035" DrawAspect="Content" ObjectID="_1664273158" r:id="rId36"/>
          </w:object>
        </w:r>
      </w:ins>
      <w:bookmarkEnd w:id="997"/>
      <w:bookmarkEnd w:id="998"/>
      <w:bookmarkEnd w:id="999"/>
    </w:p>
    <w:p w14:paraId="01E1FA98" w14:textId="77777777" w:rsidR="00E36381" w:rsidRDefault="00E36381">
      <w:pPr>
        <w:rPr>
          <w:lang w:val="en-GB"/>
        </w:rPr>
      </w:pPr>
    </w:p>
    <w:p w14:paraId="01E1FA99" w14:textId="77777777" w:rsidR="00E36381" w:rsidRDefault="00546316">
      <w:pPr>
        <w:jc w:val="center"/>
        <w:rPr>
          <w:b/>
          <w:bCs/>
          <w:lang w:val="en-GB"/>
        </w:rPr>
      </w:pPr>
      <w:r>
        <w:rPr>
          <w:b/>
          <w:bCs/>
          <w:lang w:val="en-GB"/>
        </w:rPr>
        <w:t>Figure 4-2 procedure for Uplink NR E-CID</w:t>
      </w:r>
    </w:p>
    <w:p w14:paraId="01E1FA9A" w14:textId="77777777"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14:paraId="01E1FA9B"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9C"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9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A1" w14:textId="77777777">
        <w:tc>
          <w:tcPr>
            <w:tcW w:w="1460" w:type="dxa"/>
            <w:shd w:val="clear" w:color="auto" w:fill="BFBFBF"/>
            <w:vAlign w:val="center"/>
          </w:tcPr>
          <w:p w14:paraId="01E1FA9E" w14:textId="77777777" w:rsidR="00E36381" w:rsidRDefault="00546316">
            <w:pPr>
              <w:spacing w:before="60" w:after="60"/>
              <w:rPr>
                <w:b/>
                <w:lang w:eastAsia="zh-CN"/>
              </w:rPr>
            </w:pPr>
            <w:r>
              <w:rPr>
                <w:b/>
                <w:lang w:eastAsia="zh-CN"/>
              </w:rPr>
              <w:t>Company</w:t>
            </w:r>
          </w:p>
        </w:tc>
        <w:tc>
          <w:tcPr>
            <w:tcW w:w="1527" w:type="dxa"/>
            <w:shd w:val="clear" w:color="auto" w:fill="BFBFBF"/>
          </w:tcPr>
          <w:p w14:paraId="01E1FA9F"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A0" w14:textId="77777777" w:rsidR="00E36381" w:rsidRDefault="00546316">
            <w:pPr>
              <w:spacing w:before="60" w:after="60"/>
              <w:rPr>
                <w:b/>
                <w:lang w:eastAsia="zh-CN"/>
              </w:rPr>
            </w:pPr>
            <w:r>
              <w:rPr>
                <w:b/>
                <w:lang w:eastAsia="zh-CN"/>
              </w:rPr>
              <w:t xml:space="preserve">Remark </w:t>
            </w:r>
          </w:p>
        </w:tc>
      </w:tr>
      <w:tr w:rsidR="00E36381" w14:paraId="01E1FAA5" w14:textId="77777777">
        <w:tc>
          <w:tcPr>
            <w:tcW w:w="1460" w:type="dxa"/>
            <w:vAlign w:val="center"/>
          </w:tcPr>
          <w:p w14:paraId="01E1FAA2" w14:textId="77777777" w:rsidR="00E36381" w:rsidRDefault="00546316">
            <w:pPr>
              <w:spacing w:before="60" w:after="60"/>
              <w:rPr>
                <w:lang w:eastAsia="zh-CN"/>
              </w:rPr>
            </w:pPr>
            <w:r>
              <w:rPr>
                <w:lang w:eastAsia="zh-CN"/>
              </w:rPr>
              <w:t>Intel</w:t>
            </w:r>
          </w:p>
        </w:tc>
        <w:tc>
          <w:tcPr>
            <w:tcW w:w="1527" w:type="dxa"/>
          </w:tcPr>
          <w:p w14:paraId="01E1FAA3" w14:textId="77777777" w:rsidR="00E36381" w:rsidRDefault="00546316">
            <w:pPr>
              <w:spacing w:before="60" w:after="60"/>
              <w:rPr>
                <w:lang w:eastAsia="zh-CN"/>
              </w:rPr>
            </w:pPr>
            <w:r>
              <w:rPr>
                <w:lang w:eastAsia="zh-CN"/>
              </w:rPr>
              <w:t xml:space="preserve">Yes </w:t>
            </w:r>
          </w:p>
        </w:tc>
        <w:tc>
          <w:tcPr>
            <w:tcW w:w="6372" w:type="dxa"/>
            <w:vAlign w:val="center"/>
          </w:tcPr>
          <w:p w14:paraId="01E1FAA4" w14:textId="77777777" w:rsidR="00E36381" w:rsidRDefault="00E36381">
            <w:pPr>
              <w:spacing w:before="60" w:after="60"/>
              <w:rPr>
                <w:lang w:val="en-GB" w:eastAsia="zh-CN"/>
              </w:rPr>
            </w:pPr>
          </w:p>
        </w:tc>
      </w:tr>
      <w:tr w:rsidR="00E36381" w14:paraId="01E1FAA9" w14:textId="77777777">
        <w:tc>
          <w:tcPr>
            <w:tcW w:w="1460" w:type="dxa"/>
            <w:vAlign w:val="center"/>
          </w:tcPr>
          <w:p w14:paraId="01E1FAA6"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A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A8" w14:textId="77777777"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14:paraId="01E1FAAD" w14:textId="77777777">
        <w:tc>
          <w:tcPr>
            <w:tcW w:w="1460" w:type="dxa"/>
            <w:vAlign w:val="center"/>
          </w:tcPr>
          <w:p w14:paraId="01E1FAAA"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AB" w14:textId="77777777" w:rsidR="00E36381" w:rsidRDefault="00E36381">
            <w:pPr>
              <w:spacing w:before="60" w:after="60"/>
              <w:rPr>
                <w:rFonts w:eastAsia="DengXian"/>
                <w:lang w:eastAsia="zh-CN"/>
              </w:rPr>
            </w:pPr>
          </w:p>
        </w:tc>
        <w:tc>
          <w:tcPr>
            <w:tcW w:w="6372" w:type="dxa"/>
            <w:vAlign w:val="center"/>
          </w:tcPr>
          <w:p w14:paraId="01E1FAAC" w14:textId="77777777" w:rsidR="00E36381" w:rsidRDefault="00546316">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p>
        </w:tc>
      </w:tr>
      <w:tr w:rsidR="00E36381" w14:paraId="01E1FAB1" w14:textId="77777777">
        <w:tc>
          <w:tcPr>
            <w:tcW w:w="1460" w:type="dxa"/>
            <w:vAlign w:val="center"/>
          </w:tcPr>
          <w:p w14:paraId="01E1FAA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A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B0" w14:textId="77777777"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14:paraId="01E1FAB5" w14:textId="77777777">
        <w:tc>
          <w:tcPr>
            <w:tcW w:w="1460" w:type="dxa"/>
            <w:vAlign w:val="center"/>
          </w:tcPr>
          <w:p w14:paraId="01E1FAB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B3" w14:textId="77777777" w:rsidR="00E36381" w:rsidRDefault="00E36381">
            <w:pPr>
              <w:spacing w:before="60" w:after="60"/>
              <w:rPr>
                <w:rFonts w:eastAsia="DengXian"/>
                <w:lang w:eastAsia="zh-CN"/>
              </w:rPr>
            </w:pPr>
          </w:p>
        </w:tc>
        <w:tc>
          <w:tcPr>
            <w:tcW w:w="6372" w:type="dxa"/>
            <w:vAlign w:val="center"/>
          </w:tcPr>
          <w:p w14:paraId="01E1FAB4" w14:textId="77777777" w:rsidR="00E36381" w:rsidRDefault="00546316">
            <w:pPr>
              <w:rPr>
                <w:lang w:eastAsia="zh-CN"/>
              </w:rPr>
            </w:pPr>
            <w:r>
              <w:rPr>
                <w:rFonts w:hint="eastAsia"/>
                <w:lang w:eastAsia="zh-CN"/>
              </w:rPr>
              <w:t>We are wondering why step 2 is required in NR Uplink E-CID. And step 3 is optional.</w:t>
            </w:r>
          </w:p>
        </w:tc>
      </w:tr>
      <w:tr w:rsidR="00E36381" w14:paraId="01E1FAB9" w14:textId="77777777">
        <w:tc>
          <w:tcPr>
            <w:tcW w:w="1460" w:type="dxa"/>
            <w:vAlign w:val="center"/>
          </w:tcPr>
          <w:p w14:paraId="01E1FAB6"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B7"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B8" w14:textId="77777777" w:rsidR="00E36381" w:rsidRDefault="00E36381">
            <w:pPr>
              <w:rPr>
                <w:lang w:eastAsia="zh-CN"/>
              </w:rPr>
            </w:pPr>
          </w:p>
        </w:tc>
      </w:tr>
      <w:tr w:rsidR="00E36381" w14:paraId="01E1FABF" w14:textId="77777777">
        <w:tc>
          <w:tcPr>
            <w:tcW w:w="1460" w:type="dxa"/>
            <w:vAlign w:val="center"/>
          </w:tcPr>
          <w:p w14:paraId="01E1FABA"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ABB"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BC" w14:textId="77777777" w:rsidR="00E36381" w:rsidRDefault="00546316">
            <w:pPr>
              <w:rPr>
                <w:lang w:eastAsia="zh-CN"/>
              </w:rPr>
            </w:pPr>
            <w:r>
              <w:rPr>
                <w:lang w:eastAsia="zh-CN"/>
              </w:rPr>
              <w:t>In TS 38.305:</w:t>
            </w:r>
          </w:p>
          <w:p w14:paraId="01E1FABD" w14:textId="77777777"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01E1FABE" w14:textId="77777777" w:rsidR="00E36381" w:rsidRDefault="00546316">
            <w:pPr>
              <w:rPr>
                <w:lang w:eastAsia="zh-CN"/>
              </w:rPr>
            </w:pPr>
            <w:r>
              <w:rPr>
                <w:lang w:eastAsia="zh-CN"/>
              </w:rPr>
              <w:t xml:space="preserve">So the UE measurement reporting procedure is needed and the step 3 is optional. </w:t>
            </w:r>
          </w:p>
        </w:tc>
      </w:tr>
      <w:tr w:rsidR="00E36381" w14:paraId="01E1FAC3" w14:textId="77777777">
        <w:tc>
          <w:tcPr>
            <w:tcW w:w="1460" w:type="dxa"/>
            <w:vAlign w:val="center"/>
          </w:tcPr>
          <w:p w14:paraId="01E1FAC0"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C1" w14:textId="77777777" w:rsidR="00E36381" w:rsidRDefault="00E36381">
            <w:pPr>
              <w:spacing w:before="60" w:after="60"/>
              <w:rPr>
                <w:rFonts w:eastAsia="DengXian"/>
                <w:lang w:eastAsia="zh-CN"/>
              </w:rPr>
            </w:pPr>
          </w:p>
        </w:tc>
        <w:tc>
          <w:tcPr>
            <w:tcW w:w="6372" w:type="dxa"/>
            <w:vAlign w:val="center"/>
          </w:tcPr>
          <w:p w14:paraId="01E1FAC2" w14:textId="77777777" w:rsidR="00E36381" w:rsidRDefault="00546316">
            <w:pPr>
              <w:rPr>
                <w:lang w:eastAsia="zh-CN"/>
              </w:rPr>
            </w:pPr>
            <w:r>
              <w:rPr>
                <w:lang w:eastAsia="zh-CN"/>
              </w:rPr>
              <w:t>Agree with Qualcomm.</w:t>
            </w:r>
          </w:p>
        </w:tc>
      </w:tr>
      <w:tr w:rsidR="00E36381" w14:paraId="01E1FAC7" w14:textId="77777777">
        <w:tc>
          <w:tcPr>
            <w:tcW w:w="1460" w:type="dxa"/>
            <w:vAlign w:val="center"/>
          </w:tcPr>
          <w:p w14:paraId="01E1FAC4"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AC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C6" w14:textId="77777777"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14:paraId="01E1FACB" w14:textId="77777777">
        <w:tc>
          <w:tcPr>
            <w:tcW w:w="1460" w:type="dxa"/>
            <w:vAlign w:val="center"/>
          </w:tcPr>
          <w:p w14:paraId="01E1FAC8"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AC9"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CA" w14:textId="77777777"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14:paraId="01E1FACF" w14:textId="77777777">
        <w:tc>
          <w:tcPr>
            <w:tcW w:w="1460" w:type="dxa"/>
            <w:vAlign w:val="center"/>
          </w:tcPr>
          <w:p w14:paraId="01E1FAC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C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ACE" w14:textId="77777777"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14:paraId="01E1FAD3" w14:textId="77777777">
        <w:tc>
          <w:tcPr>
            <w:tcW w:w="1460" w:type="dxa"/>
            <w:vAlign w:val="center"/>
          </w:tcPr>
          <w:p w14:paraId="01E1FAD0"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AD1"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D2" w14:textId="77777777" w:rsidR="00E36381" w:rsidRDefault="00546316">
            <w:pPr>
              <w:rPr>
                <w:lang w:eastAsia="zh-CN"/>
              </w:rPr>
            </w:pPr>
            <w:r>
              <w:rPr>
                <w:lang w:eastAsia="zh-CN"/>
              </w:rPr>
              <w:t>As commented by Qualcomm, Step 2 is unclear.</w:t>
            </w:r>
          </w:p>
        </w:tc>
      </w:tr>
      <w:tr w:rsidR="00E36381" w14:paraId="01E1FAD7" w14:textId="77777777">
        <w:tc>
          <w:tcPr>
            <w:tcW w:w="1460" w:type="dxa"/>
            <w:vAlign w:val="center"/>
          </w:tcPr>
          <w:p w14:paraId="01E1FAD4"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D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D6" w14:textId="77777777" w:rsidR="00E36381" w:rsidRDefault="00546316">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3 for NR E-CID could be slightly different if only available measurements are provided back to LMF. Should clarify this in a Note 3.</w:t>
            </w:r>
          </w:p>
        </w:tc>
      </w:tr>
    </w:tbl>
    <w:p w14:paraId="01E1FAD8" w14:textId="77777777" w:rsidR="00E36381" w:rsidRDefault="00E36381">
      <w:pPr>
        <w:rPr>
          <w:ins w:id="1002" w:author="Intel" w:date="2020-10-08T20:25:00Z"/>
          <w:lang w:val="en-GB"/>
        </w:rPr>
      </w:pPr>
    </w:p>
    <w:p w14:paraId="01E1FAD9"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03" w:author="Intel" w:date="2020-10-08T20:25:00Z"/>
          <w:rFonts w:ascii="Arial" w:hAnsi="Arial" w:cs="Arial"/>
          <w:b/>
        </w:rPr>
        <w:pPrChange w:id="1004" w:author="Mani Thyagarajan (Nokia)" w:date="2020-10-14T22:44:00Z">
          <w:pPr/>
        </w:pPrChange>
      </w:pPr>
      <w:ins w:id="1005" w:author="Intel" w:date="2020-10-08T20:25:00Z">
        <w:r>
          <w:rPr>
            <w:rFonts w:ascii="Arial" w:hAnsi="Arial" w:cs="Arial"/>
            <w:b/>
          </w:rPr>
          <w:lastRenderedPageBreak/>
          <w:t>Summary</w:t>
        </w:r>
      </w:ins>
      <w:ins w:id="1006" w:author="Mani Thyagarajan (Nokia)" w:date="2020-10-14T22:40:00Z">
        <w:r w:rsidR="007D210E">
          <w:rPr>
            <w:rFonts w:ascii="Arial" w:hAnsi="Arial" w:cs="Arial"/>
            <w:b/>
          </w:rPr>
          <w:t xml:space="preserve"> 1-10</w:t>
        </w:r>
      </w:ins>
      <w:ins w:id="1007" w:author="Intel" w:date="2020-10-08T20:25:00Z">
        <w:r>
          <w:rPr>
            <w:rFonts w:ascii="Arial" w:hAnsi="Arial" w:cs="Arial"/>
            <w:b/>
          </w:rPr>
          <w:t xml:space="preserve">: updated the figure based on companies’ comments. </w:t>
        </w:r>
      </w:ins>
    </w:p>
    <w:p w14:paraId="01E1FADA" w14:textId="77777777" w:rsidR="00E36381" w:rsidRDefault="00546316">
      <w:pPr>
        <w:rPr>
          <w:ins w:id="1008" w:author="Intel" w:date="2020-10-08T20:25:00Z"/>
          <w:rFonts w:ascii="Arial" w:hAnsi="Arial" w:cs="Arial"/>
          <w:b/>
        </w:rPr>
      </w:pPr>
      <w:ins w:id="1009" w:author="Intel" w:date="2020-10-08T20:25:00Z">
        <w:r>
          <w:rPr>
            <w:rFonts w:ascii="Arial" w:hAnsi="Arial" w:cs="Arial"/>
            <w:b/>
          </w:rPr>
          <w:t>Question-phase 2</w:t>
        </w:r>
      </w:ins>
      <w:ins w:id="1010" w:author="Mani Thyagarajan (Nokia)" w:date="2020-10-14T22:34:00Z">
        <w:r w:rsidR="001C1720">
          <w:rPr>
            <w:rFonts w:ascii="Arial" w:hAnsi="Arial" w:cs="Arial"/>
            <w:b/>
          </w:rPr>
          <w:t>-10</w:t>
        </w:r>
      </w:ins>
      <w:ins w:id="1011" w:author="Intel" w:date="2020-10-08T20:25:00Z">
        <w:r>
          <w:rPr>
            <w:rFonts w:ascii="Arial" w:hAnsi="Arial" w:cs="Arial"/>
            <w:b/>
          </w:rPr>
          <w:t xml:space="preserve">: do companies agree to use the updated figure for UE positioning RAN-protocol latency analysis for </w:t>
        </w:r>
      </w:ins>
      <w:ins w:id="1012" w:author="Intel" w:date="2020-10-08T20:26:00Z">
        <w:r>
          <w:rPr>
            <w:rFonts w:ascii="Arial" w:hAnsi="Arial" w:cs="Arial"/>
            <w:b/>
          </w:rPr>
          <w:t>up</w:t>
        </w:r>
      </w:ins>
      <w:ins w:id="1013" w:author="Intel" w:date="2020-10-08T20:25:00Z">
        <w:r>
          <w:rPr>
            <w:rFonts w:ascii="Arial" w:hAnsi="Arial" w:cs="Arial"/>
            <w:b/>
          </w:rPr>
          <w:t>link NR E-CID?</w:t>
        </w:r>
      </w:ins>
    </w:p>
    <w:p w14:paraId="01E1FADB" w14:textId="77777777" w:rsidR="00E36381" w:rsidRDefault="00E36381">
      <w:pPr>
        <w:rPr>
          <w:ins w:id="101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DF" w14:textId="77777777">
        <w:trPr>
          <w:ins w:id="1015" w:author="Intel" w:date="2020-10-08T20:25:00Z"/>
        </w:trPr>
        <w:tc>
          <w:tcPr>
            <w:tcW w:w="1460" w:type="dxa"/>
            <w:shd w:val="clear" w:color="auto" w:fill="BFBFBF"/>
            <w:vAlign w:val="center"/>
          </w:tcPr>
          <w:p w14:paraId="01E1FADC" w14:textId="77777777" w:rsidR="00E36381" w:rsidRDefault="00546316">
            <w:pPr>
              <w:spacing w:before="60" w:after="60"/>
              <w:rPr>
                <w:ins w:id="1016" w:author="Intel" w:date="2020-10-08T20:25:00Z"/>
                <w:b/>
                <w:lang w:eastAsia="zh-CN"/>
              </w:rPr>
            </w:pPr>
            <w:ins w:id="1017" w:author="Intel" w:date="2020-10-08T20:25:00Z">
              <w:r>
                <w:rPr>
                  <w:b/>
                  <w:lang w:eastAsia="zh-CN"/>
                </w:rPr>
                <w:t>Company</w:t>
              </w:r>
            </w:ins>
          </w:p>
        </w:tc>
        <w:tc>
          <w:tcPr>
            <w:tcW w:w="1527" w:type="dxa"/>
            <w:shd w:val="clear" w:color="auto" w:fill="BFBFBF"/>
          </w:tcPr>
          <w:p w14:paraId="01E1FADD" w14:textId="77777777" w:rsidR="00E36381" w:rsidRDefault="00546316">
            <w:pPr>
              <w:spacing w:before="60" w:after="60"/>
              <w:rPr>
                <w:ins w:id="1018" w:author="Intel" w:date="2020-10-08T20:25:00Z"/>
                <w:b/>
                <w:lang w:eastAsia="zh-CN"/>
              </w:rPr>
            </w:pPr>
            <w:ins w:id="1019" w:author="Intel" w:date="2020-10-08T20:25:00Z">
              <w:r>
                <w:rPr>
                  <w:b/>
                  <w:lang w:eastAsia="zh-CN"/>
                </w:rPr>
                <w:t xml:space="preserve">Yes/No </w:t>
              </w:r>
            </w:ins>
          </w:p>
        </w:tc>
        <w:tc>
          <w:tcPr>
            <w:tcW w:w="6372" w:type="dxa"/>
            <w:shd w:val="clear" w:color="auto" w:fill="BFBFBF"/>
            <w:vAlign w:val="center"/>
          </w:tcPr>
          <w:p w14:paraId="01E1FADE" w14:textId="77777777" w:rsidR="00E36381" w:rsidRDefault="00546316">
            <w:pPr>
              <w:spacing w:before="60" w:after="60"/>
              <w:rPr>
                <w:ins w:id="1020" w:author="Intel" w:date="2020-10-08T20:25:00Z"/>
                <w:b/>
                <w:lang w:eastAsia="zh-CN"/>
              </w:rPr>
            </w:pPr>
            <w:ins w:id="1021" w:author="Intel" w:date="2020-10-08T20:25:00Z">
              <w:r>
                <w:rPr>
                  <w:b/>
                  <w:lang w:eastAsia="zh-CN"/>
                </w:rPr>
                <w:t xml:space="preserve">Remark </w:t>
              </w:r>
            </w:ins>
          </w:p>
        </w:tc>
      </w:tr>
      <w:tr w:rsidR="00E36381" w14:paraId="01E1FAE3" w14:textId="77777777">
        <w:trPr>
          <w:ins w:id="1022" w:author="Intel" w:date="2020-10-08T20:25:00Z"/>
        </w:trPr>
        <w:tc>
          <w:tcPr>
            <w:tcW w:w="1460" w:type="dxa"/>
            <w:vAlign w:val="center"/>
          </w:tcPr>
          <w:p w14:paraId="01E1FAE0" w14:textId="77777777" w:rsidR="00E36381" w:rsidRDefault="00546316">
            <w:pPr>
              <w:spacing w:before="60" w:after="60"/>
              <w:rPr>
                <w:ins w:id="1023" w:author="Intel" w:date="2020-10-08T20:25:00Z"/>
                <w:lang w:eastAsia="zh-CN"/>
              </w:rPr>
            </w:pPr>
            <w:ins w:id="1024" w:author="Intel" w:date="2020-10-08T20:25:00Z">
              <w:r>
                <w:rPr>
                  <w:lang w:eastAsia="zh-CN"/>
                </w:rPr>
                <w:t>Intel</w:t>
              </w:r>
            </w:ins>
          </w:p>
        </w:tc>
        <w:tc>
          <w:tcPr>
            <w:tcW w:w="1527" w:type="dxa"/>
          </w:tcPr>
          <w:p w14:paraId="01E1FAE1" w14:textId="77777777" w:rsidR="00E36381" w:rsidRDefault="00546316">
            <w:pPr>
              <w:spacing w:before="60" w:after="60"/>
              <w:rPr>
                <w:ins w:id="1025" w:author="Intel" w:date="2020-10-08T20:25:00Z"/>
                <w:lang w:eastAsia="zh-CN"/>
              </w:rPr>
            </w:pPr>
            <w:ins w:id="1026" w:author="Intel" w:date="2020-10-08T20:25:00Z">
              <w:r>
                <w:rPr>
                  <w:lang w:eastAsia="zh-CN"/>
                </w:rPr>
                <w:t xml:space="preserve">Yes </w:t>
              </w:r>
            </w:ins>
          </w:p>
        </w:tc>
        <w:tc>
          <w:tcPr>
            <w:tcW w:w="6372" w:type="dxa"/>
            <w:vAlign w:val="center"/>
          </w:tcPr>
          <w:p w14:paraId="01E1FAE2" w14:textId="77777777" w:rsidR="00E36381" w:rsidRDefault="00E36381">
            <w:pPr>
              <w:spacing w:before="60" w:after="60"/>
              <w:rPr>
                <w:ins w:id="1027" w:author="Intel" w:date="2020-10-08T20:25:00Z"/>
                <w:lang w:val="en-GB" w:eastAsia="zh-CN"/>
              </w:rPr>
            </w:pPr>
          </w:p>
        </w:tc>
      </w:tr>
      <w:tr w:rsidR="00E36381" w14:paraId="01E1FAE7" w14:textId="77777777">
        <w:trPr>
          <w:ins w:id="1028" w:author="Intel" w:date="2020-10-08T20:25:00Z"/>
        </w:trPr>
        <w:tc>
          <w:tcPr>
            <w:tcW w:w="1460" w:type="dxa"/>
            <w:vAlign w:val="center"/>
          </w:tcPr>
          <w:p w14:paraId="01E1FAE4" w14:textId="77777777" w:rsidR="00E36381" w:rsidRDefault="00546316">
            <w:pPr>
              <w:spacing w:before="60" w:after="60"/>
              <w:rPr>
                <w:ins w:id="1029" w:author="Intel" w:date="2020-10-08T20:25:00Z"/>
                <w:lang w:eastAsia="zh-CN"/>
              </w:rPr>
            </w:pPr>
            <w:ins w:id="1030" w:author="CATT" w:date="2020-10-12T10:49:00Z">
              <w:r>
                <w:rPr>
                  <w:rFonts w:hint="eastAsia"/>
                  <w:lang w:eastAsia="zh-CN"/>
                </w:rPr>
                <w:t>CATT</w:t>
              </w:r>
            </w:ins>
          </w:p>
        </w:tc>
        <w:tc>
          <w:tcPr>
            <w:tcW w:w="1527" w:type="dxa"/>
          </w:tcPr>
          <w:p w14:paraId="01E1FAE5" w14:textId="77777777" w:rsidR="00E36381" w:rsidRDefault="00546316">
            <w:pPr>
              <w:spacing w:before="60" w:after="60"/>
              <w:rPr>
                <w:ins w:id="1031" w:author="Intel" w:date="2020-10-08T20:25:00Z"/>
                <w:lang w:eastAsia="zh-CN"/>
              </w:rPr>
            </w:pPr>
            <w:ins w:id="1032" w:author="CATT" w:date="2020-10-12T17:04:00Z">
              <w:r>
                <w:rPr>
                  <w:rFonts w:hint="eastAsia"/>
                  <w:lang w:eastAsia="zh-CN"/>
                </w:rPr>
                <w:t>Yes</w:t>
              </w:r>
            </w:ins>
          </w:p>
        </w:tc>
        <w:tc>
          <w:tcPr>
            <w:tcW w:w="6372" w:type="dxa"/>
            <w:vAlign w:val="center"/>
          </w:tcPr>
          <w:p w14:paraId="01E1FAE6" w14:textId="77777777" w:rsidR="00E36381" w:rsidRDefault="00E36381">
            <w:pPr>
              <w:spacing w:before="60" w:after="60"/>
              <w:rPr>
                <w:ins w:id="1033" w:author="Intel" w:date="2020-10-08T20:25:00Z"/>
                <w:lang w:val="en-GB" w:eastAsia="zh-CN"/>
              </w:rPr>
            </w:pPr>
          </w:p>
        </w:tc>
      </w:tr>
      <w:tr w:rsidR="00E36381" w14:paraId="01E1FAEB" w14:textId="77777777">
        <w:trPr>
          <w:ins w:id="1034" w:author="NR-R16-UE-Cap" w:date="2020-10-14T11:23:00Z"/>
        </w:trPr>
        <w:tc>
          <w:tcPr>
            <w:tcW w:w="1460" w:type="dxa"/>
            <w:vAlign w:val="center"/>
          </w:tcPr>
          <w:p w14:paraId="01E1FAE8" w14:textId="77777777" w:rsidR="00E36381" w:rsidRDefault="00546316">
            <w:pPr>
              <w:spacing w:before="60" w:after="60"/>
              <w:rPr>
                <w:ins w:id="1035" w:author="NR-R16-UE-Cap" w:date="2020-10-14T11:23:00Z"/>
                <w:lang w:eastAsia="zh-CN"/>
              </w:rPr>
            </w:pPr>
            <w:ins w:id="1036" w:author="NR-R16-UE-Cap" w:date="2020-10-14T11:23:00Z">
              <w:r>
                <w:rPr>
                  <w:rFonts w:hint="eastAsia"/>
                  <w:lang w:eastAsia="zh-CN"/>
                </w:rPr>
                <w:t>O</w:t>
              </w:r>
              <w:r>
                <w:rPr>
                  <w:lang w:eastAsia="zh-CN"/>
                </w:rPr>
                <w:t>PPO</w:t>
              </w:r>
            </w:ins>
          </w:p>
        </w:tc>
        <w:tc>
          <w:tcPr>
            <w:tcW w:w="1527" w:type="dxa"/>
          </w:tcPr>
          <w:p w14:paraId="01E1FAE9" w14:textId="77777777" w:rsidR="00E36381" w:rsidRDefault="00546316">
            <w:pPr>
              <w:spacing w:before="60" w:after="60"/>
              <w:rPr>
                <w:ins w:id="1037" w:author="NR-R16-UE-Cap" w:date="2020-10-14T11:23:00Z"/>
                <w:lang w:eastAsia="zh-CN"/>
              </w:rPr>
            </w:pPr>
            <w:ins w:id="1038" w:author="NR-R16-UE-Cap" w:date="2020-10-14T11:23:00Z">
              <w:r>
                <w:rPr>
                  <w:rFonts w:hint="eastAsia"/>
                  <w:lang w:eastAsia="zh-CN"/>
                </w:rPr>
                <w:t>Y</w:t>
              </w:r>
              <w:r>
                <w:rPr>
                  <w:lang w:eastAsia="zh-CN"/>
                </w:rPr>
                <w:t>es with comment</w:t>
              </w:r>
            </w:ins>
          </w:p>
        </w:tc>
        <w:tc>
          <w:tcPr>
            <w:tcW w:w="6372" w:type="dxa"/>
            <w:vAlign w:val="center"/>
          </w:tcPr>
          <w:p w14:paraId="01E1FAEA" w14:textId="77777777" w:rsidR="00E36381" w:rsidRDefault="00546316">
            <w:pPr>
              <w:spacing w:before="60" w:after="60"/>
              <w:rPr>
                <w:ins w:id="1039" w:author="NR-R16-UE-Cap" w:date="2020-10-14T11:23:00Z"/>
                <w:lang w:val="en-GB" w:eastAsia="zh-CN"/>
              </w:rPr>
            </w:pPr>
            <w:ins w:id="1040"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14:paraId="01E1FAEF" w14:textId="77777777">
        <w:trPr>
          <w:ins w:id="1041" w:author="Apple - Zhibin Wu" w:date="2020-10-14T16:00:00Z"/>
        </w:trPr>
        <w:tc>
          <w:tcPr>
            <w:tcW w:w="1460" w:type="dxa"/>
            <w:vAlign w:val="center"/>
          </w:tcPr>
          <w:p w14:paraId="01E1FAEC" w14:textId="77777777" w:rsidR="00E36381" w:rsidRDefault="00546316">
            <w:pPr>
              <w:spacing w:before="60" w:after="60"/>
              <w:rPr>
                <w:ins w:id="1042" w:author="Apple - Zhibin Wu" w:date="2020-10-14T16:00:00Z"/>
                <w:lang w:eastAsia="zh-CN"/>
              </w:rPr>
            </w:pPr>
            <w:ins w:id="1043" w:author="Apple - Zhibin Wu" w:date="2020-10-14T16:00:00Z">
              <w:r>
                <w:rPr>
                  <w:lang w:eastAsia="zh-CN"/>
                </w:rPr>
                <w:t>Apple</w:t>
              </w:r>
            </w:ins>
          </w:p>
        </w:tc>
        <w:tc>
          <w:tcPr>
            <w:tcW w:w="1527" w:type="dxa"/>
          </w:tcPr>
          <w:p w14:paraId="01E1FAED" w14:textId="77777777" w:rsidR="00E36381" w:rsidRDefault="00546316">
            <w:pPr>
              <w:spacing w:before="60" w:after="60"/>
              <w:rPr>
                <w:ins w:id="1044" w:author="Apple - Zhibin Wu" w:date="2020-10-14T16:00:00Z"/>
                <w:lang w:eastAsia="zh-CN"/>
              </w:rPr>
            </w:pPr>
            <w:ins w:id="1045" w:author="Apple - Zhibin Wu" w:date="2020-10-14T16:00:00Z">
              <w:r>
                <w:rPr>
                  <w:lang w:eastAsia="zh-CN"/>
                </w:rPr>
                <w:t>Yes</w:t>
              </w:r>
            </w:ins>
          </w:p>
        </w:tc>
        <w:tc>
          <w:tcPr>
            <w:tcW w:w="6372" w:type="dxa"/>
            <w:vAlign w:val="center"/>
          </w:tcPr>
          <w:p w14:paraId="01E1FAEE" w14:textId="77777777" w:rsidR="00E36381" w:rsidRDefault="00E36381">
            <w:pPr>
              <w:spacing w:before="60" w:after="60"/>
              <w:rPr>
                <w:ins w:id="1046" w:author="Apple - Zhibin Wu" w:date="2020-10-14T16:00:00Z"/>
                <w:lang w:val="en-GB" w:eastAsia="zh-CN"/>
              </w:rPr>
            </w:pPr>
          </w:p>
        </w:tc>
      </w:tr>
      <w:tr w:rsidR="00E36381" w14:paraId="01E1FAF3" w14:textId="77777777">
        <w:trPr>
          <w:ins w:id="1047" w:author="Jaya Rao" w:date="2020-10-14T21:22:00Z"/>
        </w:trPr>
        <w:tc>
          <w:tcPr>
            <w:tcW w:w="1460" w:type="dxa"/>
            <w:vAlign w:val="center"/>
          </w:tcPr>
          <w:p w14:paraId="01E1FAF0" w14:textId="77777777" w:rsidR="00E36381" w:rsidRDefault="00546316">
            <w:pPr>
              <w:spacing w:before="60" w:after="60"/>
              <w:rPr>
                <w:ins w:id="1048" w:author="Jaya Rao" w:date="2020-10-14T21:22:00Z"/>
                <w:lang w:eastAsia="zh-CN"/>
              </w:rPr>
            </w:pPr>
            <w:ins w:id="1049" w:author="Jaya Rao" w:date="2020-10-14T21:24:00Z">
              <w:r>
                <w:rPr>
                  <w:lang w:eastAsia="zh-CN"/>
                </w:rPr>
                <w:t>InterDigital</w:t>
              </w:r>
            </w:ins>
          </w:p>
        </w:tc>
        <w:tc>
          <w:tcPr>
            <w:tcW w:w="1527" w:type="dxa"/>
          </w:tcPr>
          <w:p w14:paraId="01E1FAF1" w14:textId="77777777" w:rsidR="00E36381" w:rsidRDefault="00546316">
            <w:pPr>
              <w:spacing w:before="60" w:after="60"/>
              <w:rPr>
                <w:ins w:id="1050" w:author="Jaya Rao" w:date="2020-10-14T21:22:00Z"/>
                <w:lang w:eastAsia="zh-CN"/>
              </w:rPr>
            </w:pPr>
            <w:ins w:id="1051" w:author="Jaya Rao" w:date="2020-10-14T21:24:00Z">
              <w:r>
                <w:rPr>
                  <w:lang w:eastAsia="zh-CN"/>
                </w:rPr>
                <w:t>Yes</w:t>
              </w:r>
            </w:ins>
          </w:p>
        </w:tc>
        <w:tc>
          <w:tcPr>
            <w:tcW w:w="6372" w:type="dxa"/>
            <w:vAlign w:val="center"/>
          </w:tcPr>
          <w:p w14:paraId="01E1FAF2" w14:textId="77777777" w:rsidR="00E36381" w:rsidRDefault="00E36381">
            <w:pPr>
              <w:spacing w:before="60" w:after="60"/>
              <w:rPr>
                <w:ins w:id="1052" w:author="Jaya Rao" w:date="2020-10-14T21:22:00Z"/>
                <w:lang w:val="en-GB" w:eastAsia="zh-CN"/>
              </w:rPr>
            </w:pPr>
          </w:p>
        </w:tc>
      </w:tr>
      <w:tr w:rsidR="00E36381" w14:paraId="01E1FAF7" w14:textId="77777777">
        <w:trPr>
          <w:ins w:id="1053" w:author="ZTE_LYS" w:date="2020-10-15T10:22:00Z"/>
        </w:trPr>
        <w:tc>
          <w:tcPr>
            <w:tcW w:w="1460" w:type="dxa"/>
            <w:vAlign w:val="center"/>
          </w:tcPr>
          <w:p w14:paraId="01E1FAF4" w14:textId="77777777" w:rsidR="00E36381" w:rsidRDefault="00546316">
            <w:pPr>
              <w:spacing w:before="60" w:after="60"/>
              <w:rPr>
                <w:ins w:id="1054" w:author="ZTE_LYS" w:date="2020-10-15T10:22:00Z"/>
                <w:lang w:eastAsia="zh-CN"/>
              </w:rPr>
            </w:pPr>
            <w:ins w:id="1055" w:author="ZTE_LYS" w:date="2020-10-15T10:22:00Z">
              <w:r>
                <w:rPr>
                  <w:rFonts w:hint="eastAsia"/>
                  <w:lang w:eastAsia="zh-CN"/>
                </w:rPr>
                <w:t>ZTE</w:t>
              </w:r>
            </w:ins>
          </w:p>
        </w:tc>
        <w:tc>
          <w:tcPr>
            <w:tcW w:w="1527" w:type="dxa"/>
          </w:tcPr>
          <w:p w14:paraId="01E1FAF5" w14:textId="77777777" w:rsidR="00E36381" w:rsidRDefault="00546316">
            <w:pPr>
              <w:spacing w:before="60" w:after="60"/>
              <w:rPr>
                <w:ins w:id="1056" w:author="ZTE_LYS" w:date="2020-10-15T10:22:00Z"/>
                <w:lang w:eastAsia="zh-CN"/>
              </w:rPr>
            </w:pPr>
            <w:ins w:id="1057" w:author="ZTE_LYS" w:date="2020-10-15T10:22:00Z">
              <w:r>
                <w:rPr>
                  <w:rFonts w:hint="eastAsia"/>
                  <w:lang w:eastAsia="zh-CN"/>
                </w:rPr>
                <w:t>Yes</w:t>
              </w:r>
            </w:ins>
          </w:p>
        </w:tc>
        <w:tc>
          <w:tcPr>
            <w:tcW w:w="6372" w:type="dxa"/>
            <w:vAlign w:val="center"/>
          </w:tcPr>
          <w:p w14:paraId="01E1FAF6" w14:textId="77777777" w:rsidR="00E36381" w:rsidRDefault="00E36381">
            <w:pPr>
              <w:spacing w:before="60" w:after="60"/>
              <w:rPr>
                <w:ins w:id="1058" w:author="ZTE_LYS" w:date="2020-10-15T10:22:00Z"/>
                <w:lang w:val="en-GB" w:eastAsia="zh-CN"/>
              </w:rPr>
            </w:pPr>
          </w:p>
        </w:tc>
      </w:tr>
      <w:tr w:rsidR="00751AAD" w14:paraId="01E1FAFB" w14:textId="77777777">
        <w:trPr>
          <w:ins w:id="1059" w:author="lixiaolong" w:date="2020-10-15T10:52:00Z"/>
        </w:trPr>
        <w:tc>
          <w:tcPr>
            <w:tcW w:w="1460" w:type="dxa"/>
            <w:vAlign w:val="center"/>
          </w:tcPr>
          <w:p w14:paraId="01E1FAF8" w14:textId="77777777" w:rsidR="00751AAD" w:rsidRDefault="00751AAD">
            <w:pPr>
              <w:spacing w:before="60" w:after="60"/>
              <w:rPr>
                <w:ins w:id="1060" w:author="lixiaolong" w:date="2020-10-15T10:52:00Z"/>
                <w:lang w:eastAsia="zh-CN"/>
              </w:rPr>
            </w:pPr>
            <w:ins w:id="1061" w:author="lixiaolong" w:date="2020-10-15T10:52:00Z">
              <w:r>
                <w:rPr>
                  <w:rFonts w:hint="eastAsia"/>
                  <w:lang w:eastAsia="zh-CN"/>
                </w:rPr>
                <w:t>X</w:t>
              </w:r>
              <w:r>
                <w:rPr>
                  <w:lang w:eastAsia="zh-CN"/>
                </w:rPr>
                <w:t>iaomi</w:t>
              </w:r>
            </w:ins>
          </w:p>
        </w:tc>
        <w:tc>
          <w:tcPr>
            <w:tcW w:w="1527" w:type="dxa"/>
          </w:tcPr>
          <w:p w14:paraId="01E1FAF9" w14:textId="77777777" w:rsidR="00751AAD" w:rsidRDefault="00751AAD">
            <w:pPr>
              <w:spacing w:before="60" w:after="60"/>
              <w:rPr>
                <w:ins w:id="1062" w:author="lixiaolong" w:date="2020-10-15T10:52:00Z"/>
                <w:lang w:eastAsia="zh-CN"/>
              </w:rPr>
            </w:pPr>
            <w:ins w:id="1063" w:author="lixiaolong" w:date="2020-10-15T10:53:00Z">
              <w:r>
                <w:rPr>
                  <w:rFonts w:hint="eastAsia"/>
                  <w:lang w:eastAsia="zh-CN"/>
                </w:rPr>
                <w:t>Y</w:t>
              </w:r>
              <w:r>
                <w:rPr>
                  <w:lang w:eastAsia="zh-CN"/>
                </w:rPr>
                <w:t>es</w:t>
              </w:r>
            </w:ins>
          </w:p>
        </w:tc>
        <w:tc>
          <w:tcPr>
            <w:tcW w:w="6372" w:type="dxa"/>
            <w:vAlign w:val="center"/>
          </w:tcPr>
          <w:p w14:paraId="01E1FAFA" w14:textId="77777777" w:rsidR="00751AAD" w:rsidRDefault="00751AAD">
            <w:pPr>
              <w:spacing w:before="60" w:after="60"/>
              <w:rPr>
                <w:ins w:id="1064" w:author="lixiaolong" w:date="2020-10-15T10:52:00Z"/>
                <w:lang w:val="en-GB" w:eastAsia="zh-CN"/>
              </w:rPr>
            </w:pPr>
          </w:p>
        </w:tc>
      </w:tr>
      <w:tr w:rsidR="00305311" w14:paraId="01E1FAFF" w14:textId="77777777">
        <w:trPr>
          <w:ins w:id="1065" w:author="Mani Thyagarajan (Nokia)" w:date="2020-10-14T22:19:00Z"/>
        </w:trPr>
        <w:tc>
          <w:tcPr>
            <w:tcW w:w="1460" w:type="dxa"/>
            <w:vAlign w:val="center"/>
          </w:tcPr>
          <w:p w14:paraId="01E1FAFC" w14:textId="77777777" w:rsidR="00305311" w:rsidRDefault="00305311" w:rsidP="00305311">
            <w:pPr>
              <w:spacing w:before="60" w:after="60"/>
              <w:rPr>
                <w:ins w:id="1066" w:author="Mani Thyagarajan (Nokia)" w:date="2020-10-14T22:19:00Z"/>
                <w:lang w:eastAsia="zh-CN"/>
              </w:rPr>
            </w:pPr>
            <w:ins w:id="1067" w:author="Mani Thyagarajan (Nokia)" w:date="2020-10-14T22:19:00Z">
              <w:r>
                <w:rPr>
                  <w:lang w:eastAsia="zh-CN"/>
                </w:rPr>
                <w:t>Nokia</w:t>
              </w:r>
            </w:ins>
          </w:p>
        </w:tc>
        <w:tc>
          <w:tcPr>
            <w:tcW w:w="1527" w:type="dxa"/>
          </w:tcPr>
          <w:p w14:paraId="01E1FAFD" w14:textId="77777777" w:rsidR="00305311" w:rsidRDefault="00305311" w:rsidP="00305311">
            <w:pPr>
              <w:spacing w:before="60" w:after="60"/>
              <w:rPr>
                <w:ins w:id="1068" w:author="Mani Thyagarajan (Nokia)" w:date="2020-10-14T22:19:00Z"/>
                <w:lang w:eastAsia="zh-CN"/>
              </w:rPr>
            </w:pPr>
            <w:ins w:id="1069" w:author="Mani Thyagarajan (Nokia)" w:date="2020-10-14T22:19:00Z">
              <w:r>
                <w:rPr>
                  <w:lang w:eastAsia="zh-CN"/>
                </w:rPr>
                <w:t>Yes</w:t>
              </w:r>
            </w:ins>
          </w:p>
        </w:tc>
        <w:tc>
          <w:tcPr>
            <w:tcW w:w="6372" w:type="dxa"/>
            <w:vAlign w:val="center"/>
          </w:tcPr>
          <w:p w14:paraId="01E1FAFE" w14:textId="77777777" w:rsidR="00305311" w:rsidRDefault="00305311" w:rsidP="00305311">
            <w:pPr>
              <w:spacing w:before="60" w:after="60"/>
              <w:rPr>
                <w:ins w:id="1070" w:author="Mani Thyagarajan (Nokia)" w:date="2020-10-14T22:19:00Z"/>
                <w:lang w:val="en-GB" w:eastAsia="zh-CN"/>
              </w:rPr>
            </w:pPr>
          </w:p>
        </w:tc>
      </w:tr>
    </w:tbl>
    <w:p w14:paraId="01E1FB00" w14:textId="77777777" w:rsidR="00E36381" w:rsidRDefault="00E36381">
      <w:pPr>
        <w:rPr>
          <w:ins w:id="1071" w:author="Intel" w:date="2020-10-08T20:25:00Z"/>
          <w:lang w:val="en-GB"/>
        </w:rPr>
      </w:pPr>
    </w:p>
    <w:p w14:paraId="01E1FB01" w14:textId="77777777" w:rsidR="00E36381" w:rsidRDefault="00E36381">
      <w:pPr>
        <w:rPr>
          <w:lang w:val="en-GB"/>
        </w:rPr>
      </w:pPr>
    </w:p>
    <w:p w14:paraId="01E1FB02" w14:textId="77777777"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06" w14:textId="77777777">
        <w:tc>
          <w:tcPr>
            <w:tcW w:w="1460" w:type="dxa"/>
            <w:shd w:val="clear" w:color="auto" w:fill="BFBFBF"/>
            <w:vAlign w:val="center"/>
          </w:tcPr>
          <w:p w14:paraId="01E1FB03" w14:textId="77777777" w:rsidR="00E36381" w:rsidRDefault="00546316">
            <w:pPr>
              <w:spacing w:before="60" w:after="60"/>
              <w:rPr>
                <w:b/>
                <w:lang w:eastAsia="zh-CN"/>
              </w:rPr>
            </w:pPr>
            <w:r>
              <w:rPr>
                <w:b/>
                <w:lang w:eastAsia="zh-CN"/>
              </w:rPr>
              <w:t>Company</w:t>
            </w:r>
          </w:p>
        </w:tc>
        <w:tc>
          <w:tcPr>
            <w:tcW w:w="1527" w:type="dxa"/>
            <w:shd w:val="clear" w:color="auto" w:fill="BFBFBF"/>
          </w:tcPr>
          <w:p w14:paraId="01E1FB04" w14:textId="77777777" w:rsidR="00E36381" w:rsidRDefault="00546316">
            <w:pPr>
              <w:spacing w:before="60" w:after="60"/>
              <w:rPr>
                <w:b/>
                <w:lang w:eastAsia="zh-CN"/>
              </w:rPr>
            </w:pPr>
            <w:r>
              <w:rPr>
                <w:b/>
                <w:lang w:eastAsia="zh-CN"/>
              </w:rPr>
              <w:t>All or some</w:t>
            </w:r>
          </w:p>
        </w:tc>
        <w:tc>
          <w:tcPr>
            <w:tcW w:w="6372" w:type="dxa"/>
            <w:shd w:val="clear" w:color="auto" w:fill="BFBFBF"/>
            <w:vAlign w:val="center"/>
          </w:tcPr>
          <w:p w14:paraId="01E1FB05" w14:textId="77777777" w:rsidR="00E36381" w:rsidRDefault="00546316">
            <w:pPr>
              <w:spacing w:before="60" w:after="60"/>
              <w:rPr>
                <w:b/>
                <w:lang w:eastAsia="zh-CN"/>
              </w:rPr>
            </w:pPr>
            <w:r>
              <w:rPr>
                <w:b/>
                <w:lang w:eastAsia="zh-CN"/>
              </w:rPr>
              <w:t xml:space="preserve">Remark </w:t>
            </w:r>
          </w:p>
        </w:tc>
      </w:tr>
      <w:tr w:rsidR="00E36381" w14:paraId="01E1FB0A" w14:textId="77777777">
        <w:tc>
          <w:tcPr>
            <w:tcW w:w="1460" w:type="dxa"/>
            <w:vAlign w:val="center"/>
          </w:tcPr>
          <w:p w14:paraId="01E1FB07" w14:textId="77777777" w:rsidR="00E36381" w:rsidRDefault="00546316">
            <w:pPr>
              <w:spacing w:before="60" w:after="60"/>
              <w:rPr>
                <w:lang w:eastAsia="zh-CN"/>
              </w:rPr>
            </w:pPr>
            <w:r>
              <w:rPr>
                <w:lang w:eastAsia="zh-CN"/>
              </w:rPr>
              <w:t>Intel</w:t>
            </w:r>
          </w:p>
        </w:tc>
        <w:tc>
          <w:tcPr>
            <w:tcW w:w="1527" w:type="dxa"/>
          </w:tcPr>
          <w:p w14:paraId="01E1FB08" w14:textId="77777777" w:rsidR="00E36381" w:rsidRDefault="00546316">
            <w:pPr>
              <w:spacing w:before="60" w:after="60"/>
              <w:rPr>
                <w:lang w:eastAsia="zh-CN"/>
              </w:rPr>
            </w:pPr>
            <w:r>
              <w:rPr>
                <w:lang w:eastAsia="zh-CN"/>
              </w:rPr>
              <w:t>All</w:t>
            </w:r>
          </w:p>
        </w:tc>
        <w:tc>
          <w:tcPr>
            <w:tcW w:w="6372" w:type="dxa"/>
            <w:vAlign w:val="center"/>
          </w:tcPr>
          <w:p w14:paraId="01E1FB09" w14:textId="77777777" w:rsidR="00E36381" w:rsidRDefault="00E36381">
            <w:pPr>
              <w:spacing w:before="60" w:after="60"/>
              <w:rPr>
                <w:lang w:val="en-GB" w:eastAsia="zh-CN"/>
              </w:rPr>
            </w:pPr>
          </w:p>
        </w:tc>
      </w:tr>
      <w:tr w:rsidR="00E36381" w14:paraId="01E1FB0E" w14:textId="77777777">
        <w:tc>
          <w:tcPr>
            <w:tcW w:w="1460" w:type="dxa"/>
            <w:vAlign w:val="center"/>
          </w:tcPr>
          <w:p w14:paraId="01E1FB0B"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0C" w14:textId="77777777" w:rsidR="00E36381" w:rsidRDefault="00546316">
            <w:pPr>
              <w:spacing w:before="60" w:after="60"/>
              <w:rPr>
                <w:rFonts w:eastAsia="DengXian"/>
                <w:lang w:eastAsia="zh-CN"/>
              </w:rPr>
            </w:pPr>
            <w:r>
              <w:rPr>
                <w:rFonts w:eastAsia="DengXian"/>
                <w:lang w:eastAsia="zh-CN"/>
              </w:rPr>
              <w:t>1, 3, 5</w:t>
            </w:r>
          </w:p>
        </w:tc>
        <w:tc>
          <w:tcPr>
            <w:tcW w:w="6372" w:type="dxa"/>
            <w:vAlign w:val="center"/>
          </w:tcPr>
          <w:p w14:paraId="01E1FB0D" w14:textId="77777777"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14:paraId="01E1FB12" w14:textId="77777777">
        <w:tc>
          <w:tcPr>
            <w:tcW w:w="1460" w:type="dxa"/>
            <w:vAlign w:val="center"/>
          </w:tcPr>
          <w:p w14:paraId="01E1FB0F"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10" w14:textId="77777777" w:rsidR="00E36381" w:rsidRDefault="00E36381">
            <w:pPr>
              <w:spacing w:before="60" w:after="60"/>
              <w:rPr>
                <w:rFonts w:eastAsia="DengXian"/>
                <w:lang w:eastAsia="zh-CN"/>
              </w:rPr>
            </w:pPr>
          </w:p>
        </w:tc>
        <w:tc>
          <w:tcPr>
            <w:tcW w:w="6372" w:type="dxa"/>
            <w:vAlign w:val="center"/>
          </w:tcPr>
          <w:p w14:paraId="01E1FB11" w14:textId="77777777" w:rsidR="00E36381" w:rsidRDefault="00546316">
            <w:r>
              <w:rPr>
                <w:rFonts w:eastAsia="DengXian"/>
                <w:lang w:eastAsia="zh-CN"/>
              </w:rPr>
              <w:t>We see no need for E-CID, since low-accuracy positioning should not require low-latency, but O.K. to include.</w:t>
            </w:r>
          </w:p>
        </w:tc>
      </w:tr>
      <w:tr w:rsidR="00E36381" w14:paraId="01E1FB16" w14:textId="77777777">
        <w:tc>
          <w:tcPr>
            <w:tcW w:w="1460" w:type="dxa"/>
            <w:vAlign w:val="center"/>
          </w:tcPr>
          <w:p w14:paraId="01E1FB13"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1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1E1FB15" w14:textId="77777777" w:rsidR="00E36381" w:rsidRDefault="00546316">
            <w:pPr>
              <w:rPr>
                <w:lang w:eastAsia="zh-CN"/>
              </w:rPr>
            </w:pPr>
            <w:r>
              <w:rPr>
                <w:lang w:eastAsia="zh-CN"/>
              </w:rPr>
              <w:t>E-CID should be of low interest due to its low accuracy.</w:t>
            </w:r>
          </w:p>
        </w:tc>
      </w:tr>
      <w:tr w:rsidR="00E36381" w14:paraId="01E1FB1A" w14:textId="77777777">
        <w:tc>
          <w:tcPr>
            <w:tcW w:w="1460" w:type="dxa"/>
            <w:vAlign w:val="center"/>
          </w:tcPr>
          <w:p w14:paraId="01E1FB1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18"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19" w14:textId="77777777" w:rsidR="00E36381" w:rsidRDefault="00E36381"/>
        </w:tc>
      </w:tr>
      <w:tr w:rsidR="00E36381" w14:paraId="01E1FB1E" w14:textId="77777777">
        <w:tc>
          <w:tcPr>
            <w:tcW w:w="1460" w:type="dxa"/>
            <w:vAlign w:val="center"/>
          </w:tcPr>
          <w:p w14:paraId="01E1FB1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1C" w14:textId="77777777"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01E1FB1D"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14:paraId="01E1FB22" w14:textId="77777777">
        <w:tc>
          <w:tcPr>
            <w:tcW w:w="1460" w:type="dxa"/>
            <w:vAlign w:val="center"/>
          </w:tcPr>
          <w:p w14:paraId="01E1FB1F" w14:textId="77777777"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01E1FB20" w14:textId="77777777" w:rsidR="00E36381" w:rsidRDefault="00546316">
            <w:pPr>
              <w:spacing w:before="60" w:after="60"/>
              <w:rPr>
                <w:rFonts w:eastAsia="Malgun Gothic"/>
                <w:lang w:eastAsia="ko-KR"/>
              </w:rPr>
            </w:pPr>
            <w:r>
              <w:rPr>
                <w:rFonts w:eastAsia="DengXian"/>
                <w:lang w:eastAsia="zh-CN"/>
              </w:rPr>
              <w:t>All</w:t>
            </w:r>
          </w:p>
        </w:tc>
        <w:tc>
          <w:tcPr>
            <w:tcW w:w="6372" w:type="dxa"/>
            <w:vAlign w:val="center"/>
          </w:tcPr>
          <w:p w14:paraId="01E1FB21" w14:textId="77777777" w:rsidR="00E36381" w:rsidRDefault="00E36381">
            <w:pPr>
              <w:rPr>
                <w:rFonts w:eastAsia="Malgun Gothic"/>
                <w:lang w:eastAsia="ko-KR"/>
              </w:rPr>
            </w:pPr>
          </w:p>
        </w:tc>
      </w:tr>
      <w:tr w:rsidR="00E36381" w14:paraId="01E1FB26" w14:textId="77777777">
        <w:tc>
          <w:tcPr>
            <w:tcW w:w="1460" w:type="dxa"/>
            <w:vAlign w:val="center"/>
          </w:tcPr>
          <w:p w14:paraId="01E1FB23"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2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01E1FB25" w14:textId="77777777" w:rsidR="00E36381" w:rsidRDefault="00E36381">
            <w:pPr>
              <w:rPr>
                <w:rFonts w:eastAsia="Malgun Gothic"/>
                <w:lang w:eastAsia="ko-KR"/>
              </w:rPr>
            </w:pPr>
          </w:p>
        </w:tc>
      </w:tr>
      <w:tr w:rsidR="00E36381" w14:paraId="01E1FB2A" w14:textId="77777777">
        <w:tc>
          <w:tcPr>
            <w:tcW w:w="1460" w:type="dxa"/>
            <w:vAlign w:val="center"/>
          </w:tcPr>
          <w:p w14:paraId="01E1FB27"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B28" w14:textId="77777777" w:rsidR="00E36381" w:rsidRDefault="00546316">
            <w:pPr>
              <w:spacing w:before="60" w:after="60"/>
              <w:rPr>
                <w:rFonts w:eastAsia="DengXian"/>
                <w:lang w:eastAsia="zh-CN"/>
              </w:rPr>
            </w:pPr>
            <w:r>
              <w:rPr>
                <w:rFonts w:eastAsia="DengXian"/>
                <w:lang w:eastAsia="zh-CN"/>
              </w:rPr>
              <w:t>1, 3, 5, 6</w:t>
            </w:r>
          </w:p>
        </w:tc>
        <w:tc>
          <w:tcPr>
            <w:tcW w:w="6372" w:type="dxa"/>
            <w:vAlign w:val="center"/>
          </w:tcPr>
          <w:p w14:paraId="01E1FB29" w14:textId="77777777" w:rsidR="00E36381" w:rsidRDefault="00546316">
            <w:pPr>
              <w:rPr>
                <w:rFonts w:eastAsia="Malgun Gothic"/>
                <w:lang w:eastAsia="ko-KR"/>
              </w:rPr>
            </w:pPr>
            <w:r>
              <w:t xml:space="preserve">The latency analysis should be performed only for positioning methods that have differences in the procedures and sequence of steps. Clearly, the latency analysis for positioning methods with common procedure steps (e.g. DL-TDoA and DL-AoD) can be reused </w:t>
            </w:r>
          </w:p>
        </w:tc>
      </w:tr>
      <w:tr w:rsidR="00E36381" w14:paraId="01E1FB2E" w14:textId="77777777">
        <w:tc>
          <w:tcPr>
            <w:tcW w:w="1460" w:type="dxa"/>
            <w:vAlign w:val="center"/>
          </w:tcPr>
          <w:p w14:paraId="01E1FB2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B2C"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01E1FB2D" w14:textId="77777777" w:rsidR="00E36381" w:rsidRDefault="00E36381">
            <w:pPr>
              <w:rPr>
                <w:rFonts w:eastAsia="Malgun Gothic"/>
                <w:lang w:eastAsia="ko-KR"/>
              </w:rPr>
            </w:pPr>
          </w:p>
        </w:tc>
      </w:tr>
      <w:tr w:rsidR="00E36381" w14:paraId="01E1FB32" w14:textId="77777777">
        <w:tc>
          <w:tcPr>
            <w:tcW w:w="1460" w:type="dxa"/>
            <w:vAlign w:val="center"/>
          </w:tcPr>
          <w:p w14:paraId="01E1FB2F" w14:textId="77777777" w:rsidR="00E36381" w:rsidRDefault="00546316">
            <w:pPr>
              <w:spacing w:before="60" w:after="60"/>
              <w:rPr>
                <w:rFonts w:eastAsia="DengXian"/>
                <w:lang w:eastAsia="zh-CN"/>
              </w:rPr>
            </w:pPr>
            <w:r>
              <w:rPr>
                <w:rFonts w:eastAsia="DengXian" w:hint="eastAsia"/>
                <w:lang w:eastAsia="zh-CN"/>
              </w:rPr>
              <w:lastRenderedPageBreak/>
              <w:t>ZTE</w:t>
            </w:r>
          </w:p>
        </w:tc>
        <w:tc>
          <w:tcPr>
            <w:tcW w:w="1527" w:type="dxa"/>
          </w:tcPr>
          <w:p w14:paraId="01E1FB30"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31" w14:textId="77777777"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14:paraId="01E1FB36" w14:textId="77777777">
        <w:tc>
          <w:tcPr>
            <w:tcW w:w="1460" w:type="dxa"/>
            <w:vAlign w:val="center"/>
          </w:tcPr>
          <w:p w14:paraId="01E1FB33"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B34"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01E1FB35" w14:textId="77777777" w:rsidR="00E36381" w:rsidRDefault="00E36381">
            <w:pPr>
              <w:rPr>
                <w:rFonts w:eastAsia="Malgun Gothic"/>
                <w:lang w:eastAsia="ko-KR"/>
              </w:rPr>
            </w:pPr>
          </w:p>
        </w:tc>
      </w:tr>
      <w:tr w:rsidR="00E36381" w14:paraId="01E1FB3A" w14:textId="77777777">
        <w:tc>
          <w:tcPr>
            <w:tcW w:w="1460" w:type="dxa"/>
            <w:vAlign w:val="center"/>
          </w:tcPr>
          <w:p w14:paraId="01E1FB3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38" w14:textId="77777777" w:rsidR="00E36381" w:rsidRDefault="00546316">
            <w:pPr>
              <w:spacing w:before="60" w:after="60"/>
              <w:rPr>
                <w:rFonts w:eastAsia="DengXian"/>
                <w:lang w:eastAsia="zh-CN"/>
              </w:rPr>
            </w:pPr>
            <w:r>
              <w:rPr>
                <w:rFonts w:eastAsia="DengXian"/>
                <w:lang w:eastAsia="zh-CN"/>
              </w:rPr>
              <w:t>All</w:t>
            </w:r>
          </w:p>
        </w:tc>
        <w:tc>
          <w:tcPr>
            <w:tcW w:w="6372" w:type="dxa"/>
            <w:vAlign w:val="center"/>
          </w:tcPr>
          <w:p w14:paraId="01E1FB39" w14:textId="77777777" w:rsidR="00E36381" w:rsidRDefault="00546316">
            <w:pPr>
              <w:rPr>
                <w:lang w:eastAsia="zh-CN"/>
              </w:rPr>
            </w:pPr>
            <w:r>
              <w:rPr>
                <w:rFonts w:eastAsia="DengXian"/>
                <w:lang w:eastAsia="zh-CN"/>
              </w:rPr>
              <w:t>Since there are many procedural commonalities, across LPP and across NRPPa, for multiple RAT-dependent positioning techniques it makes sense to consider all RAT-dependent techniques.</w:t>
            </w:r>
          </w:p>
        </w:tc>
      </w:tr>
    </w:tbl>
    <w:p w14:paraId="01E1FB3B" w14:textId="77777777" w:rsidR="00E36381" w:rsidRDefault="00E36381">
      <w:pPr>
        <w:rPr>
          <w:ins w:id="1072" w:author="Intel" w:date="2020-10-08T20:27:00Z"/>
          <w:lang w:val="en-GB"/>
        </w:rPr>
      </w:pPr>
    </w:p>
    <w:p w14:paraId="01E1FB3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73" w:author="Intel" w:date="2020-10-08T20:27:00Z"/>
          <w:b/>
          <w:bCs/>
          <w:lang w:val="en-GB"/>
        </w:rPr>
        <w:pPrChange w:id="1074" w:author="Mani Thyagarajan (Nokia)" w:date="2020-10-14T22:45:00Z">
          <w:pPr/>
        </w:pPrChange>
      </w:pPr>
      <w:ins w:id="1075" w:author="Intel" w:date="2020-10-08T20:27:00Z">
        <w:r>
          <w:rPr>
            <w:b/>
            <w:bCs/>
            <w:lang w:val="en-GB"/>
          </w:rPr>
          <w:t>Summary</w:t>
        </w:r>
      </w:ins>
      <w:ins w:id="1076" w:author="Mani Thyagarajan (Nokia)" w:date="2020-10-14T22:40:00Z">
        <w:r w:rsidR="007D210E">
          <w:rPr>
            <w:b/>
            <w:bCs/>
            <w:lang w:val="en-GB"/>
          </w:rPr>
          <w:t xml:space="preserve"> 1-11</w:t>
        </w:r>
      </w:ins>
      <w:ins w:id="1077" w:author="Intel" w:date="2020-10-08T20:27:00Z">
        <w:r>
          <w:rPr>
            <w:b/>
            <w:bCs/>
            <w:lang w:val="en-GB"/>
          </w:rPr>
          <w:t>:</w:t>
        </w:r>
      </w:ins>
    </w:p>
    <w:p w14:paraId="01E1FB3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78" w:author="Intel" w:date="2020-10-08T20:27:00Z"/>
          <w:lang w:val="en-GB"/>
        </w:rPr>
        <w:pPrChange w:id="1079" w:author="Mani Thyagarajan (Nokia)" w:date="2020-10-14T22:45:00Z">
          <w:pPr/>
        </w:pPrChange>
      </w:pPr>
      <w:ins w:id="1080" w:author="Intel" w:date="2020-10-08T20:27:00Z">
        <w:r>
          <w:rPr>
            <w:lang w:val="en-GB"/>
          </w:rPr>
          <w:t>14 companies provided inputs;</w:t>
        </w:r>
      </w:ins>
    </w:p>
    <w:p w14:paraId="01E1FB3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81" w:author="Intel" w:date="2020-10-08T20:27:00Z"/>
          <w:lang w:val="en-GB"/>
        </w:rPr>
        <w:pPrChange w:id="1082" w:author="Mani Thyagarajan (Nokia)" w:date="2020-10-14T22:45:00Z">
          <w:pPr/>
        </w:pPrChange>
      </w:pPr>
      <w:ins w:id="1083" w:author="Intel" w:date="2020-10-08T20:28:00Z">
        <w:r>
          <w:rPr>
            <w:lang w:val="en-GB"/>
          </w:rPr>
          <w:t xml:space="preserve">4 companies think we do not need to consider E-CID. Rest companies are ok to consider E-CID. </w:t>
        </w:r>
      </w:ins>
    </w:p>
    <w:p w14:paraId="01E1FB3F" w14:textId="77777777" w:rsidR="00E36381" w:rsidRDefault="00E36381">
      <w:pPr>
        <w:rPr>
          <w:lang w:val="en-GB"/>
        </w:rPr>
      </w:pPr>
    </w:p>
    <w:p w14:paraId="01E1FB40" w14:textId="77777777" w:rsidR="00E36381" w:rsidRDefault="00546316">
      <w:pPr>
        <w:rPr>
          <w:lang w:val="en-GB"/>
        </w:rPr>
      </w:pPr>
      <w:r>
        <w:rPr>
          <w:lang w:val="en-GB"/>
        </w:rPr>
        <w:t xml:space="preserve">Based on the procedures shown above, the procedure for DL-TDOA and DL-AoD is same, and forUL-AoA and UL-TDOA is same. </w:t>
      </w:r>
    </w:p>
    <w:p w14:paraId="01E1FB41" w14:textId="77777777" w:rsidR="00E36381" w:rsidRDefault="00546316">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45" w14:textId="77777777">
        <w:tc>
          <w:tcPr>
            <w:tcW w:w="1460" w:type="dxa"/>
            <w:shd w:val="clear" w:color="auto" w:fill="BFBFBF"/>
            <w:vAlign w:val="center"/>
          </w:tcPr>
          <w:p w14:paraId="01E1FB42" w14:textId="77777777" w:rsidR="00E36381" w:rsidRDefault="00546316">
            <w:pPr>
              <w:spacing w:before="60" w:after="60"/>
              <w:rPr>
                <w:b/>
                <w:lang w:eastAsia="zh-CN"/>
              </w:rPr>
            </w:pPr>
            <w:r>
              <w:rPr>
                <w:b/>
                <w:lang w:eastAsia="zh-CN"/>
              </w:rPr>
              <w:t>Company</w:t>
            </w:r>
          </w:p>
        </w:tc>
        <w:tc>
          <w:tcPr>
            <w:tcW w:w="1527" w:type="dxa"/>
            <w:shd w:val="clear" w:color="auto" w:fill="BFBFBF"/>
          </w:tcPr>
          <w:p w14:paraId="01E1FB4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44" w14:textId="77777777" w:rsidR="00E36381" w:rsidRDefault="00546316">
            <w:pPr>
              <w:spacing w:before="60" w:after="60"/>
              <w:rPr>
                <w:b/>
                <w:lang w:eastAsia="zh-CN"/>
              </w:rPr>
            </w:pPr>
            <w:r>
              <w:rPr>
                <w:b/>
                <w:lang w:eastAsia="zh-CN"/>
              </w:rPr>
              <w:t xml:space="preserve">Remark </w:t>
            </w:r>
          </w:p>
        </w:tc>
      </w:tr>
      <w:tr w:rsidR="00E36381" w14:paraId="01E1FB49" w14:textId="77777777">
        <w:tc>
          <w:tcPr>
            <w:tcW w:w="1460" w:type="dxa"/>
            <w:vAlign w:val="center"/>
          </w:tcPr>
          <w:p w14:paraId="01E1FB46" w14:textId="77777777" w:rsidR="00E36381" w:rsidRDefault="00546316">
            <w:pPr>
              <w:spacing w:before="60" w:after="60"/>
              <w:rPr>
                <w:lang w:eastAsia="zh-CN"/>
              </w:rPr>
            </w:pPr>
            <w:r>
              <w:rPr>
                <w:lang w:eastAsia="zh-CN"/>
              </w:rPr>
              <w:t>Intel</w:t>
            </w:r>
          </w:p>
        </w:tc>
        <w:tc>
          <w:tcPr>
            <w:tcW w:w="1527" w:type="dxa"/>
          </w:tcPr>
          <w:p w14:paraId="01E1FB47" w14:textId="77777777" w:rsidR="00E36381" w:rsidRDefault="00546316">
            <w:pPr>
              <w:spacing w:before="60" w:after="60"/>
              <w:rPr>
                <w:lang w:eastAsia="zh-CN"/>
              </w:rPr>
            </w:pPr>
            <w:r>
              <w:rPr>
                <w:lang w:eastAsia="zh-CN"/>
              </w:rPr>
              <w:t>Y</w:t>
            </w:r>
          </w:p>
        </w:tc>
        <w:tc>
          <w:tcPr>
            <w:tcW w:w="6372" w:type="dxa"/>
            <w:vAlign w:val="center"/>
          </w:tcPr>
          <w:p w14:paraId="01E1FB48" w14:textId="77777777"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14:paraId="01E1FB4D" w14:textId="77777777">
        <w:tc>
          <w:tcPr>
            <w:tcW w:w="1460" w:type="dxa"/>
            <w:vAlign w:val="center"/>
          </w:tcPr>
          <w:p w14:paraId="01E1FB4A"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4B" w14:textId="77777777" w:rsidR="00E36381" w:rsidRDefault="00546316">
            <w:pPr>
              <w:spacing w:before="60" w:after="60"/>
              <w:rPr>
                <w:rFonts w:eastAsia="DengXian"/>
                <w:lang w:eastAsia="zh-CN"/>
              </w:rPr>
            </w:pPr>
            <w:r>
              <w:rPr>
                <w:rFonts w:eastAsia="DengXian"/>
                <w:lang w:eastAsia="zh-CN"/>
              </w:rPr>
              <w:t>Y</w:t>
            </w:r>
          </w:p>
        </w:tc>
        <w:tc>
          <w:tcPr>
            <w:tcW w:w="6372" w:type="dxa"/>
            <w:vAlign w:val="center"/>
          </w:tcPr>
          <w:p w14:paraId="01E1FB4C" w14:textId="77777777" w:rsidR="00E36381" w:rsidRDefault="00E36381">
            <w:pPr>
              <w:spacing w:before="60" w:after="60"/>
              <w:rPr>
                <w:rFonts w:eastAsia="DengXian"/>
                <w:lang w:eastAsia="zh-CN"/>
              </w:rPr>
            </w:pPr>
          </w:p>
        </w:tc>
      </w:tr>
      <w:tr w:rsidR="00E36381" w14:paraId="01E1FB51" w14:textId="77777777">
        <w:tc>
          <w:tcPr>
            <w:tcW w:w="1460" w:type="dxa"/>
            <w:vAlign w:val="center"/>
          </w:tcPr>
          <w:p w14:paraId="01E1FB4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4F"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0" w14:textId="77777777" w:rsidR="00E36381" w:rsidRDefault="00E36381"/>
        </w:tc>
      </w:tr>
      <w:tr w:rsidR="00E36381" w14:paraId="01E1FB55" w14:textId="77777777">
        <w:tc>
          <w:tcPr>
            <w:tcW w:w="1460" w:type="dxa"/>
            <w:vAlign w:val="center"/>
          </w:tcPr>
          <w:p w14:paraId="01E1FB5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4" w14:textId="77777777" w:rsidR="00E36381" w:rsidRDefault="00E36381"/>
        </w:tc>
      </w:tr>
      <w:tr w:rsidR="00E36381" w14:paraId="01E1FB59" w14:textId="77777777">
        <w:tc>
          <w:tcPr>
            <w:tcW w:w="1460" w:type="dxa"/>
            <w:vAlign w:val="center"/>
          </w:tcPr>
          <w:p w14:paraId="01E1FB5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57"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58" w14:textId="77777777" w:rsidR="00E36381" w:rsidRDefault="00546316">
            <w:pPr>
              <w:rPr>
                <w:lang w:eastAsia="zh-CN"/>
              </w:rPr>
            </w:pPr>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p>
        </w:tc>
      </w:tr>
      <w:tr w:rsidR="00E36381" w14:paraId="01E1FB5D" w14:textId="77777777">
        <w:tc>
          <w:tcPr>
            <w:tcW w:w="1460" w:type="dxa"/>
            <w:vAlign w:val="center"/>
          </w:tcPr>
          <w:p w14:paraId="01E1FB5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5B" w14:textId="77777777"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14:paraId="01E1FB5C" w14:textId="77777777" w:rsidR="00E36381" w:rsidRDefault="00546316">
            <w:pPr>
              <w:rPr>
                <w:lang w:eastAsia="zh-CN"/>
              </w:rPr>
            </w:pPr>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p>
        </w:tc>
      </w:tr>
      <w:tr w:rsidR="00E36381" w14:paraId="01E1FB61" w14:textId="77777777">
        <w:tc>
          <w:tcPr>
            <w:tcW w:w="1460" w:type="dxa"/>
            <w:vAlign w:val="center"/>
          </w:tcPr>
          <w:p w14:paraId="01E1FB5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B5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B60" w14:textId="77777777" w:rsidR="00E36381" w:rsidRDefault="00E36381">
            <w:pPr>
              <w:rPr>
                <w:rFonts w:eastAsia="Malgun Gothic"/>
                <w:lang w:eastAsia="ko-KR"/>
              </w:rPr>
            </w:pPr>
          </w:p>
        </w:tc>
      </w:tr>
      <w:tr w:rsidR="00E36381" w14:paraId="01E1FB65" w14:textId="77777777">
        <w:tc>
          <w:tcPr>
            <w:tcW w:w="1460" w:type="dxa"/>
            <w:vAlign w:val="center"/>
          </w:tcPr>
          <w:p w14:paraId="01E1FB6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63"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4" w14:textId="77777777" w:rsidR="00E36381" w:rsidRDefault="00E36381">
            <w:pPr>
              <w:rPr>
                <w:rFonts w:eastAsia="Malgun Gothic"/>
                <w:lang w:eastAsia="ko-KR"/>
              </w:rPr>
            </w:pPr>
          </w:p>
        </w:tc>
      </w:tr>
      <w:tr w:rsidR="00E36381" w14:paraId="01E1FB69" w14:textId="77777777">
        <w:tc>
          <w:tcPr>
            <w:tcW w:w="1460" w:type="dxa"/>
            <w:vAlign w:val="center"/>
          </w:tcPr>
          <w:p w14:paraId="01E1FB66"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B6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68" w14:textId="77777777" w:rsidR="00E36381" w:rsidRDefault="00E36381">
            <w:pPr>
              <w:rPr>
                <w:rFonts w:eastAsia="Malgun Gothic"/>
                <w:lang w:eastAsia="ko-KR"/>
              </w:rPr>
            </w:pPr>
          </w:p>
        </w:tc>
      </w:tr>
      <w:tr w:rsidR="00E36381" w14:paraId="01E1FB6D" w14:textId="77777777">
        <w:tc>
          <w:tcPr>
            <w:tcW w:w="1460" w:type="dxa"/>
            <w:vAlign w:val="center"/>
          </w:tcPr>
          <w:p w14:paraId="01E1FB6A"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1E1FB6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C" w14:textId="77777777" w:rsidR="00E36381" w:rsidRDefault="00E36381">
            <w:pPr>
              <w:rPr>
                <w:rFonts w:eastAsia="Malgun Gothic"/>
                <w:lang w:eastAsia="ko-KR"/>
              </w:rPr>
            </w:pPr>
          </w:p>
        </w:tc>
      </w:tr>
      <w:tr w:rsidR="00E36381" w14:paraId="01E1FB71" w14:textId="77777777">
        <w:tc>
          <w:tcPr>
            <w:tcW w:w="1460" w:type="dxa"/>
            <w:vAlign w:val="center"/>
          </w:tcPr>
          <w:p w14:paraId="01E1FB6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6F"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70" w14:textId="77777777" w:rsidR="00E36381" w:rsidRDefault="00E36381">
            <w:pPr>
              <w:rPr>
                <w:rFonts w:eastAsia="Malgun Gothic"/>
                <w:lang w:eastAsia="ko-KR"/>
              </w:rPr>
            </w:pPr>
          </w:p>
        </w:tc>
      </w:tr>
      <w:tr w:rsidR="00E36381" w14:paraId="01E1FB75" w14:textId="77777777">
        <w:tc>
          <w:tcPr>
            <w:tcW w:w="1460" w:type="dxa"/>
            <w:vAlign w:val="center"/>
          </w:tcPr>
          <w:p w14:paraId="01E1FB72"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B73"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B74" w14:textId="77777777" w:rsidR="00E36381" w:rsidRDefault="00E36381">
            <w:pPr>
              <w:rPr>
                <w:rFonts w:eastAsia="Malgun Gothic"/>
                <w:lang w:eastAsia="ko-KR"/>
              </w:rPr>
            </w:pPr>
          </w:p>
        </w:tc>
      </w:tr>
      <w:tr w:rsidR="00E36381" w14:paraId="01E1FB79" w14:textId="77777777">
        <w:tc>
          <w:tcPr>
            <w:tcW w:w="1460" w:type="dxa"/>
            <w:vAlign w:val="center"/>
          </w:tcPr>
          <w:p w14:paraId="01E1FB7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77" w14:textId="77777777" w:rsidR="00E36381" w:rsidRDefault="00546316">
            <w:pPr>
              <w:spacing w:before="60" w:after="60"/>
              <w:rPr>
                <w:rFonts w:eastAsia="DengXian"/>
                <w:lang w:eastAsia="zh-CN"/>
              </w:rPr>
            </w:pPr>
            <w:r>
              <w:rPr>
                <w:rFonts w:eastAsia="DengXian"/>
                <w:lang w:eastAsia="zh-CN"/>
              </w:rPr>
              <w:t>N</w:t>
            </w:r>
          </w:p>
        </w:tc>
        <w:tc>
          <w:tcPr>
            <w:tcW w:w="6372" w:type="dxa"/>
            <w:vAlign w:val="center"/>
          </w:tcPr>
          <w:p w14:paraId="01E1FB78" w14:textId="77777777"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w:t>
            </w:r>
            <w:r>
              <w:rPr>
                <w:rFonts w:eastAsia="DengXian"/>
                <w:lang w:eastAsia="zh-CN"/>
              </w:rPr>
              <w:lastRenderedPageBreak/>
              <w:t>positioning technique to compute a new latency value for a particular positioning technique. We consider these evaluations as a baseline set of results which could later be re-evaluated if a different set of assumptions needs to be made or additional signaling details (e.g. gNB internal signaling between CU and DU or differences in signaling between LMF and neighbor gNBs/TRPs) needs to be taken in to account.</w:t>
            </w:r>
          </w:p>
        </w:tc>
      </w:tr>
    </w:tbl>
    <w:p w14:paraId="01E1FB7A" w14:textId="77777777" w:rsidR="00E36381" w:rsidRDefault="00E36381">
      <w:pPr>
        <w:rPr>
          <w:ins w:id="1084" w:author="Intel" w:date="2020-10-08T20:29:00Z"/>
          <w:lang w:val="en-GB"/>
        </w:rPr>
      </w:pPr>
    </w:p>
    <w:p w14:paraId="01E1FB7B"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85" w:author="Intel" w:date="2020-10-08T20:29:00Z"/>
          <w:b/>
          <w:bCs/>
          <w:lang w:val="en-GB"/>
        </w:rPr>
        <w:pPrChange w:id="1086" w:author="Mani Thyagarajan (Nokia)" w:date="2020-10-14T22:45:00Z">
          <w:pPr/>
        </w:pPrChange>
      </w:pPr>
      <w:ins w:id="1087" w:author="Intel" w:date="2020-10-08T20:29:00Z">
        <w:r>
          <w:rPr>
            <w:b/>
            <w:bCs/>
            <w:lang w:val="en-GB"/>
          </w:rPr>
          <w:t>Summary</w:t>
        </w:r>
      </w:ins>
      <w:ins w:id="1088" w:author="Mani Thyagarajan (Nokia)" w:date="2020-10-14T22:40:00Z">
        <w:r w:rsidR="007D210E">
          <w:rPr>
            <w:b/>
            <w:bCs/>
            <w:lang w:val="en-GB"/>
          </w:rPr>
          <w:t xml:space="preserve"> 1-12</w:t>
        </w:r>
      </w:ins>
      <w:ins w:id="1089" w:author="Intel" w:date="2020-10-08T20:29:00Z">
        <w:r>
          <w:rPr>
            <w:b/>
            <w:bCs/>
            <w:lang w:val="en-GB"/>
          </w:rPr>
          <w:t>:</w:t>
        </w:r>
      </w:ins>
    </w:p>
    <w:p w14:paraId="01E1FB7C"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0" w:author="Intel" w:date="2020-10-08T20:29:00Z"/>
          <w:lang w:val="en-GB"/>
        </w:rPr>
        <w:pPrChange w:id="1091" w:author="Mani Thyagarajan (Nokia)" w:date="2020-10-14T22:45:00Z">
          <w:pPr/>
        </w:pPrChange>
      </w:pPr>
      <w:ins w:id="1092" w:author="Intel" w:date="2020-10-08T20:29:00Z">
        <w:r>
          <w:rPr>
            <w:lang w:val="en-GB"/>
          </w:rPr>
          <w:t>14 companies provided inputs;</w:t>
        </w:r>
      </w:ins>
    </w:p>
    <w:p w14:paraId="01E1FB7D"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3" w:author="Intel" w:date="2020-10-08T20:29:00Z"/>
          <w:lang w:val="en-GB"/>
        </w:rPr>
        <w:pPrChange w:id="1094" w:author="Mani Thyagarajan (Nokia)" w:date="2020-10-14T22:45:00Z">
          <w:pPr/>
        </w:pPrChange>
      </w:pPr>
      <w:ins w:id="109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01E1FB7E"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6" w:author="Intel" w:date="2020-10-08T20:29:00Z"/>
          <w:lang w:val="en-GB"/>
        </w:rPr>
        <w:pPrChange w:id="1097" w:author="Mani Thyagarajan (Nokia)" w:date="2020-10-14T22:45:00Z">
          <w:pPr/>
        </w:pPrChange>
      </w:pPr>
      <w:ins w:id="1098" w:author="Intel" w:date="2020-10-08T20:29:00Z">
        <w:r>
          <w:rPr>
            <w:lang w:val="en-GB"/>
          </w:rPr>
          <w:t>Rapporteur would suggest to go for majority, i.e.</w:t>
        </w:r>
      </w:ins>
    </w:p>
    <w:p w14:paraId="01E1FB7F" w14:textId="77777777" w:rsidR="00E36381" w:rsidRDefault="00546316">
      <w:pPr>
        <w:rPr>
          <w:ins w:id="1099" w:author="Intel" w:date="2020-10-08T20:30:00Z"/>
          <w:rFonts w:ascii="Arial" w:hAnsi="Arial" w:cs="Arial"/>
          <w:b/>
        </w:rPr>
      </w:pPr>
      <w:ins w:id="1100" w:author="Intel" w:date="2020-10-08T20:30:00Z">
        <w:r>
          <w:rPr>
            <w:rFonts w:ascii="Arial" w:hAnsi="Arial" w:cs="Arial"/>
            <w:b/>
          </w:rPr>
          <w:t xml:space="preserve">Proposal 4: For latency analysis of Rel.16 solutions, </w:t>
        </w:r>
      </w:ins>
      <w:ins w:id="1101" w:author="Intel" w:date="2020-10-08T20:31:00Z">
        <w:r>
          <w:rPr>
            <w:rFonts w:ascii="Arial" w:hAnsi="Arial" w:cs="Arial"/>
            <w:b/>
          </w:rPr>
          <w:t>all RAT dependent positioning methods are considered in RAN2 latency analysis, ((1) DL-TDOA, (2) DL AoD, (3) UL-TDoA, (4) UL-AoA, (5) Multi-RTT, (6) NR E-CID including UL NR E-CID)</w:t>
        </w:r>
      </w:ins>
      <w:ins w:id="1102" w:author="Intel" w:date="2020-10-08T20:30:00Z">
        <w:r>
          <w:rPr>
            <w:rFonts w:ascii="Arial" w:hAnsi="Arial" w:cs="Arial"/>
            <w:b/>
          </w:rPr>
          <w:t xml:space="preserve">. </w:t>
        </w:r>
      </w:ins>
      <w:ins w:id="1103" w:author="Intel" w:date="2020-10-08T20:31:00Z">
        <w:r>
          <w:rPr>
            <w:rFonts w:ascii="Arial" w:hAnsi="Arial" w:cs="Arial"/>
            <w:b/>
          </w:rPr>
          <w:t xml:space="preserve">But DL-TDOA and DL AoD </w:t>
        </w:r>
      </w:ins>
      <w:ins w:id="1104" w:author="Intel" w:date="2020-10-08T20:32:00Z">
        <w:r>
          <w:rPr>
            <w:rFonts w:ascii="Arial" w:hAnsi="Arial" w:cs="Arial"/>
            <w:b/>
          </w:rPr>
          <w:t>are</w:t>
        </w:r>
      </w:ins>
      <w:ins w:id="1105" w:author="Intel" w:date="2020-10-08T20:31:00Z">
        <w:r>
          <w:rPr>
            <w:rFonts w:ascii="Arial" w:hAnsi="Arial" w:cs="Arial"/>
            <w:b/>
          </w:rPr>
          <w:t xml:space="preserve"> handled together in the same table, and UL-TDoA and UL-AoA are handled together in the same table</w:t>
        </w:r>
      </w:ins>
      <w:ins w:id="1106" w:author="Intel" w:date="2020-10-08T20:32:00Z">
        <w:r>
          <w:rPr>
            <w:rFonts w:ascii="Arial" w:hAnsi="Arial" w:cs="Arial"/>
            <w:b/>
          </w:rPr>
          <w:t>.</w:t>
        </w:r>
      </w:ins>
    </w:p>
    <w:p w14:paraId="01E1FB80" w14:textId="77777777" w:rsidR="00E36381" w:rsidRDefault="00E36381">
      <w:pPr>
        <w:rPr>
          <w:ins w:id="1107" w:author="Intel" w:date="2020-10-08T20:30:00Z"/>
          <w:rFonts w:ascii="Arial" w:hAnsi="Arial" w:cs="Arial"/>
          <w:b/>
        </w:rPr>
      </w:pPr>
    </w:p>
    <w:p w14:paraId="01E1FB81" w14:textId="77777777" w:rsidR="00E36381" w:rsidRDefault="00546316">
      <w:pPr>
        <w:rPr>
          <w:ins w:id="1108" w:author="Intel" w:date="2020-10-08T20:30:00Z"/>
          <w:rFonts w:ascii="Arial" w:hAnsi="Arial" w:cs="Arial"/>
          <w:b/>
        </w:rPr>
      </w:pPr>
      <w:ins w:id="1109" w:author="Intel" w:date="2020-10-08T20:30:00Z">
        <w:r>
          <w:rPr>
            <w:rFonts w:ascii="Arial" w:hAnsi="Arial" w:cs="Arial"/>
            <w:b/>
          </w:rPr>
          <w:t>Question-phase 2</w:t>
        </w:r>
      </w:ins>
      <w:ins w:id="1110" w:author="Mani Thyagarajan (Nokia)" w:date="2020-10-14T22:35:00Z">
        <w:r w:rsidR="001C1720">
          <w:rPr>
            <w:rFonts w:ascii="Arial" w:hAnsi="Arial" w:cs="Arial"/>
            <w:b/>
          </w:rPr>
          <w:t>-12</w:t>
        </w:r>
      </w:ins>
      <w:ins w:id="1111" w:author="Intel" w:date="2020-10-08T20:30:00Z">
        <w:r>
          <w:rPr>
            <w:rFonts w:ascii="Arial" w:hAnsi="Arial" w:cs="Arial"/>
            <w:b/>
          </w:rPr>
          <w:t xml:space="preserve">, do companies agree the proposal </w:t>
        </w:r>
      </w:ins>
      <w:ins w:id="1112" w:author="Intel" w:date="2020-10-08T20:32:00Z">
        <w:r>
          <w:rPr>
            <w:rFonts w:ascii="Arial" w:hAnsi="Arial" w:cs="Arial"/>
            <w:b/>
          </w:rPr>
          <w:t>4</w:t>
        </w:r>
      </w:ins>
      <w:ins w:id="1113"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85" w14:textId="77777777">
        <w:trPr>
          <w:ins w:id="1114" w:author="Intel" w:date="2020-10-08T20:30:00Z"/>
        </w:trPr>
        <w:tc>
          <w:tcPr>
            <w:tcW w:w="1460" w:type="dxa"/>
            <w:shd w:val="clear" w:color="auto" w:fill="BFBFBF"/>
            <w:vAlign w:val="center"/>
          </w:tcPr>
          <w:p w14:paraId="01E1FB82" w14:textId="77777777" w:rsidR="00E36381" w:rsidRDefault="00546316">
            <w:pPr>
              <w:spacing w:before="60" w:after="60"/>
              <w:rPr>
                <w:ins w:id="1115" w:author="Intel" w:date="2020-10-08T20:30:00Z"/>
                <w:b/>
                <w:lang w:eastAsia="zh-CN"/>
              </w:rPr>
            </w:pPr>
            <w:ins w:id="1116" w:author="Intel" w:date="2020-10-08T20:30:00Z">
              <w:r>
                <w:rPr>
                  <w:b/>
                  <w:lang w:eastAsia="zh-CN"/>
                </w:rPr>
                <w:t>Company</w:t>
              </w:r>
            </w:ins>
          </w:p>
        </w:tc>
        <w:tc>
          <w:tcPr>
            <w:tcW w:w="1527" w:type="dxa"/>
            <w:shd w:val="clear" w:color="auto" w:fill="BFBFBF"/>
          </w:tcPr>
          <w:p w14:paraId="01E1FB83" w14:textId="77777777" w:rsidR="00E36381" w:rsidRDefault="00546316">
            <w:pPr>
              <w:spacing w:before="60" w:after="60"/>
              <w:rPr>
                <w:ins w:id="1117" w:author="Intel" w:date="2020-10-08T20:30:00Z"/>
                <w:b/>
                <w:lang w:eastAsia="zh-CN"/>
              </w:rPr>
            </w:pPr>
            <w:ins w:id="1118" w:author="Intel" w:date="2020-10-08T20:30:00Z">
              <w:r>
                <w:rPr>
                  <w:b/>
                  <w:lang w:eastAsia="zh-CN"/>
                </w:rPr>
                <w:t>Yes/No</w:t>
              </w:r>
            </w:ins>
          </w:p>
        </w:tc>
        <w:tc>
          <w:tcPr>
            <w:tcW w:w="6372" w:type="dxa"/>
            <w:shd w:val="clear" w:color="auto" w:fill="BFBFBF"/>
            <w:vAlign w:val="center"/>
          </w:tcPr>
          <w:p w14:paraId="01E1FB84" w14:textId="77777777" w:rsidR="00E36381" w:rsidRDefault="00546316">
            <w:pPr>
              <w:spacing w:before="60" w:after="60"/>
              <w:rPr>
                <w:ins w:id="1119" w:author="Intel" w:date="2020-10-08T20:30:00Z"/>
                <w:b/>
                <w:lang w:eastAsia="zh-CN"/>
              </w:rPr>
            </w:pPr>
            <w:ins w:id="1120" w:author="Intel" w:date="2020-10-08T20:30:00Z">
              <w:r>
                <w:rPr>
                  <w:b/>
                  <w:lang w:eastAsia="zh-CN"/>
                </w:rPr>
                <w:t xml:space="preserve">Remark </w:t>
              </w:r>
            </w:ins>
          </w:p>
        </w:tc>
      </w:tr>
      <w:tr w:rsidR="00E36381" w14:paraId="01E1FB89" w14:textId="77777777">
        <w:trPr>
          <w:ins w:id="1121" w:author="Intel" w:date="2020-10-08T20:30:00Z"/>
        </w:trPr>
        <w:tc>
          <w:tcPr>
            <w:tcW w:w="1460" w:type="dxa"/>
            <w:vAlign w:val="center"/>
          </w:tcPr>
          <w:p w14:paraId="01E1FB86" w14:textId="77777777" w:rsidR="00E36381" w:rsidRDefault="00546316">
            <w:pPr>
              <w:spacing w:before="60" w:after="60"/>
              <w:rPr>
                <w:ins w:id="1122" w:author="Intel" w:date="2020-10-08T20:30:00Z"/>
                <w:lang w:eastAsia="zh-CN"/>
              </w:rPr>
            </w:pPr>
            <w:ins w:id="1123" w:author="Intel" w:date="2020-10-08T20:30:00Z">
              <w:r>
                <w:rPr>
                  <w:lang w:eastAsia="zh-CN"/>
                </w:rPr>
                <w:t>Intel</w:t>
              </w:r>
            </w:ins>
          </w:p>
        </w:tc>
        <w:tc>
          <w:tcPr>
            <w:tcW w:w="1527" w:type="dxa"/>
          </w:tcPr>
          <w:p w14:paraId="01E1FB87" w14:textId="77777777" w:rsidR="00E36381" w:rsidRDefault="00546316">
            <w:pPr>
              <w:spacing w:before="60" w:after="60"/>
              <w:rPr>
                <w:ins w:id="1124" w:author="Intel" w:date="2020-10-08T20:30:00Z"/>
                <w:lang w:eastAsia="zh-CN"/>
              </w:rPr>
            </w:pPr>
            <w:ins w:id="1125" w:author="Intel" w:date="2020-10-08T20:30:00Z">
              <w:r>
                <w:rPr>
                  <w:lang w:eastAsia="zh-CN"/>
                </w:rPr>
                <w:t>Yes</w:t>
              </w:r>
            </w:ins>
          </w:p>
        </w:tc>
        <w:tc>
          <w:tcPr>
            <w:tcW w:w="6372" w:type="dxa"/>
            <w:vAlign w:val="center"/>
          </w:tcPr>
          <w:p w14:paraId="01E1FB88" w14:textId="77777777" w:rsidR="00E36381" w:rsidRDefault="00E36381">
            <w:pPr>
              <w:spacing w:before="60" w:after="60"/>
              <w:rPr>
                <w:ins w:id="1126" w:author="Intel" w:date="2020-10-08T20:30:00Z"/>
                <w:lang w:val="en-GB" w:eastAsia="zh-CN"/>
              </w:rPr>
            </w:pPr>
          </w:p>
        </w:tc>
      </w:tr>
      <w:tr w:rsidR="00E36381" w14:paraId="01E1FB8D" w14:textId="77777777">
        <w:trPr>
          <w:ins w:id="1127" w:author="Intel" w:date="2020-10-08T20:30:00Z"/>
        </w:trPr>
        <w:tc>
          <w:tcPr>
            <w:tcW w:w="1460" w:type="dxa"/>
            <w:vAlign w:val="center"/>
          </w:tcPr>
          <w:p w14:paraId="01E1FB8A" w14:textId="77777777" w:rsidR="00E36381" w:rsidRDefault="00546316">
            <w:pPr>
              <w:spacing w:before="60" w:after="60"/>
              <w:rPr>
                <w:ins w:id="1128" w:author="Intel" w:date="2020-10-08T20:30:00Z"/>
                <w:lang w:eastAsia="zh-CN"/>
              </w:rPr>
            </w:pPr>
            <w:ins w:id="1129" w:author="CATT" w:date="2020-10-12T11:22:00Z">
              <w:r>
                <w:rPr>
                  <w:rFonts w:hint="eastAsia"/>
                  <w:lang w:eastAsia="zh-CN"/>
                </w:rPr>
                <w:t>CATT</w:t>
              </w:r>
            </w:ins>
          </w:p>
        </w:tc>
        <w:tc>
          <w:tcPr>
            <w:tcW w:w="1527" w:type="dxa"/>
          </w:tcPr>
          <w:p w14:paraId="01E1FB8B" w14:textId="77777777" w:rsidR="00E36381" w:rsidRDefault="00546316">
            <w:pPr>
              <w:spacing w:before="60" w:after="60"/>
              <w:rPr>
                <w:ins w:id="1130" w:author="Intel" w:date="2020-10-08T20:30:00Z"/>
                <w:lang w:eastAsia="zh-CN"/>
              </w:rPr>
            </w:pPr>
            <w:ins w:id="1131" w:author="CATT" w:date="2020-10-12T11:22:00Z">
              <w:r>
                <w:rPr>
                  <w:rFonts w:hint="eastAsia"/>
                  <w:lang w:eastAsia="zh-CN"/>
                </w:rPr>
                <w:t>Yes</w:t>
              </w:r>
            </w:ins>
          </w:p>
        </w:tc>
        <w:tc>
          <w:tcPr>
            <w:tcW w:w="6372" w:type="dxa"/>
            <w:vAlign w:val="center"/>
          </w:tcPr>
          <w:p w14:paraId="01E1FB8C" w14:textId="77777777" w:rsidR="00E36381" w:rsidRDefault="00E36381">
            <w:pPr>
              <w:spacing w:before="60" w:after="60"/>
              <w:rPr>
                <w:ins w:id="1132" w:author="Intel" w:date="2020-10-08T20:30:00Z"/>
                <w:lang w:val="en-GB" w:eastAsia="zh-CN"/>
              </w:rPr>
            </w:pPr>
          </w:p>
        </w:tc>
      </w:tr>
      <w:tr w:rsidR="00E36381" w14:paraId="01E1FB91" w14:textId="77777777">
        <w:trPr>
          <w:ins w:id="1133" w:author="NR-R16-UE-Cap" w:date="2020-10-14T11:24:00Z"/>
        </w:trPr>
        <w:tc>
          <w:tcPr>
            <w:tcW w:w="1460" w:type="dxa"/>
            <w:vAlign w:val="center"/>
          </w:tcPr>
          <w:p w14:paraId="01E1FB8E" w14:textId="77777777" w:rsidR="00E36381" w:rsidRDefault="00546316">
            <w:pPr>
              <w:spacing w:before="60" w:after="60"/>
              <w:rPr>
                <w:ins w:id="1134" w:author="NR-R16-UE-Cap" w:date="2020-10-14T11:24:00Z"/>
                <w:lang w:eastAsia="zh-CN"/>
              </w:rPr>
            </w:pPr>
            <w:ins w:id="1135" w:author="NR-R16-UE-Cap" w:date="2020-10-14T11:24:00Z">
              <w:r>
                <w:rPr>
                  <w:rFonts w:hint="eastAsia"/>
                  <w:lang w:eastAsia="zh-CN"/>
                </w:rPr>
                <w:t>O</w:t>
              </w:r>
              <w:r>
                <w:rPr>
                  <w:lang w:eastAsia="zh-CN"/>
                </w:rPr>
                <w:t>PPO</w:t>
              </w:r>
            </w:ins>
          </w:p>
        </w:tc>
        <w:tc>
          <w:tcPr>
            <w:tcW w:w="1527" w:type="dxa"/>
          </w:tcPr>
          <w:p w14:paraId="01E1FB8F" w14:textId="77777777" w:rsidR="00E36381" w:rsidRDefault="00546316">
            <w:pPr>
              <w:spacing w:before="60" w:after="60"/>
              <w:rPr>
                <w:ins w:id="1136" w:author="NR-R16-UE-Cap" w:date="2020-10-14T11:24:00Z"/>
                <w:lang w:eastAsia="zh-CN"/>
              </w:rPr>
            </w:pPr>
            <w:ins w:id="1137" w:author="NR-R16-UE-Cap" w:date="2020-10-14T11:24:00Z">
              <w:r>
                <w:rPr>
                  <w:rFonts w:hint="eastAsia"/>
                  <w:lang w:eastAsia="zh-CN"/>
                </w:rPr>
                <w:t>Y</w:t>
              </w:r>
              <w:r>
                <w:rPr>
                  <w:lang w:eastAsia="zh-CN"/>
                </w:rPr>
                <w:t xml:space="preserve">es </w:t>
              </w:r>
            </w:ins>
          </w:p>
        </w:tc>
        <w:tc>
          <w:tcPr>
            <w:tcW w:w="6372" w:type="dxa"/>
            <w:vAlign w:val="center"/>
          </w:tcPr>
          <w:p w14:paraId="01E1FB90" w14:textId="77777777" w:rsidR="00E36381" w:rsidRDefault="00E36381">
            <w:pPr>
              <w:spacing w:before="60" w:after="60"/>
              <w:rPr>
                <w:ins w:id="1138" w:author="NR-R16-UE-Cap" w:date="2020-10-14T11:24:00Z"/>
                <w:lang w:val="en-GB" w:eastAsia="zh-CN"/>
              </w:rPr>
            </w:pPr>
          </w:p>
        </w:tc>
      </w:tr>
      <w:tr w:rsidR="00E36381" w14:paraId="01E1FB95" w14:textId="77777777">
        <w:trPr>
          <w:ins w:id="1139" w:author="Apple - Zhibin Wu" w:date="2020-10-14T16:01:00Z"/>
        </w:trPr>
        <w:tc>
          <w:tcPr>
            <w:tcW w:w="1460" w:type="dxa"/>
            <w:vAlign w:val="center"/>
          </w:tcPr>
          <w:p w14:paraId="01E1FB92" w14:textId="77777777" w:rsidR="00E36381" w:rsidRDefault="00546316">
            <w:pPr>
              <w:spacing w:before="60" w:after="60"/>
              <w:rPr>
                <w:ins w:id="1140" w:author="Apple - Zhibin Wu" w:date="2020-10-14T16:01:00Z"/>
                <w:lang w:eastAsia="zh-CN"/>
              </w:rPr>
            </w:pPr>
            <w:ins w:id="1141" w:author="Apple - Zhibin Wu" w:date="2020-10-14T16:01:00Z">
              <w:r>
                <w:rPr>
                  <w:lang w:eastAsia="zh-CN"/>
                </w:rPr>
                <w:t>Apple</w:t>
              </w:r>
            </w:ins>
          </w:p>
        </w:tc>
        <w:tc>
          <w:tcPr>
            <w:tcW w:w="1527" w:type="dxa"/>
          </w:tcPr>
          <w:p w14:paraId="01E1FB93" w14:textId="77777777" w:rsidR="00E36381" w:rsidRDefault="00546316">
            <w:pPr>
              <w:spacing w:before="60" w:after="60"/>
              <w:rPr>
                <w:ins w:id="1142" w:author="Apple - Zhibin Wu" w:date="2020-10-14T16:01:00Z"/>
                <w:lang w:eastAsia="zh-CN"/>
              </w:rPr>
            </w:pPr>
            <w:ins w:id="1143" w:author="Apple - Zhibin Wu" w:date="2020-10-14T16:01:00Z">
              <w:r>
                <w:rPr>
                  <w:lang w:eastAsia="zh-CN"/>
                </w:rPr>
                <w:t>Yes</w:t>
              </w:r>
            </w:ins>
          </w:p>
        </w:tc>
        <w:tc>
          <w:tcPr>
            <w:tcW w:w="6372" w:type="dxa"/>
            <w:vAlign w:val="center"/>
          </w:tcPr>
          <w:p w14:paraId="01E1FB94" w14:textId="77777777" w:rsidR="00E36381" w:rsidRDefault="00E36381">
            <w:pPr>
              <w:spacing w:before="60" w:after="60"/>
              <w:rPr>
                <w:ins w:id="1144" w:author="Apple - Zhibin Wu" w:date="2020-10-14T16:01:00Z"/>
                <w:lang w:val="en-GB" w:eastAsia="zh-CN"/>
              </w:rPr>
            </w:pPr>
          </w:p>
        </w:tc>
      </w:tr>
      <w:tr w:rsidR="00E36381" w14:paraId="01E1FB99" w14:textId="77777777">
        <w:trPr>
          <w:ins w:id="1145" w:author="Jaya Rao" w:date="2020-10-14T21:24:00Z"/>
        </w:trPr>
        <w:tc>
          <w:tcPr>
            <w:tcW w:w="1460" w:type="dxa"/>
            <w:vAlign w:val="center"/>
          </w:tcPr>
          <w:p w14:paraId="01E1FB96" w14:textId="77777777" w:rsidR="00E36381" w:rsidRDefault="00546316">
            <w:pPr>
              <w:spacing w:before="60" w:after="60"/>
              <w:rPr>
                <w:ins w:id="1146" w:author="Jaya Rao" w:date="2020-10-14T21:24:00Z"/>
                <w:lang w:eastAsia="zh-CN"/>
              </w:rPr>
            </w:pPr>
            <w:ins w:id="1147" w:author="Jaya Rao" w:date="2020-10-14T21:24:00Z">
              <w:r>
                <w:rPr>
                  <w:lang w:eastAsia="zh-CN"/>
                </w:rPr>
                <w:t>InterDigital</w:t>
              </w:r>
            </w:ins>
          </w:p>
        </w:tc>
        <w:tc>
          <w:tcPr>
            <w:tcW w:w="1527" w:type="dxa"/>
          </w:tcPr>
          <w:p w14:paraId="01E1FB97" w14:textId="77777777" w:rsidR="00E36381" w:rsidRDefault="00546316">
            <w:pPr>
              <w:spacing w:before="60" w:after="60"/>
              <w:rPr>
                <w:ins w:id="1148" w:author="Jaya Rao" w:date="2020-10-14T21:24:00Z"/>
                <w:lang w:eastAsia="zh-CN"/>
              </w:rPr>
            </w:pPr>
            <w:ins w:id="1149" w:author="Jaya Rao" w:date="2020-10-14T21:24:00Z">
              <w:r>
                <w:rPr>
                  <w:lang w:eastAsia="zh-CN"/>
                </w:rPr>
                <w:t>Yes</w:t>
              </w:r>
            </w:ins>
          </w:p>
        </w:tc>
        <w:tc>
          <w:tcPr>
            <w:tcW w:w="6372" w:type="dxa"/>
            <w:vAlign w:val="center"/>
          </w:tcPr>
          <w:p w14:paraId="01E1FB98" w14:textId="77777777" w:rsidR="00E36381" w:rsidRDefault="00E36381">
            <w:pPr>
              <w:spacing w:before="60" w:after="60"/>
              <w:rPr>
                <w:ins w:id="1150" w:author="Jaya Rao" w:date="2020-10-14T21:24:00Z"/>
                <w:lang w:val="en-GB" w:eastAsia="zh-CN"/>
              </w:rPr>
            </w:pPr>
          </w:p>
        </w:tc>
      </w:tr>
      <w:tr w:rsidR="00E36381" w14:paraId="01E1FB9D" w14:textId="77777777">
        <w:trPr>
          <w:ins w:id="1151" w:author="ZTE_LYS" w:date="2020-10-15T10:22:00Z"/>
        </w:trPr>
        <w:tc>
          <w:tcPr>
            <w:tcW w:w="1460" w:type="dxa"/>
            <w:vAlign w:val="center"/>
          </w:tcPr>
          <w:p w14:paraId="01E1FB9A" w14:textId="77777777" w:rsidR="00E36381" w:rsidRDefault="00546316">
            <w:pPr>
              <w:spacing w:before="60" w:after="60"/>
              <w:rPr>
                <w:ins w:id="1152" w:author="ZTE_LYS" w:date="2020-10-15T10:22:00Z"/>
                <w:lang w:eastAsia="zh-CN"/>
              </w:rPr>
            </w:pPr>
            <w:ins w:id="1153" w:author="ZTE_LYS" w:date="2020-10-15T10:22:00Z">
              <w:r>
                <w:rPr>
                  <w:rFonts w:hint="eastAsia"/>
                  <w:lang w:eastAsia="zh-CN"/>
                </w:rPr>
                <w:t>ZTE</w:t>
              </w:r>
            </w:ins>
          </w:p>
        </w:tc>
        <w:tc>
          <w:tcPr>
            <w:tcW w:w="1527" w:type="dxa"/>
          </w:tcPr>
          <w:p w14:paraId="01E1FB9B" w14:textId="77777777" w:rsidR="00E36381" w:rsidRDefault="00546316">
            <w:pPr>
              <w:spacing w:before="60" w:after="60"/>
              <w:rPr>
                <w:ins w:id="1154" w:author="ZTE_LYS" w:date="2020-10-15T10:22:00Z"/>
                <w:lang w:eastAsia="zh-CN"/>
              </w:rPr>
            </w:pPr>
            <w:ins w:id="1155" w:author="ZTE_LYS" w:date="2020-10-15T10:22:00Z">
              <w:r>
                <w:rPr>
                  <w:rFonts w:hint="eastAsia"/>
                  <w:lang w:eastAsia="zh-CN"/>
                </w:rPr>
                <w:t>Yes</w:t>
              </w:r>
            </w:ins>
          </w:p>
        </w:tc>
        <w:tc>
          <w:tcPr>
            <w:tcW w:w="6372" w:type="dxa"/>
            <w:vAlign w:val="center"/>
          </w:tcPr>
          <w:p w14:paraId="01E1FB9C" w14:textId="77777777" w:rsidR="00E36381" w:rsidRDefault="00E36381">
            <w:pPr>
              <w:spacing w:before="60" w:after="60"/>
              <w:rPr>
                <w:ins w:id="1156" w:author="ZTE_LYS" w:date="2020-10-15T10:22:00Z"/>
                <w:lang w:val="en-GB" w:eastAsia="zh-CN"/>
              </w:rPr>
            </w:pPr>
          </w:p>
        </w:tc>
      </w:tr>
      <w:tr w:rsidR="00751AAD" w14:paraId="01E1FBA1" w14:textId="77777777">
        <w:trPr>
          <w:ins w:id="1157" w:author="lixiaolong" w:date="2020-10-15T10:53:00Z"/>
        </w:trPr>
        <w:tc>
          <w:tcPr>
            <w:tcW w:w="1460" w:type="dxa"/>
            <w:vAlign w:val="center"/>
          </w:tcPr>
          <w:p w14:paraId="01E1FB9E" w14:textId="77777777" w:rsidR="00751AAD" w:rsidRDefault="00751AAD">
            <w:pPr>
              <w:spacing w:before="60" w:after="60"/>
              <w:rPr>
                <w:ins w:id="1158" w:author="lixiaolong" w:date="2020-10-15T10:53:00Z"/>
                <w:lang w:eastAsia="zh-CN"/>
              </w:rPr>
            </w:pPr>
            <w:ins w:id="1159" w:author="lixiaolong" w:date="2020-10-15T10:53:00Z">
              <w:r>
                <w:rPr>
                  <w:rFonts w:hint="eastAsia"/>
                  <w:lang w:eastAsia="zh-CN"/>
                </w:rPr>
                <w:t>X</w:t>
              </w:r>
              <w:r>
                <w:rPr>
                  <w:lang w:eastAsia="zh-CN"/>
                </w:rPr>
                <w:t>iaomi</w:t>
              </w:r>
            </w:ins>
          </w:p>
        </w:tc>
        <w:tc>
          <w:tcPr>
            <w:tcW w:w="1527" w:type="dxa"/>
          </w:tcPr>
          <w:p w14:paraId="01E1FB9F" w14:textId="77777777" w:rsidR="00751AAD" w:rsidRDefault="00751AAD">
            <w:pPr>
              <w:spacing w:before="60" w:after="60"/>
              <w:rPr>
                <w:ins w:id="1160" w:author="lixiaolong" w:date="2020-10-15T10:53:00Z"/>
                <w:lang w:eastAsia="zh-CN"/>
              </w:rPr>
            </w:pPr>
            <w:ins w:id="1161" w:author="lixiaolong" w:date="2020-10-15T10:53:00Z">
              <w:r>
                <w:rPr>
                  <w:rFonts w:hint="eastAsia"/>
                  <w:lang w:eastAsia="zh-CN"/>
                </w:rPr>
                <w:t>Y</w:t>
              </w:r>
              <w:r>
                <w:rPr>
                  <w:lang w:eastAsia="zh-CN"/>
                </w:rPr>
                <w:t>es</w:t>
              </w:r>
            </w:ins>
          </w:p>
        </w:tc>
        <w:tc>
          <w:tcPr>
            <w:tcW w:w="6372" w:type="dxa"/>
            <w:vAlign w:val="center"/>
          </w:tcPr>
          <w:p w14:paraId="01E1FBA0" w14:textId="77777777" w:rsidR="00751AAD" w:rsidRDefault="00751AAD">
            <w:pPr>
              <w:spacing w:before="60" w:after="60"/>
              <w:rPr>
                <w:ins w:id="1162" w:author="lixiaolong" w:date="2020-10-15T10:53:00Z"/>
                <w:lang w:val="en-GB" w:eastAsia="zh-CN"/>
              </w:rPr>
            </w:pPr>
          </w:p>
        </w:tc>
      </w:tr>
      <w:tr w:rsidR="00305311" w14:paraId="01E1FBA5" w14:textId="77777777">
        <w:trPr>
          <w:ins w:id="1163" w:author="Mani Thyagarajan (Nokia)" w:date="2020-10-14T22:19:00Z"/>
        </w:trPr>
        <w:tc>
          <w:tcPr>
            <w:tcW w:w="1460" w:type="dxa"/>
            <w:vAlign w:val="center"/>
          </w:tcPr>
          <w:p w14:paraId="01E1FBA2" w14:textId="77777777" w:rsidR="00305311" w:rsidRDefault="00305311" w:rsidP="00305311">
            <w:pPr>
              <w:spacing w:before="60" w:after="60"/>
              <w:rPr>
                <w:ins w:id="1164" w:author="Mani Thyagarajan (Nokia)" w:date="2020-10-14T22:19:00Z"/>
                <w:lang w:eastAsia="zh-CN"/>
              </w:rPr>
            </w:pPr>
            <w:ins w:id="1165" w:author="Mani Thyagarajan (Nokia)" w:date="2020-10-14T22:19:00Z">
              <w:r>
                <w:rPr>
                  <w:lang w:eastAsia="zh-CN"/>
                </w:rPr>
                <w:t>Nokia</w:t>
              </w:r>
            </w:ins>
          </w:p>
        </w:tc>
        <w:tc>
          <w:tcPr>
            <w:tcW w:w="1527" w:type="dxa"/>
          </w:tcPr>
          <w:p w14:paraId="01E1FBA3" w14:textId="77777777" w:rsidR="00305311" w:rsidRDefault="00305311" w:rsidP="00305311">
            <w:pPr>
              <w:spacing w:before="60" w:after="60"/>
              <w:rPr>
                <w:ins w:id="1166" w:author="Mani Thyagarajan (Nokia)" w:date="2020-10-14T22:19:00Z"/>
                <w:lang w:eastAsia="zh-CN"/>
              </w:rPr>
            </w:pPr>
            <w:ins w:id="1167" w:author="Mani Thyagarajan (Nokia)" w:date="2020-10-14T22:19:00Z">
              <w:r>
                <w:rPr>
                  <w:lang w:eastAsia="zh-CN"/>
                </w:rPr>
                <w:t>Yes</w:t>
              </w:r>
            </w:ins>
          </w:p>
        </w:tc>
        <w:tc>
          <w:tcPr>
            <w:tcW w:w="6372" w:type="dxa"/>
            <w:vAlign w:val="center"/>
          </w:tcPr>
          <w:p w14:paraId="01E1FBA4" w14:textId="77777777" w:rsidR="00305311" w:rsidRDefault="00305311" w:rsidP="00305311">
            <w:pPr>
              <w:spacing w:before="60" w:after="60"/>
              <w:rPr>
                <w:ins w:id="1168" w:author="Mani Thyagarajan (Nokia)" w:date="2020-10-14T22:19:00Z"/>
                <w:lang w:val="en-GB" w:eastAsia="zh-CN"/>
              </w:rPr>
            </w:pPr>
            <w:ins w:id="1169" w:author="Mani Thyagarajan (Nokia)" w:date="2020-10-14T22:19:00Z">
              <w:r w:rsidRPr="007A5560">
                <w:rPr>
                  <w:lang w:val="en-GB" w:eastAsia="zh-CN"/>
                </w:rPr>
                <w:t>We are OK to go with the majority preference</w:t>
              </w:r>
              <w:r>
                <w:rPr>
                  <w:lang w:val="en-GB" w:eastAsia="zh-CN"/>
                </w:rPr>
                <w:t>.</w:t>
              </w:r>
            </w:ins>
          </w:p>
        </w:tc>
      </w:tr>
    </w:tbl>
    <w:p w14:paraId="01E1FBA6" w14:textId="77777777" w:rsidR="00E36381" w:rsidRDefault="00E36381">
      <w:pPr>
        <w:rPr>
          <w:ins w:id="1170" w:author="Intel" w:date="2020-10-08T20:30:00Z"/>
          <w:rFonts w:ascii="Arial" w:hAnsi="Arial" w:cs="Arial"/>
          <w:b/>
          <w:lang w:val="en-GB"/>
        </w:rPr>
      </w:pPr>
    </w:p>
    <w:p w14:paraId="01E1FBA7" w14:textId="77777777" w:rsidR="00E36381" w:rsidRDefault="00E36381">
      <w:pPr>
        <w:rPr>
          <w:lang w:val="en-GB"/>
        </w:rPr>
      </w:pPr>
    </w:p>
    <w:p w14:paraId="01E1FBA8" w14:textId="77777777" w:rsidR="00E36381" w:rsidRDefault="00546316">
      <w:pPr>
        <w:rPr>
          <w:lang w:val="en-GB"/>
        </w:rPr>
      </w:pPr>
      <w:r>
        <w:rPr>
          <w:lang w:val="en-GB"/>
        </w:rPr>
        <w:t>Regarding the table used for collecting the latency analysis, RAN1 agreed below template:</w:t>
      </w:r>
    </w:p>
    <w:p w14:paraId="01E1FBA9"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AD" w14:textId="77777777">
        <w:tc>
          <w:tcPr>
            <w:tcW w:w="9242" w:type="dxa"/>
            <w:gridSpan w:val="3"/>
            <w:tcBorders>
              <w:top w:val="single" w:sz="4" w:space="0" w:color="auto"/>
              <w:left w:val="single" w:sz="4" w:space="0" w:color="auto"/>
              <w:bottom w:val="single" w:sz="4" w:space="0" w:color="auto"/>
              <w:right w:val="single" w:sz="4" w:space="0" w:color="auto"/>
            </w:tcBorders>
          </w:tcPr>
          <w:p w14:paraId="01E1FBAA" w14:textId="77777777" w:rsidR="00E36381" w:rsidRPr="00E36381" w:rsidRDefault="00546316">
            <w:pPr>
              <w:rPr>
                <w:b/>
                <w:iCs/>
                <w:lang w:val="fr-FR"/>
                <w:rPrChange w:id="1171" w:author="Jaya Rao" w:date="2020-09-29T20:28:00Z">
                  <w:rPr>
                    <w:b/>
                    <w:iCs/>
                  </w:rPr>
                </w:rPrChange>
              </w:rPr>
            </w:pPr>
            <w:r>
              <w:rPr>
                <w:b/>
                <w:iCs/>
                <w:lang w:val="fr-FR"/>
                <w:rPrChange w:id="1172" w:author="Jaya Rao" w:date="2020-09-29T20:28:00Z">
                  <w:rPr>
                    <w:b/>
                    <w:iCs/>
                  </w:rPr>
                </w:rPrChange>
              </w:rPr>
              <w:t>Source [UE, NW]/Destination [UE, NW]</w:t>
            </w:r>
          </w:p>
          <w:p w14:paraId="01E1FBAB" w14:textId="77777777" w:rsidR="00E36381" w:rsidRDefault="00546316">
            <w:pPr>
              <w:rPr>
                <w:b/>
                <w:iCs/>
              </w:rPr>
            </w:pPr>
            <w:r>
              <w:rPr>
                <w:b/>
                <w:iCs/>
              </w:rPr>
              <w:t xml:space="preserve">Positioning technique [DL-TDOA, E-CID, …], type [DL, UL, DL+UL], mode [UE-A, UE-B], </w:t>
            </w:r>
          </w:p>
          <w:p w14:paraId="01E1FBAC" w14:textId="77777777" w:rsidR="00E36381" w:rsidRDefault="00546316">
            <w:pPr>
              <w:rPr>
                <w:b/>
                <w:iCs/>
              </w:rPr>
            </w:pPr>
            <w:r>
              <w:rPr>
                <w:b/>
                <w:iCs/>
              </w:rPr>
              <w:t>Initial and Final RRC States [IDLE, INACTIVE, CONNECTED]</w:t>
            </w:r>
          </w:p>
        </w:tc>
      </w:tr>
      <w:tr w:rsidR="00E36381" w14:paraId="01E1FBB1" w14:textId="77777777">
        <w:tc>
          <w:tcPr>
            <w:tcW w:w="2235" w:type="dxa"/>
            <w:tcBorders>
              <w:top w:val="single" w:sz="4" w:space="0" w:color="auto"/>
              <w:left w:val="single" w:sz="4" w:space="0" w:color="auto"/>
              <w:bottom w:val="single" w:sz="4" w:space="0" w:color="auto"/>
              <w:right w:val="single" w:sz="4" w:space="0" w:color="auto"/>
            </w:tcBorders>
          </w:tcPr>
          <w:p w14:paraId="01E1FBAE"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AF"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B0" w14:textId="77777777" w:rsidR="00E36381" w:rsidRDefault="00546316">
            <w:pPr>
              <w:jc w:val="center"/>
              <w:rPr>
                <w:b/>
                <w:iCs/>
              </w:rPr>
            </w:pPr>
            <w:r>
              <w:rPr>
                <w:b/>
                <w:iCs/>
              </w:rPr>
              <w:t>Description of Latency Component</w:t>
            </w:r>
          </w:p>
        </w:tc>
      </w:tr>
      <w:tr w:rsidR="00E36381" w14:paraId="01E1FBB5" w14:textId="77777777">
        <w:tc>
          <w:tcPr>
            <w:tcW w:w="2235" w:type="dxa"/>
            <w:tcBorders>
              <w:top w:val="single" w:sz="4" w:space="0" w:color="auto"/>
              <w:left w:val="single" w:sz="4" w:space="0" w:color="auto"/>
              <w:bottom w:val="single" w:sz="4" w:space="0" w:color="auto"/>
              <w:right w:val="single" w:sz="4" w:space="0" w:color="auto"/>
            </w:tcBorders>
          </w:tcPr>
          <w:p w14:paraId="01E1FBB2" w14:textId="77777777" w:rsidR="00E36381" w:rsidRDefault="00546316">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14:paraId="01E1FBB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4" w14:textId="77777777" w:rsidR="00E36381" w:rsidRDefault="00E36381">
            <w:pPr>
              <w:rPr>
                <w:bCs/>
                <w:iCs/>
              </w:rPr>
            </w:pPr>
          </w:p>
        </w:tc>
      </w:tr>
      <w:tr w:rsidR="00E36381" w14:paraId="01E1FBB9" w14:textId="77777777">
        <w:tc>
          <w:tcPr>
            <w:tcW w:w="2235" w:type="dxa"/>
            <w:tcBorders>
              <w:top w:val="single" w:sz="4" w:space="0" w:color="auto"/>
              <w:left w:val="single" w:sz="4" w:space="0" w:color="auto"/>
              <w:bottom w:val="single" w:sz="4" w:space="0" w:color="auto"/>
              <w:right w:val="single" w:sz="4" w:space="0" w:color="auto"/>
            </w:tcBorders>
          </w:tcPr>
          <w:p w14:paraId="01E1FBB6"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BB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8" w14:textId="77777777" w:rsidR="00E36381" w:rsidRDefault="00E36381">
            <w:pPr>
              <w:rPr>
                <w:bCs/>
                <w:iCs/>
              </w:rPr>
            </w:pPr>
          </w:p>
        </w:tc>
      </w:tr>
      <w:tr w:rsidR="00E36381" w14:paraId="01E1FBBD" w14:textId="77777777">
        <w:tc>
          <w:tcPr>
            <w:tcW w:w="2235" w:type="dxa"/>
            <w:tcBorders>
              <w:top w:val="single" w:sz="4" w:space="0" w:color="auto"/>
              <w:left w:val="single" w:sz="4" w:space="0" w:color="auto"/>
              <w:bottom w:val="single" w:sz="4" w:space="0" w:color="auto"/>
              <w:right w:val="single" w:sz="4" w:space="0" w:color="auto"/>
            </w:tcBorders>
          </w:tcPr>
          <w:p w14:paraId="01E1FBBA"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BB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C" w14:textId="77777777" w:rsidR="00E36381" w:rsidRDefault="00E36381">
            <w:pPr>
              <w:rPr>
                <w:bCs/>
                <w:iCs/>
              </w:rPr>
            </w:pPr>
          </w:p>
        </w:tc>
      </w:tr>
      <w:tr w:rsidR="00E36381" w14:paraId="01E1FBC1" w14:textId="77777777">
        <w:tc>
          <w:tcPr>
            <w:tcW w:w="2235" w:type="dxa"/>
            <w:tcBorders>
              <w:top w:val="single" w:sz="4" w:space="0" w:color="auto"/>
              <w:left w:val="single" w:sz="4" w:space="0" w:color="auto"/>
              <w:bottom w:val="single" w:sz="4" w:space="0" w:color="auto"/>
              <w:right w:val="single" w:sz="4" w:space="0" w:color="auto"/>
            </w:tcBorders>
          </w:tcPr>
          <w:p w14:paraId="01E1FBBE"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B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0" w14:textId="77777777" w:rsidR="00E36381" w:rsidRDefault="00E36381">
            <w:pPr>
              <w:rPr>
                <w:bCs/>
                <w:iCs/>
              </w:rPr>
            </w:pPr>
          </w:p>
        </w:tc>
      </w:tr>
      <w:tr w:rsidR="00E36381" w14:paraId="01E1FBC5" w14:textId="77777777">
        <w:tc>
          <w:tcPr>
            <w:tcW w:w="2235" w:type="dxa"/>
            <w:tcBorders>
              <w:top w:val="single" w:sz="4" w:space="0" w:color="auto"/>
              <w:left w:val="single" w:sz="4" w:space="0" w:color="auto"/>
              <w:bottom w:val="single" w:sz="4" w:space="0" w:color="auto"/>
              <w:right w:val="single" w:sz="4" w:space="0" w:color="auto"/>
            </w:tcBorders>
          </w:tcPr>
          <w:p w14:paraId="01E1FBC2"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BC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4" w14:textId="77777777" w:rsidR="00E36381" w:rsidRDefault="00E36381">
            <w:pPr>
              <w:rPr>
                <w:bCs/>
                <w:iCs/>
              </w:rPr>
            </w:pPr>
          </w:p>
        </w:tc>
      </w:tr>
      <w:tr w:rsidR="00E36381" w14:paraId="01E1FBC9" w14:textId="77777777">
        <w:tc>
          <w:tcPr>
            <w:tcW w:w="2235" w:type="dxa"/>
            <w:tcBorders>
              <w:top w:val="single" w:sz="4" w:space="0" w:color="auto"/>
              <w:left w:val="single" w:sz="4" w:space="0" w:color="auto"/>
              <w:bottom w:val="single" w:sz="4" w:space="0" w:color="auto"/>
              <w:right w:val="single" w:sz="4" w:space="0" w:color="auto"/>
            </w:tcBorders>
          </w:tcPr>
          <w:p w14:paraId="01E1FBC6"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BC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8" w14:textId="77777777" w:rsidR="00E36381" w:rsidRDefault="00E36381">
            <w:pPr>
              <w:rPr>
                <w:bCs/>
                <w:iCs/>
              </w:rPr>
            </w:pPr>
          </w:p>
        </w:tc>
      </w:tr>
      <w:tr w:rsidR="00E36381" w14:paraId="01E1FBCD" w14:textId="77777777">
        <w:tc>
          <w:tcPr>
            <w:tcW w:w="2235" w:type="dxa"/>
            <w:tcBorders>
              <w:top w:val="single" w:sz="4" w:space="0" w:color="auto"/>
              <w:left w:val="single" w:sz="4" w:space="0" w:color="auto"/>
              <w:bottom w:val="single" w:sz="4" w:space="0" w:color="auto"/>
              <w:right w:val="single" w:sz="4" w:space="0" w:color="auto"/>
            </w:tcBorders>
          </w:tcPr>
          <w:p w14:paraId="01E1FBCA"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C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C" w14:textId="77777777" w:rsidR="00E36381" w:rsidRDefault="00E36381">
            <w:pPr>
              <w:rPr>
                <w:bCs/>
                <w:iCs/>
              </w:rPr>
            </w:pPr>
          </w:p>
        </w:tc>
      </w:tr>
    </w:tbl>
    <w:p w14:paraId="01E1FBCE" w14:textId="77777777" w:rsidR="00E36381" w:rsidRDefault="00E36381">
      <w:pPr>
        <w:rPr>
          <w:rFonts w:ascii="Times" w:hAnsi="Times"/>
          <w:szCs w:val="24"/>
          <w:lang w:val="en-GB" w:eastAsia="zh-CN"/>
        </w:rPr>
      </w:pPr>
    </w:p>
    <w:p w14:paraId="01E1FBCF" w14:textId="77777777" w:rsidR="00E36381" w:rsidRDefault="00546316">
      <w:pPr>
        <w:rPr>
          <w:lang w:val="en-GB"/>
        </w:rPr>
      </w:pPr>
      <w:r>
        <w:rPr>
          <w:lang w:val="en-GB"/>
        </w:rPr>
        <w:t>Rapporteur’s comments:</w:t>
      </w:r>
    </w:p>
    <w:p w14:paraId="01E1FBD0" w14:textId="77777777"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14:paraId="01E1FBD1" w14:textId="77777777"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1E1FBD2" w14:textId="77777777" w:rsidR="00E36381" w:rsidRDefault="00E36381">
      <w:pPr>
        <w:pStyle w:val="ListParagraph"/>
        <w:rPr>
          <w:lang w:val="en-GB"/>
        </w:rPr>
      </w:pPr>
    </w:p>
    <w:p w14:paraId="01E1FBD3" w14:textId="77777777" w:rsidR="00E36381" w:rsidRDefault="00E36381">
      <w:pPr>
        <w:pStyle w:val="ListParagraph"/>
        <w:rPr>
          <w:lang w:val="en-GB"/>
        </w:rPr>
      </w:pPr>
    </w:p>
    <w:p w14:paraId="01E1FBD4" w14:textId="77777777" w:rsidR="00E36381" w:rsidRDefault="00546316">
      <w:pPr>
        <w:rPr>
          <w:lang w:val="en-GB"/>
        </w:rPr>
      </w:pPr>
      <w:r>
        <w:rPr>
          <w:lang w:val="en-GB"/>
        </w:rPr>
        <w:t>If we follow RAN1 table, and consider MO-LR, MT-LR, 5 positioning methods (same table for DL-TDOA/DL-AoD and same table for UL-TDOA/UL-AoD), 3 UE states, 2 modes, we need 60 tables.</w:t>
      </w:r>
    </w:p>
    <w:p w14:paraId="01E1FBD5" w14:textId="77777777"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01E1FBD6" w14:textId="77777777" w:rsidR="00E36381" w:rsidRDefault="00E36381">
      <w:pPr>
        <w:rPr>
          <w:lang w:val="en-GB"/>
        </w:rPr>
      </w:pPr>
    </w:p>
    <w:p w14:paraId="01E1FBD7" w14:textId="77777777" w:rsidR="00E36381" w:rsidRDefault="00546316">
      <w:pPr>
        <w:rPr>
          <w:lang w:val="en-GB"/>
        </w:rPr>
      </w:pPr>
      <w:r>
        <w:rPr>
          <w:lang w:val="en-GB"/>
        </w:rPr>
        <w:t>Therefore Rapporteur would suggest to use below table to capture latency analysis in phase 2:</w:t>
      </w:r>
    </w:p>
    <w:p w14:paraId="01E1FBD8" w14:textId="77777777"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DC" w14:textId="77777777">
        <w:tc>
          <w:tcPr>
            <w:tcW w:w="9242" w:type="dxa"/>
            <w:gridSpan w:val="3"/>
            <w:tcBorders>
              <w:top w:val="single" w:sz="4" w:space="0" w:color="auto"/>
              <w:left w:val="single" w:sz="4" w:space="0" w:color="auto"/>
              <w:bottom w:val="single" w:sz="4" w:space="0" w:color="auto"/>
              <w:right w:val="single" w:sz="4" w:space="0" w:color="auto"/>
            </w:tcBorders>
          </w:tcPr>
          <w:p w14:paraId="01E1FBD9" w14:textId="77777777" w:rsidR="00E36381" w:rsidRDefault="00546316">
            <w:pPr>
              <w:rPr>
                <w:b/>
                <w:iCs/>
              </w:rPr>
            </w:pPr>
            <w:r>
              <w:rPr>
                <w:b/>
                <w:iCs/>
              </w:rPr>
              <w:t xml:space="preserve">Positioning technique [DL-TDOA/DL-AoD, Downlink NR E-CID, …], mode [UE-A, UE-B (IDLE, INACTIVE, CONNECTED)], </w:t>
            </w:r>
          </w:p>
          <w:p w14:paraId="01E1FBDA" w14:textId="77777777" w:rsidR="00E36381" w:rsidRDefault="00546316">
            <w:pPr>
              <w:rPr>
                <w:b/>
                <w:iCs/>
                <w:color w:val="FF0000"/>
              </w:rPr>
            </w:pPr>
            <w:r>
              <w:rPr>
                <w:b/>
                <w:iCs/>
                <w:color w:val="FF0000"/>
              </w:rPr>
              <w:t>Focusing on the latency caused by steps in figure 1-figure 4</w:t>
            </w:r>
          </w:p>
          <w:p w14:paraId="01E1FBDB" w14:textId="77777777" w:rsidR="00E36381" w:rsidRDefault="00E36381">
            <w:pPr>
              <w:rPr>
                <w:b/>
                <w:iCs/>
              </w:rPr>
            </w:pPr>
          </w:p>
        </w:tc>
      </w:tr>
      <w:tr w:rsidR="00E36381" w14:paraId="01E1FBE0" w14:textId="77777777">
        <w:tc>
          <w:tcPr>
            <w:tcW w:w="2235" w:type="dxa"/>
            <w:tcBorders>
              <w:top w:val="single" w:sz="4" w:space="0" w:color="auto"/>
              <w:left w:val="single" w:sz="4" w:space="0" w:color="auto"/>
              <w:bottom w:val="single" w:sz="4" w:space="0" w:color="auto"/>
              <w:right w:val="single" w:sz="4" w:space="0" w:color="auto"/>
            </w:tcBorders>
          </w:tcPr>
          <w:p w14:paraId="01E1FBDD"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DE"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DF" w14:textId="77777777" w:rsidR="00E36381" w:rsidRDefault="00546316">
            <w:pPr>
              <w:jc w:val="center"/>
              <w:rPr>
                <w:b/>
                <w:iCs/>
              </w:rPr>
            </w:pPr>
            <w:r>
              <w:rPr>
                <w:b/>
                <w:iCs/>
              </w:rPr>
              <w:t>Description of Latency Component</w:t>
            </w:r>
          </w:p>
        </w:tc>
      </w:tr>
      <w:tr w:rsidR="00E36381" w14:paraId="01E1FBE4" w14:textId="77777777">
        <w:tc>
          <w:tcPr>
            <w:tcW w:w="2235" w:type="dxa"/>
            <w:tcBorders>
              <w:top w:val="single" w:sz="4" w:space="0" w:color="auto"/>
              <w:left w:val="single" w:sz="4" w:space="0" w:color="auto"/>
              <w:bottom w:val="single" w:sz="4" w:space="0" w:color="auto"/>
              <w:right w:val="single" w:sz="4" w:space="0" w:color="auto"/>
            </w:tcBorders>
          </w:tcPr>
          <w:p w14:paraId="01E1FBE1"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BE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3" w14:textId="77777777" w:rsidR="00E36381" w:rsidRDefault="00E36381">
            <w:pPr>
              <w:rPr>
                <w:bCs/>
                <w:iCs/>
              </w:rPr>
            </w:pPr>
          </w:p>
        </w:tc>
      </w:tr>
      <w:tr w:rsidR="00E36381" w14:paraId="01E1FBE8" w14:textId="77777777">
        <w:tc>
          <w:tcPr>
            <w:tcW w:w="2235" w:type="dxa"/>
            <w:tcBorders>
              <w:top w:val="single" w:sz="4" w:space="0" w:color="auto"/>
              <w:left w:val="single" w:sz="4" w:space="0" w:color="auto"/>
              <w:bottom w:val="single" w:sz="4" w:space="0" w:color="auto"/>
              <w:right w:val="single" w:sz="4" w:space="0" w:color="auto"/>
            </w:tcBorders>
          </w:tcPr>
          <w:p w14:paraId="01E1FBE5"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BE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7" w14:textId="77777777" w:rsidR="00E36381" w:rsidRDefault="00E36381">
            <w:pPr>
              <w:rPr>
                <w:bCs/>
                <w:iCs/>
              </w:rPr>
            </w:pPr>
          </w:p>
        </w:tc>
      </w:tr>
      <w:tr w:rsidR="00E36381" w14:paraId="01E1FBEC" w14:textId="77777777">
        <w:tc>
          <w:tcPr>
            <w:tcW w:w="2235" w:type="dxa"/>
            <w:tcBorders>
              <w:top w:val="single" w:sz="4" w:space="0" w:color="auto"/>
              <w:left w:val="single" w:sz="4" w:space="0" w:color="auto"/>
              <w:bottom w:val="single" w:sz="4" w:space="0" w:color="auto"/>
              <w:right w:val="single" w:sz="4" w:space="0" w:color="auto"/>
            </w:tcBorders>
          </w:tcPr>
          <w:p w14:paraId="01E1FBE9"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BE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B" w14:textId="77777777" w:rsidR="00E36381" w:rsidRDefault="00E36381">
            <w:pPr>
              <w:rPr>
                <w:bCs/>
                <w:iCs/>
              </w:rPr>
            </w:pPr>
          </w:p>
        </w:tc>
      </w:tr>
      <w:tr w:rsidR="00E36381" w14:paraId="01E1FBF0" w14:textId="77777777">
        <w:tc>
          <w:tcPr>
            <w:tcW w:w="2235" w:type="dxa"/>
            <w:tcBorders>
              <w:top w:val="single" w:sz="4" w:space="0" w:color="auto"/>
              <w:left w:val="single" w:sz="4" w:space="0" w:color="auto"/>
              <w:bottom w:val="single" w:sz="4" w:space="0" w:color="auto"/>
              <w:right w:val="single" w:sz="4" w:space="0" w:color="auto"/>
            </w:tcBorders>
          </w:tcPr>
          <w:p w14:paraId="01E1FBED"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BE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F" w14:textId="77777777" w:rsidR="00E36381" w:rsidRDefault="00E36381">
            <w:pPr>
              <w:rPr>
                <w:bCs/>
                <w:iCs/>
              </w:rPr>
            </w:pPr>
          </w:p>
        </w:tc>
      </w:tr>
      <w:tr w:rsidR="00E36381" w14:paraId="01E1FBF4" w14:textId="77777777">
        <w:tc>
          <w:tcPr>
            <w:tcW w:w="2235" w:type="dxa"/>
            <w:tcBorders>
              <w:top w:val="single" w:sz="4" w:space="0" w:color="auto"/>
              <w:left w:val="single" w:sz="4" w:space="0" w:color="auto"/>
              <w:bottom w:val="single" w:sz="4" w:space="0" w:color="auto"/>
              <w:right w:val="single" w:sz="4" w:space="0" w:color="auto"/>
            </w:tcBorders>
          </w:tcPr>
          <w:p w14:paraId="01E1FBF1"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3" w14:textId="77777777" w:rsidR="00E36381" w:rsidRDefault="00E36381">
            <w:pPr>
              <w:rPr>
                <w:bCs/>
                <w:iCs/>
              </w:rPr>
            </w:pPr>
          </w:p>
        </w:tc>
      </w:tr>
      <w:tr w:rsidR="00E36381" w14:paraId="01E1FBF8" w14:textId="77777777">
        <w:tc>
          <w:tcPr>
            <w:tcW w:w="2235" w:type="dxa"/>
            <w:tcBorders>
              <w:top w:val="single" w:sz="4" w:space="0" w:color="auto"/>
              <w:left w:val="single" w:sz="4" w:space="0" w:color="auto"/>
              <w:bottom w:val="single" w:sz="4" w:space="0" w:color="auto"/>
              <w:right w:val="single" w:sz="4" w:space="0" w:color="auto"/>
            </w:tcBorders>
          </w:tcPr>
          <w:p w14:paraId="01E1FBF5"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7" w14:textId="77777777" w:rsidR="00E36381" w:rsidRDefault="00E36381">
            <w:pPr>
              <w:rPr>
                <w:bCs/>
                <w:iCs/>
              </w:rPr>
            </w:pPr>
          </w:p>
        </w:tc>
      </w:tr>
      <w:tr w:rsidR="00E36381" w14:paraId="01E1FBFC" w14:textId="77777777">
        <w:tc>
          <w:tcPr>
            <w:tcW w:w="2235" w:type="dxa"/>
            <w:tcBorders>
              <w:top w:val="single" w:sz="4" w:space="0" w:color="auto"/>
              <w:left w:val="single" w:sz="4" w:space="0" w:color="auto"/>
              <w:bottom w:val="single" w:sz="4" w:space="0" w:color="auto"/>
              <w:right w:val="single" w:sz="4" w:space="0" w:color="auto"/>
            </w:tcBorders>
          </w:tcPr>
          <w:p w14:paraId="01E1FBF9"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F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B" w14:textId="77777777" w:rsidR="00E36381" w:rsidRDefault="00E36381">
            <w:pPr>
              <w:rPr>
                <w:bCs/>
                <w:iCs/>
              </w:rPr>
            </w:pPr>
          </w:p>
        </w:tc>
      </w:tr>
    </w:tbl>
    <w:p w14:paraId="01E1FBFD" w14:textId="77777777" w:rsidR="00E36381" w:rsidRDefault="00E36381">
      <w:pPr>
        <w:rPr>
          <w:lang w:val="en-GB"/>
        </w:rPr>
      </w:pPr>
    </w:p>
    <w:p w14:paraId="01E1FBFE" w14:textId="77777777" w:rsidR="00E36381" w:rsidRDefault="00546316">
      <w:pPr>
        <w:rPr>
          <w:b/>
          <w:bCs/>
          <w:lang w:val="en-GB"/>
        </w:rPr>
      </w:pPr>
      <w:r>
        <w:rPr>
          <w:b/>
          <w:bCs/>
          <w:lang w:val="en-GB"/>
        </w:rPr>
        <w:t xml:space="preserve">Table 2: common procedure </w:t>
      </w:r>
      <w:bookmarkStart w:id="117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03" w14:textId="77777777">
        <w:tc>
          <w:tcPr>
            <w:tcW w:w="9242" w:type="dxa"/>
            <w:gridSpan w:val="3"/>
            <w:tcBorders>
              <w:top w:val="single" w:sz="4" w:space="0" w:color="auto"/>
              <w:left w:val="single" w:sz="4" w:space="0" w:color="auto"/>
              <w:bottom w:val="single" w:sz="4" w:space="0" w:color="auto"/>
              <w:right w:val="single" w:sz="4" w:space="0" w:color="auto"/>
            </w:tcBorders>
          </w:tcPr>
          <w:bookmarkEnd w:id="1173"/>
          <w:p w14:paraId="01E1FBFF" w14:textId="77777777" w:rsidR="00E36381" w:rsidRDefault="00546316">
            <w:pPr>
              <w:rPr>
                <w:b/>
                <w:iCs/>
              </w:rPr>
            </w:pPr>
            <w:r>
              <w:rPr>
                <w:b/>
                <w:iCs/>
              </w:rPr>
              <w:t xml:space="preserve">e.g. location request for MO-LR, MT-LR when the UE is in IDLE, INACTIVE or CONNECTED, and location response, etc. </w:t>
            </w:r>
          </w:p>
          <w:p w14:paraId="01E1FC00" w14:textId="77777777" w:rsidR="00E36381" w:rsidRDefault="00546316">
            <w:pPr>
              <w:rPr>
                <w:rFonts w:ascii="Arial" w:hAnsi="Arial" w:cs="Arial"/>
                <w:b/>
              </w:rPr>
            </w:pPr>
            <w:r>
              <w:rPr>
                <w:rFonts w:ascii="Arial" w:hAnsi="Arial" w:cs="Arial"/>
                <w:b/>
              </w:rPr>
              <w:t>Refer to the figure 6.2-1 for MO-LR (except step 5) and 6.1.2-1 for MT-LR (except step 12);</w:t>
            </w:r>
          </w:p>
          <w:p w14:paraId="01E1FC01" w14:textId="77777777" w:rsidR="00E36381" w:rsidRDefault="00E36381">
            <w:pPr>
              <w:rPr>
                <w:b/>
                <w:iCs/>
              </w:rPr>
            </w:pPr>
          </w:p>
          <w:p w14:paraId="01E1FC02" w14:textId="77777777" w:rsidR="00E36381" w:rsidRDefault="00E36381">
            <w:pPr>
              <w:rPr>
                <w:b/>
                <w:iCs/>
              </w:rPr>
            </w:pPr>
          </w:p>
        </w:tc>
      </w:tr>
      <w:tr w:rsidR="00E36381" w14:paraId="01E1FC07" w14:textId="77777777">
        <w:tc>
          <w:tcPr>
            <w:tcW w:w="2235" w:type="dxa"/>
            <w:tcBorders>
              <w:top w:val="single" w:sz="4" w:space="0" w:color="auto"/>
              <w:left w:val="single" w:sz="4" w:space="0" w:color="auto"/>
              <w:bottom w:val="single" w:sz="4" w:space="0" w:color="auto"/>
              <w:right w:val="single" w:sz="4" w:space="0" w:color="auto"/>
            </w:tcBorders>
          </w:tcPr>
          <w:p w14:paraId="01E1FC0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C0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C06" w14:textId="77777777" w:rsidR="00E36381" w:rsidRDefault="00546316">
            <w:pPr>
              <w:jc w:val="center"/>
              <w:rPr>
                <w:b/>
                <w:iCs/>
              </w:rPr>
            </w:pPr>
            <w:r>
              <w:rPr>
                <w:b/>
                <w:iCs/>
              </w:rPr>
              <w:t>Description of Latency Component</w:t>
            </w:r>
          </w:p>
        </w:tc>
      </w:tr>
      <w:tr w:rsidR="00E36381" w14:paraId="01E1FC0B" w14:textId="77777777">
        <w:tc>
          <w:tcPr>
            <w:tcW w:w="2235" w:type="dxa"/>
            <w:tcBorders>
              <w:top w:val="single" w:sz="4" w:space="0" w:color="auto"/>
              <w:left w:val="single" w:sz="4" w:space="0" w:color="auto"/>
              <w:bottom w:val="single" w:sz="4" w:space="0" w:color="auto"/>
              <w:right w:val="single" w:sz="4" w:space="0" w:color="auto"/>
            </w:tcBorders>
          </w:tcPr>
          <w:p w14:paraId="01E1FC08"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C0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A" w14:textId="77777777" w:rsidR="00E36381" w:rsidRDefault="00E36381">
            <w:pPr>
              <w:rPr>
                <w:bCs/>
                <w:iCs/>
              </w:rPr>
            </w:pPr>
          </w:p>
        </w:tc>
      </w:tr>
      <w:tr w:rsidR="00E36381" w14:paraId="01E1FC0F" w14:textId="77777777">
        <w:tc>
          <w:tcPr>
            <w:tcW w:w="2235" w:type="dxa"/>
            <w:tcBorders>
              <w:top w:val="single" w:sz="4" w:space="0" w:color="auto"/>
              <w:left w:val="single" w:sz="4" w:space="0" w:color="auto"/>
              <w:bottom w:val="single" w:sz="4" w:space="0" w:color="auto"/>
              <w:right w:val="single" w:sz="4" w:space="0" w:color="auto"/>
            </w:tcBorders>
          </w:tcPr>
          <w:p w14:paraId="01E1FC0C"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C0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E" w14:textId="77777777" w:rsidR="00E36381" w:rsidRDefault="00E36381">
            <w:pPr>
              <w:rPr>
                <w:bCs/>
                <w:iCs/>
              </w:rPr>
            </w:pPr>
          </w:p>
        </w:tc>
      </w:tr>
      <w:tr w:rsidR="00E36381" w14:paraId="01E1FC13" w14:textId="77777777">
        <w:tc>
          <w:tcPr>
            <w:tcW w:w="2235" w:type="dxa"/>
            <w:tcBorders>
              <w:top w:val="single" w:sz="4" w:space="0" w:color="auto"/>
              <w:left w:val="single" w:sz="4" w:space="0" w:color="auto"/>
              <w:bottom w:val="single" w:sz="4" w:space="0" w:color="auto"/>
              <w:right w:val="single" w:sz="4" w:space="0" w:color="auto"/>
            </w:tcBorders>
          </w:tcPr>
          <w:p w14:paraId="01E1FC10"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C1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2" w14:textId="77777777" w:rsidR="00E36381" w:rsidRDefault="00E36381">
            <w:pPr>
              <w:rPr>
                <w:bCs/>
                <w:iCs/>
              </w:rPr>
            </w:pPr>
          </w:p>
        </w:tc>
      </w:tr>
      <w:tr w:rsidR="00E36381" w14:paraId="01E1FC17" w14:textId="77777777">
        <w:tc>
          <w:tcPr>
            <w:tcW w:w="2235" w:type="dxa"/>
            <w:tcBorders>
              <w:top w:val="single" w:sz="4" w:space="0" w:color="auto"/>
              <w:left w:val="single" w:sz="4" w:space="0" w:color="auto"/>
              <w:bottom w:val="single" w:sz="4" w:space="0" w:color="auto"/>
              <w:right w:val="single" w:sz="4" w:space="0" w:color="auto"/>
            </w:tcBorders>
          </w:tcPr>
          <w:p w14:paraId="01E1FC14"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C15"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6" w14:textId="77777777" w:rsidR="00E36381" w:rsidRDefault="00E36381">
            <w:pPr>
              <w:rPr>
                <w:bCs/>
                <w:iCs/>
              </w:rPr>
            </w:pPr>
          </w:p>
        </w:tc>
      </w:tr>
      <w:tr w:rsidR="00E36381" w14:paraId="01E1FC1B" w14:textId="77777777">
        <w:tc>
          <w:tcPr>
            <w:tcW w:w="2235" w:type="dxa"/>
            <w:tcBorders>
              <w:top w:val="single" w:sz="4" w:space="0" w:color="auto"/>
              <w:left w:val="single" w:sz="4" w:space="0" w:color="auto"/>
              <w:bottom w:val="single" w:sz="4" w:space="0" w:color="auto"/>
              <w:right w:val="single" w:sz="4" w:space="0" w:color="auto"/>
            </w:tcBorders>
          </w:tcPr>
          <w:p w14:paraId="01E1FC18"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A" w14:textId="77777777" w:rsidR="00E36381" w:rsidRDefault="00E36381">
            <w:pPr>
              <w:rPr>
                <w:bCs/>
                <w:iCs/>
              </w:rPr>
            </w:pPr>
          </w:p>
        </w:tc>
      </w:tr>
      <w:tr w:rsidR="00E36381" w14:paraId="01E1FC1F" w14:textId="77777777">
        <w:tc>
          <w:tcPr>
            <w:tcW w:w="2235" w:type="dxa"/>
            <w:tcBorders>
              <w:top w:val="single" w:sz="4" w:space="0" w:color="auto"/>
              <w:left w:val="single" w:sz="4" w:space="0" w:color="auto"/>
              <w:bottom w:val="single" w:sz="4" w:space="0" w:color="auto"/>
              <w:right w:val="single" w:sz="4" w:space="0" w:color="auto"/>
            </w:tcBorders>
          </w:tcPr>
          <w:p w14:paraId="01E1FC1C"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E" w14:textId="77777777" w:rsidR="00E36381" w:rsidRDefault="00E36381">
            <w:pPr>
              <w:rPr>
                <w:bCs/>
                <w:iCs/>
              </w:rPr>
            </w:pPr>
          </w:p>
        </w:tc>
      </w:tr>
      <w:tr w:rsidR="00E36381" w14:paraId="01E1FC23" w14:textId="77777777">
        <w:tc>
          <w:tcPr>
            <w:tcW w:w="2235" w:type="dxa"/>
            <w:tcBorders>
              <w:top w:val="single" w:sz="4" w:space="0" w:color="auto"/>
              <w:left w:val="single" w:sz="4" w:space="0" w:color="auto"/>
              <w:bottom w:val="single" w:sz="4" w:space="0" w:color="auto"/>
              <w:right w:val="single" w:sz="4" w:space="0" w:color="auto"/>
            </w:tcBorders>
          </w:tcPr>
          <w:p w14:paraId="01E1FC20"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C2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22" w14:textId="77777777" w:rsidR="00E36381" w:rsidRDefault="00E36381">
            <w:pPr>
              <w:rPr>
                <w:bCs/>
                <w:iCs/>
              </w:rPr>
            </w:pPr>
          </w:p>
        </w:tc>
      </w:tr>
    </w:tbl>
    <w:p w14:paraId="01E1FC24" w14:textId="77777777" w:rsidR="00E36381" w:rsidRDefault="00E36381">
      <w:pPr>
        <w:rPr>
          <w:lang w:val="en-GB"/>
        </w:rPr>
      </w:pPr>
    </w:p>
    <w:p w14:paraId="01E1FC25" w14:textId="77777777"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01E1FC26" w14:textId="77777777"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01E1FC27"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2B" w14:textId="77777777">
        <w:tc>
          <w:tcPr>
            <w:tcW w:w="1460" w:type="dxa"/>
            <w:shd w:val="clear" w:color="auto" w:fill="BFBFBF"/>
            <w:vAlign w:val="center"/>
          </w:tcPr>
          <w:p w14:paraId="01E1FC28" w14:textId="77777777" w:rsidR="00E36381" w:rsidRDefault="00546316">
            <w:pPr>
              <w:spacing w:before="60" w:after="60"/>
              <w:rPr>
                <w:b/>
                <w:lang w:eastAsia="zh-CN"/>
              </w:rPr>
            </w:pPr>
            <w:r>
              <w:rPr>
                <w:b/>
                <w:lang w:eastAsia="zh-CN"/>
              </w:rPr>
              <w:t>Company</w:t>
            </w:r>
          </w:p>
        </w:tc>
        <w:tc>
          <w:tcPr>
            <w:tcW w:w="1527" w:type="dxa"/>
            <w:shd w:val="clear" w:color="auto" w:fill="BFBFBF"/>
          </w:tcPr>
          <w:p w14:paraId="01E1FC29" w14:textId="77777777"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14:paraId="01E1FC2A" w14:textId="77777777" w:rsidR="00E36381" w:rsidRDefault="00546316">
            <w:pPr>
              <w:spacing w:before="60" w:after="60"/>
              <w:rPr>
                <w:b/>
                <w:lang w:eastAsia="zh-CN"/>
              </w:rPr>
            </w:pPr>
            <w:r>
              <w:rPr>
                <w:b/>
                <w:lang w:eastAsia="zh-CN"/>
              </w:rPr>
              <w:t xml:space="preserve">Remark </w:t>
            </w:r>
          </w:p>
        </w:tc>
      </w:tr>
      <w:tr w:rsidR="00E36381" w14:paraId="01E1FC2F" w14:textId="77777777">
        <w:tc>
          <w:tcPr>
            <w:tcW w:w="1460" w:type="dxa"/>
            <w:vAlign w:val="center"/>
          </w:tcPr>
          <w:p w14:paraId="01E1FC2C" w14:textId="77777777" w:rsidR="00E36381" w:rsidRDefault="00546316">
            <w:pPr>
              <w:spacing w:before="60" w:after="60"/>
              <w:rPr>
                <w:lang w:eastAsia="zh-CN"/>
              </w:rPr>
            </w:pPr>
            <w:r>
              <w:rPr>
                <w:lang w:eastAsia="zh-CN"/>
              </w:rPr>
              <w:t>Intel</w:t>
            </w:r>
          </w:p>
        </w:tc>
        <w:tc>
          <w:tcPr>
            <w:tcW w:w="1527" w:type="dxa"/>
          </w:tcPr>
          <w:p w14:paraId="01E1FC2D" w14:textId="77777777" w:rsidR="00E36381" w:rsidRDefault="00546316">
            <w:pPr>
              <w:spacing w:before="60" w:after="60"/>
              <w:rPr>
                <w:lang w:eastAsia="zh-CN"/>
              </w:rPr>
            </w:pPr>
            <w:r>
              <w:rPr>
                <w:lang w:eastAsia="zh-CN"/>
              </w:rPr>
              <w:t xml:space="preserve">Table 1 </w:t>
            </w:r>
          </w:p>
        </w:tc>
        <w:tc>
          <w:tcPr>
            <w:tcW w:w="6372" w:type="dxa"/>
            <w:vAlign w:val="center"/>
          </w:tcPr>
          <w:p w14:paraId="01E1FC2E" w14:textId="77777777"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14:paraId="01E1FC33" w14:textId="77777777">
        <w:tc>
          <w:tcPr>
            <w:tcW w:w="1460" w:type="dxa"/>
            <w:vAlign w:val="center"/>
          </w:tcPr>
          <w:p w14:paraId="01E1FC30"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C31" w14:textId="77777777" w:rsidR="00E36381" w:rsidRDefault="00546316">
            <w:pPr>
              <w:spacing w:before="60" w:after="60"/>
              <w:rPr>
                <w:rFonts w:eastAsia="DengXian"/>
                <w:lang w:eastAsia="zh-CN"/>
              </w:rPr>
            </w:pPr>
            <w:r>
              <w:rPr>
                <w:rFonts w:eastAsia="DengXian"/>
                <w:lang w:eastAsia="zh-CN"/>
              </w:rPr>
              <w:t>Table 1</w:t>
            </w:r>
          </w:p>
        </w:tc>
        <w:tc>
          <w:tcPr>
            <w:tcW w:w="6372" w:type="dxa"/>
            <w:vAlign w:val="center"/>
          </w:tcPr>
          <w:p w14:paraId="01E1FC32" w14:textId="77777777" w:rsidR="00E36381" w:rsidRDefault="00E36381">
            <w:pPr>
              <w:spacing w:before="60" w:after="60"/>
              <w:rPr>
                <w:rFonts w:eastAsia="DengXian"/>
                <w:lang w:eastAsia="zh-CN"/>
              </w:rPr>
            </w:pPr>
          </w:p>
        </w:tc>
      </w:tr>
      <w:tr w:rsidR="00E36381" w14:paraId="01E1FC3D" w14:textId="77777777">
        <w:tc>
          <w:tcPr>
            <w:tcW w:w="1460" w:type="dxa"/>
            <w:vAlign w:val="center"/>
          </w:tcPr>
          <w:p w14:paraId="01E1FC34"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C35" w14:textId="77777777" w:rsidR="00E36381" w:rsidRDefault="00E36381">
            <w:pPr>
              <w:spacing w:before="60" w:after="60"/>
              <w:rPr>
                <w:rFonts w:eastAsia="DengXian"/>
                <w:lang w:eastAsia="zh-CN"/>
              </w:rPr>
            </w:pPr>
          </w:p>
        </w:tc>
        <w:tc>
          <w:tcPr>
            <w:tcW w:w="6372" w:type="dxa"/>
            <w:vAlign w:val="center"/>
          </w:tcPr>
          <w:p w14:paraId="01E1FC36" w14:textId="77777777" w:rsidR="00E36381" w:rsidRDefault="00546316">
            <w:pPr>
              <w:spacing w:before="60" w:after="60"/>
              <w:rPr>
                <w:rFonts w:eastAsia="DengXian"/>
                <w:lang w:eastAsia="zh-CN"/>
              </w:rPr>
            </w:pPr>
            <w:r>
              <w:rPr>
                <w:rFonts w:eastAsia="DengXian"/>
                <w:lang w:eastAsia="zh-CN"/>
              </w:rPr>
              <w:t>A simpler and more flexible approach is as follows.</w:t>
            </w:r>
          </w:p>
          <w:p w14:paraId="01E1FC37" w14:textId="77777777" w:rsidR="00E36381" w:rsidRDefault="00546316">
            <w:pPr>
              <w:pStyle w:val="3GPPAgreements"/>
              <w:ind w:left="360"/>
              <w:jc w:val="left"/>
              <w:rPr>
                <w:rFonts w:eastAsia="DengXian"/>
                <w:sz w:val="20"/>
              </w:rPr>
            </w:pPr>
            <w:r>
              <w:rPr>
                <w:rFonts w:eastAsia="DengXian"/>
                <w:sz w:val="20"/>
              </w:rPr>
              <w:t xml:space="preserve">Construct a table T0 containing entries for atomic operations (e.g. LPP processing time, transmission + propagation time over a given link, location computation time, measurement time) and include labels and </w:t>
            </w:r>
            <w:r>
              <w:rPr>
                <w:rFonts w:eastAsia="DengXian"/>
                <w:sz w:val="20"/>
              </w:rPr>
              <w:lastRenderedPageBreak/>
              <w:t>agree latency values. Labels might, for example, include those used for Q 1-14 below or could be more generic (e.g. O1, O2, O3 etc.).</w:t>
            </w:r>
          </w:p>
          <w:p w14:paraId="01E1FC38" w14:textId="77777777" w:rsidR="00E36381" w:rsidRDefault="00546316">
            <w:pPr>
              <w:pStyle w:val="3GPPAgreements"/>
              <w:ind w:left="360"/>
              <w:jc w:val="left"/>
              <w:rPr>
                <w:rFonts w:eastAsia="DengXian"/>
              </w:rPr>
            </w:pPr>
            <w:r>
              <w:rPr>
                <w:rFonts w:eastAsia="DengXian"/>
                <w:sz w:val="20"/>
              </w:rPr>
              <w:t>Construct a single table T1 with entries for composite operations (e.g. LPP or NRPPa end to end message transfer time) which can belong to a positioning or location related procedure. Map each composite operation to constituent atomic operations and/or to other (simpler) composite operations and determine latency values and include labels.</w:t>
            </w:r>
          </w:p>
          <w:p w14:paraId="01E1FC39" w14:textId="77777777"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1E1FC3A" w14:textId="77777777"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01E1FC3B" w14:textId="77777777"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01E1FC3C" w14:textId="77777777" w:rsidR="00E36381" w:rsidRDefault="00546316">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14:paraId="01E1FC41" w14:textId="77777777">
        <w:tc>
          <w:tcPr>
            <w:tcW w:w="1460" w:type="dxa"/>
            <w:vAlign w:val="center"/>
          </w:tcPr>
          <w:p w14:paraId="01E1FC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C3F"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40" w14:textId="77777777" w:rsidR="00E36381" w:rsidRDefault="00E36381"/>
        </w:tc>
      </w:tr>
      <w:tr w:rsidR="00E36381" w14:paraId="01E1FC46" w14:textId="77777777">
        <w:tc>
          <w:tcPr>
            <w:tcW w:w="1460" w:type="dxa"/>
            <w:vAlign w:val="center"/>
          </w:tcPr>
          <w:p w14:paraId="01E1FC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C43" w14:textId="77777777"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14:paraId="01E1FC44" w14:textId="77777777"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1E1FC45" w14:textId="77777777" w:rsidR="00E36381" w:rsidRDefault="00546316">
            <w:pPr>
              <w:rPr>
                <w:lang w:eastAsia="zh-CN"/>
              </w:rPr>
            </w:pPr>
            <w:r>
              <w:rPr>
                <w:rFonts w:hint="eastAsia"/>
                <w:lang w:eastAsia="zh-CN"/>
              </w:rPr>
              <w:t>Both table1 and table2 should be included.</w:t>
            </w:r>
          </w:p>
        </w:tc>
      </w:tr>
      <w:tr w:rsidR="00E36381" w14:paraId="01E1FC4A" w14:textId="77777777">
        <w:tc>
          <w:tcPr>
            <w:tcW w:w="1460" w:type="dxa"/>
            <w:vAlign w:val="center"/>
          </w:tcPr>
          <w:p w14:paraId="01E1FC4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C48" w14:textId="77777777"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01E1FC49" w14:textId="77777777"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14:paraId="01E1FC4E" w14:textId="77777777">
        <w:tc>
          <w:tcPr>
            <w:tcW w:w="1460" w:type="dxa"/>
            <w:vAlign w:val="center"/>
          </w:tcPr>
          <w:p w14:paraId="01E1FC4B"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C4C" w14:textId="77777777" w:rsidR="00E36381" w:rsidRDefault="00546316">
            <w:pPr>
              <w:spacing w:before="60" w:after="60"/>
              <w:rPr>
                <w:rFonts w:eastAsia="Malgun Gothic"/>
                <w:lang w:eastAsia="ko-KR"/>
              </w:rPr>
            </w:pPr>
            <w:r>
              <w:rPr>
                <w:rFonts w:eastAsia="DengXian"/>
                <w:lang w:eastAsia="zh-CN"/>
              </w:rPr>
              <w:t>Table 1</w:t>
            </w:r>
          </w:p>
        </w:tc>
        <w:tc>
          <w:tcPr>
            <w:tcW w:w="6372" w:type="dxa"/>
            <w:vAlign w:val="center"/>
          </w:tcPr>
          <w:p w14:paraId="01E1FC4D" w14:textId="77777777" w:rsidR="00E36381" w:rsidRDefault="00E36381">
            <w:pPr>
              <w:rPr>
                <w:rFonts w:eastAsia="Malgun Gothic"/>
                <w:lang w:eastAsia="ko-KR"/>
              </w:rPr>
            </w:pPr>
          </w:p>
        </w:tc>
      </w:tr>
      <w:tr w:rsidR="00E36381" w14:paraId="01E1FC52" w14:textId="77777777">
        <w:tc>
          <w:tcPr>
            <w:tcW w:w="1460" w:type="dxa"/>
            <w:vAlign w:val="center"/>
          </w:tcPr>
          <w:p w14:paraId="01E1FC4F"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C50"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51" w14:textId="77777777" w:rsidR="00E36381" w:rsidRDefault="00E36381">
            <w:pPr>
              <w:rPr>
                <w:rFonts w:eastAsia="Malgun Gothic"/>
                <w:lang w:eastAsia="ko-KR"/>
              </w:rPr>
            </w:pPr>
          </w:p>
        </w:tc>
      </w:tr>
      <w:tr w:rsidR="00E36381" w14:paraId="01E1FC56" w14:textId="77777777">
        <w:tc>
          <w:tcPr>
            <w:tcW w:w="1460" w:type="dxa"/>
            <w:vAlign w:val="center"/>
          </w:tcPr>
          <w:p w14:paraId="01E1FC53" w14:textId="77777777" w:rsidR="00E36381" w:rsidRDefault="00546316">
            <w:pPr>
              <w:spacing w:before="60" w:after="60"/>
              <w:rPr>
                <w:rFonts w:eastAsia="DengXian"/>
                <w:lang w:eastAsia="zh-CN"/>
              </w:rPr>
            </w:pPr>
            <w:r>
              <w:rPr>
                <w:rFonts w:eastAsia="DengXian"/>
                <w:lang w:eastAsia="zh-CN"/>
              </w:rPr>
              <w:t>InterDigital</w:t>
            </w:r>
          </w:p>
        </w:tc>
        <w:tc>
          <w:tcPr>
            <w:tcW w:w="1527" w:type="dxa"/>
          </w:tcPr>
          <w:p w14:paraId="01E1FC54" w14:textId="77777777"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14:paraId="01E1FC55" w14:textId="77777777"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14:paraId="01E1FC95" w14:textId="77777777">
        <w:tc>
          <w:tcPr>
            <w:tcW w:w="1460" w:type="dxa"/>
            <w:vAlign w:val="center"/>
          </w:tcPr>
          <w:p w14:paraId="01E1FC5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01E1FC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01E1FC59" w14:textId="77777777"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14:paraId="01E1FC61" w14:textId="77777777">
              <w:tc>
                <w:tcPr>
                  <w:tcW w:w="1024" w:type="dxa"/>
                </w:tcPr>
                <w:p w14:paraId="01E1FC5A" w14:textId="77777777"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01E1FC5B" w14:textId="77777777" w:rsidR="00E36381" w:rsidRDefault="00546316">
                  <w:pPr>
                    <w:spacing w:before="60" w:after="60"/>
                    <w:rPr>
                      <w:rFonts w:eastAsia="DengXian"/>
                      <w:sz w:val="18"/>
                      <w:lang w:eastAsia="zh-CN"/>
                    </w:rPr>
                  </w:pPr>
                  <w:r>
                    <w:rPr>
                      <w:rFonts w:eastAsia="DengXian"/>
                      <w:sz w:val="18"/>
                      <w:lang w:eastAsia="zh-CN"/>
                    </w:rPr>
                    <w:t>MO-LR</w:t>
                  </w:r>
                </w:p>
              </w:tc>
              <w:tc>
                <w:tcPr>
                  <w:tcW w:w="1024" w:type="dxa"/>
                </w:tcPr>
                <w:p w14:paraId="01E1FC5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5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5E"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01E1FC5F"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01E1FC60"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68" w14:textId="77777777">
              <w:tc>
                <w:tcPr>
                  <w:tcW w:w="1024" w:type="dxa"/>
                </w:tcPr>
                <w:p w14:paraId="01E1FC62"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6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5"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6"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7"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6F" w14:textId="77777777">
              <w:tc>
                <w:tcPr>
                  <w:tcW w:w="1024" w:type="dxa"/>
                </w:tcPr>
                <w:p w14:paraId="01E1FC69"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6A"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B"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C"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D"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E"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76" w14:textId="77777777">
              <w:tc>
                <w:tcPr>
                  <w:tcW w:w="1024" w:type="dxa"/>
                </w:tcPr>
                <w:p w14:paraId="01E1FC70"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71"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2"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5" w14:textId="77777777" w:rsidR="00E36381" w:rsidRDefault="00546316">
                  <w:pPr>
                    <w:spacing w:before="60" w:after="60"/>
                    <w:rPr>
                      <w:rFonts w:eastAsia="DengXian"/>
                      <w:sz w:val="18"/>
                      <w:lang w:eastAsia="zh-CN"/>
                    </w:rPr>
                  </w:pPr>
                  <w:r>
                    <w:rPr>
                      <w:rFonts w:eastAsia="DengXian" w:hint="eastAsia"/>
                      <w:sz w:val="18"/>
                      <w:lang w:eastAsia="zh-CN"/>
                    </w:rPr>
                    <w:t>Y</w:t>
                  </w:r>
                </w:p>
              </w:tc>
            </w:tr>
          </w:tbl>
          <w:p w14:paraId="01E1FC77" w14:textId="77777777"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14:paraId="01E1FC7E" w14:textId="77777777">
              <w:tc>
                <w:tcPr>
                  <w:tcW w:w="1024" w:type="dxa"/>
                </w:tcPr>
                <w:p w14:paraId="01E1FC78" w14:textId="77777777"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01E1FC79"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7A"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7B"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1E1FC7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01E1FC7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85" w14:textId="77777777">
              <w:tc>
                <w:tcPr>
                  <w:tcW w:w="1024" w:type="dxa"/>
                </w:tcPr>
                <w:p w14:paraId="01E1FC7F"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80"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2"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3"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4"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8C" w14:textId="77777777">
              <w:tc>
                <w:tcPr>
                  <w:tcW w:w="1024" w:type="dxa"/>
                </w:tcPr>
                <w:p w14:paraId="01E1FC86"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87"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8"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9"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A"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B"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93" w14:textId="77777777">
              <w:tc>
                <w:tcPr>
                  <w:tcW w:w="1024" w:type="dxa"/>
                </w:tcPr>
                <w:p w14:paraId="01E1FC8D"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8E"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F"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0"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2" w14:textId="77777777" w:rsidR="00E36381" w:rsidRDefault="00546316">
                  <w:pPr>
                    <w:spacing w:before="60" w:after="60"/>
                    <w:rPr>
                      <w:rFonts w:eastAsia="DengXian"/>
                      <w:sz w:val="18"/>
                      <w:lang w:eastAsia="zh-CN"/>
                    </w:rPr>
                  </w:pPr>
                  <w:r>
                    <w:rPr>
                      <w:rFonts w:eastAsia="DengXian"/>
                      <w:sz w:val="18"/>
                      <w:lang w:eastAsia="zh-CN"/>
                    </w:rPr>
                    <w:t>N</w:t>
                  </w:r>
                </w:p>
              </w:tc>
            </w:tr>
          </w:tbl>
          <w:p w14:paraId="01E1FC94" w14:textId="77777777" w:rsidR="00E36381" w:rsidRDefault="00E36381">
            <w:pPr>
              <w:rPr>
                <w:rFonts w:eastAsia="Malgun Gothic"/>
                <w:lang w:eastAsia="ko-KR"/>
              </w:rPr>
            </w:pPr>
          </w:p>
        </w:tc>
      </w:tr>
      <w:tr w:rsidR="00E36381" w14:paraId="01E1FC99" w14:textId="77777777">
        <w:tc>
          <w:tcPr>
            <w:tcW w:w="1460" w:type="dxa"/>
            <w:vAlign w:val="center"/>
          </w:tcPr>
          <w:p w14:paraId="01E1FC96"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C97" w14:textId="77777777"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14:paraId="01E1FC98" w14:textId="77777777" w:rsidR="00E36381" w:rsidRDefault="00E36381">
            <w:pPr>
              <w:rPr>
                <w:rFonts w:eastAsia="Malgun Gothic"/>
                <w:lang w:eastAsia="ko-KR"/>
              </w:rPr>
            </w:pPr>
          </w:p>
        </w:tc>
      </w:tr>
      <w:tr w:rsidR="00E36381" w14:paraId="01E1FC9E" w14:textId="77777777">
        <w:tc>
          <w:tcPr>
            <w:tcW w:w="1460" w:type="dxa"/>
            <w:vAlign w:val="center"/>
          </w:tcPr>
          <w:p w14:paraId="01E1FC9A" w14:textId="77777777" w:rsidR="00E36381" w:rsidRDefault="00546316">
            <w:pPr>
              <w:spacing w:before="60" w:after="60"/>
              <w:rPr>
                <w:rFonts w:eastAsia="Malgun Gothic"/>
                <w:lang w:eastAsia="ko-KR"/>
              </w:rPr>
            </w:pPr>
            <w:r>
              <w:rPr>
                <w:rFonts w:eastAsia="DengXian" w:hint="eastAsia"/>
                <w:lang w:eastAsia="zh-CN"/>
              </w:rPr>
              <w:t>Spreadtrum</w:t>
            </w:r>
          </w:p>
        </w:tc>
        <w:tc>
          <w:tcPr>
            <w:tcW w:w="1527" w:type="dxa"/>
          </w:tcPr>
          <w:p w14:paraId="01E1FC9B" w14:textId="77777777"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01E1FC9C" w14:textId="77777777" w:rsidR="00E36381" w:rsidRDefault="00546316">
            <w:pPr>
              <w:rPr>
                <w:ins w:id="117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01E1FC9D" w14:textId="77777777" w:rsidR="00E36381" w:rsidRDefault="00546316">
            <w:pPr>
              <w:rPr>
                <w:rFonts w:eastAsiaTheme="minorEastAsia"/>
                <w:lang w:eastAsia="zh-CN"/>
              </w:rPr>
            </w:pPr>
            <w:ins w:id="1175" w:author="Intel" w:date="2020-10-08T20:38:00Z">
              <w:r>
                <w:rPr>
                  <w:rFonts w:eastAsiaTheme="minorEastAsia"/>
                  <w:lang w:eastAsia="zh-CN"/>
                </w:rPr>
                <w:t>[Rapp] It is related to question 1-5, i.e. whether we c</w:t>
              </w:r>
            </w:ins>
            <w:ins w:id="117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177" w:author="Intel" w:date="2020-10-08T20:40:00Z">
              <w:r>
                <w:rPr>
                  <w:rFonts w:eastAsiaTheme="minorEastAsia"/>
                  <w:lang w:eastAsia="zh-CN"/>
                </w:rPr>
                <w:t xml:space="preserve">al 2 for UE based DL TDOA/AoD. So total number is 12. </w:t>
              </w:r>
            </w:ins>
          </w:p>
        </w:tc>
      </w:tr>
      <w:tr w:rsidR="00E36381" w14:paraId="01E1FCA2" w14:textId="77777777">
        <w:tc>
          <w:tcPr>
            <w:tcW w:w="1460" w:type="dxa"/>
            <w:vAlign w:val="center"/>
          </w:tcPr>
          <w:p w14:paraId="01E1FC9F"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CA0" w14:textId="77777777" w:rsidR="00E36381" w:rsidRDefault="00E36381">
            <w:pPr>
              <w:spacing w:before="60" w:after="60"/>
              <w:rPr>
                <w:rFonts w:eastAsia="DengXian"/>
                <w:lang w:eastAsia="zh-CN"/>
              </w:rPr>
            </w:pPr>
          </w:p>
        </w:tc>
        <w:tc>
          <w:tcPr>
            <w:tcW w:w="6372" w:type="dxa"/>
            <w:vAlign w:val="center"/>
          </w:tcPr>
          <w:p w14:paraId="01E1FCA1" w14:textId="77777777" w:rsidR="00E36381" w:rsidRDefault="00546316">
            <w:pPr>
              <w:rPr>
                <w:rFonts w:eastAsia="Malgun Gothic"/>
                <w:lang w:eastAsia="ko-KR"/>
              </w:rPr>
            </w:pPr>
            <w:r>
              <w:rPr>
                <w:rFonts w:eastAsia="DengXian"/>
                <w:lang w:eastAsia="zh-CN"/>
              </w:rPr>
              <w:t>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NRPPa position information request/response, NRPPa measurement request/response. The Table 1 and Table 2 with per step granularity is not required in our opinion.</w:t>
            </w:r>
          </w:p>
        </w:tc>
      </w:tr>
    </w:tbl>
    <w:p w14:paraId="01E1FCA3" w14:textId="77777777" w:rsidR="00E36381" w:rsidRDefault="00E36381">
      <w:pPr>
        <w:rPr>
          <w:ins w:id="1178" w:author="Intel" w:date="2020-10-08T20:41:00Z"/>
          <w:lang w:val="en-GB"/>
        </w:rPr>
      </w:pPr>
    </w:p>
    <w:p w14:paraId="01E1FCA4"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79" w:author="Intel" w:date="2020-10-08T20:41:00Z"/>
          <w:b/>
          <w:bCs/>
          <w:lang w:val="en-GB"/>
        </w:rPr>
        <w:pPrChange w:id="1180" w:author="Mani Thyagarajan (Nokia)" w:date="2020-10-14T22:45:00Z">
          <w:pPr/>
        </w:pPrChange>
      </w:pPr>
      <w:ins w:id="1181" w:author="Intel" w:date="2020-10-08T20:41:00Z">
        <w:r>
          <w:rPr>
            <w:b/>
            <w:bCs/>
            <w:lang w:val="en-GB"/>
          </w:rPr>
          <w:t>Summary</w:t>
        </w:r>
      </w:ins>
      <w:ins w:id="1182" w:author="Mani Thyagarajan (Nokia)" w:date="2020-10-14T22:40:00Z">
        <w:r w:rsidR="00750EB7">
          <w:rPr>
            <w:b/>
            <w:bCs/>
            <w:lang w:val="en-GB"/>
          </w:rPr>
          <w:t xml:space="preserve"> 1-13</w:t>
        </w:r>
      </w:ins>
      <w:ins w:id="1183" w:author="Intel" w:date="2020-10-08T20:41:00Z">
        <w:r>
          <w:rPr>
            <w:b/>
            <w:bCs/>
            <w:lang w:val="en-GB"/>
          </w:rPr>
          <w:t>:</w:t>
        </w:r>
      </w:ins>
    </w:p>
    <w:p w14:paraId="01E1FCA5"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84" w:author="Intel" w:date="2020-10-08T20:41:00Z"/>
          <w:lang w:val="en-GB"/>
        </w:rPr>
        <w:pPrChange w:id="1185" w:author="Mani Thyagarajan (Nokia)" w:date="2020-10-14T22:45:00Z">
          <w:pPr/>
        </w:pPrChange>
      </w:pPr>
      <w:ins w:id="1186" w:author="Intel" w:date="2020-10-08T20:41:00Z">
        <w:r>
          <w:rPr>
            <w:lang w:val="en-GB"/>
          </w:rPr>
          <w:t>14 companies provided inputs;</w:t>
        </w:r>
      </w:ins>
    </w:p>
    <w:p w14:paraId="01E1FCA6"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87" w:author="Intel" w:date="2020-10-08T20:41:00Z"/>
          <w:lang w:val="en-GB"/>
        </w:rPr>
        <w:pPrChange w:id="1188" w:author="Mani Thyagarajan (Nokia)" w:date="2020-10-14T22:45:00Z">
          <w:pPr/>
        </w:pPrChange>
      </w:pPr>
      <w:ins w:id="1189" w:author="Intel" w:date="2020-10-08T20:41:00Z">
        <w:r>
          <w:rPr>
            <w:lang w:val="en-GB"/>
          </w:rPr>
          <w:t>11 compan</w:t>
        </w:r>
      </w:ins>
      <w:ins w:id="1190" w:author="Intel" w:date="2020-10-08T20:42:00Z">
        <w:r>
          <w:rPr>
            <w:lang w:val="en-GB"/>
          </w:rPr>
          <w:t xml:space="preserve">ies agree to use table 1 only. </w:t>
        </w:r>
      </w:ins>
    </w:p>
    <w:p w14:paraId="01E1FCA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91" w:author="Intel" w:date="2020-10-08T20:41:00Z"/>
          <w:lang w:val="en-GB"/>
        </w:rPr>
        <w:pPrChange w:id="1192" w:author="Mani Thyagarajan (Nokia)" w:date="2020-10-14T22:45:00Z">
          <w:pPr/>
        </w:pPrChange>
      </w:pPr>
      <w:ins w:id="1193" w:author="Intel" w:date="2020-10-08T20:41:00Z">
        <w:r>
          <w:rPr>
            <w:lang w:val="en-GB"/>
          </w:rPr>
          <w:t>Rapporteur would suggest to go for majority, i.e.</w:t>
        </w:r>
      </w:ins>
    </w:p>
    <w:p w14:paraId="01E1FCA8" w14:textId="77777777" w:rsidR="00E36381" w:rsidRDefault="00546316">
      <w:pPr>
        <w:rPr>
          <w:ins w:id="1194" w:author="Intel" w:date="2020-10-08T20:41:00Z"/>
          <w:rFonts w:ascii="Arial" w:hAnsi="Arial" w:cs="Arial"/>
          <w:b/>
        </w:rPr>
      </w:pPr>
      <w:ins w:id="1195" w:author="Intel" w:date="2020-10-08T20:41:00Z">
        <w:r>
          <w:rPr>
            <w:rFonts w:ascii="Arial" w:hAnsi="Arial" w:cs="Arial"/>
            <w:b/>
          </w:rPr>
          <w:t xml:space="preserve">Proposal </w:t>
        </w:r>
      </w:ins>
      <w:ins w:id="1196" w:author="Intel" w:date="2020-10-08T20:42:00Z">
        <w:r>
          <w:rPr>
            <w:rFonts w:ascii="Arial" w:hAnsi="Arial" w:cs="Arial"/>
            <w:b/>
          </w:rPr>
          <w:t>5</w:t>
        </w:r>
      </w:ins>
      <w:ins w:id="1197" w:author="Intel" w:date="2020-10-08T20:41:00Z">
        <w:r>
          <w:rPr>
            <w:rFonts w:ascii="Arial" w:hAnsi="Arial" w:cs="Arial"/>
            <w:b/>
          </w:rPr>
          <w:t xml:space="preserve">: For latency analysis of Rel.16 solutions, </w:t>
        </w:r>
      </w:ins>
      <w:ins w:id="1198" w:author="Intel" w:date="2020-10-08T20:42:00Z">
        <w:r>
          <w:rPr>
            <w:rFonts w:ascii="Arial" w:hAnsi="Arial" w:cs="Arial"/>
            <w:b/>
          </w:rPr>
          <w:t>below table is used to co</w:t>
        </w:r>
      </w:ins>
      <w:ins w:id="1199" w:author="Intel" w:date="2020-10-08T20:43:00Z">
        <w:r>
          <w:rPr>
            <w:rFonts w:ascii="Arial" w:hAnsi="Arial" w:cs="Arial"/>
            <w:b/>
          </w:rPr>
          <w:t>llect the latency number</w:t>
        </w:r>
      </w:ins>
      <w:ins w:id="1200" w:author="Intel" w:date="2020-10-08T20:41:00Z">
        <w:r>
          <w:rPr>
            <w:rFonts w:ascii="Arial" w:hAnsi="Arial" w:cs="Arial"/>
            <w:b/>
          </w:rPr>
          <w:t>.</w:t>
        </w:r>
      </w:ins>
    </w:p>
    <w:p w14:paraId="01E1FCA9" w14:textId="77777777" w:rsidR="00E36381" w:rsidRDefault="00E36381">
      <w:pPr>
        <w:rPr>
          <w:ins w:id="1201"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AD" w14:textId="77777777">
        <w:trPr>
          <w:ins w:id="1202"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1E1FCAA" w14:textId="77777777" w:rsidR="00E36381" w:rsidRDefault="00546316">
            <w:pPr>
              <w:rPr>
                <w:ins w:id="1203" w:author="Intel" w:date="2020-10-08T20:43:00Z"/>
                <w:b/>
                <w:iCs/>
              </w:rPr>
            </w:pPr>
            <w:ins w:id="1204" w:author="Intel" w:date="2020-10-08T20:43:00Z">
              <w:r>
                <w:rPr>
                  <w:b/>
                  <w:iCs/>
                </w:rPr>
                <w:t xml:space="preserve">Positioning technique [DL-TDOA/DL-AoD, Downlink NR E-CID, …], mode [UE-A, UE-B (IDLE, INACTIVE, CONNECTED)], </w:t>
              </w:r>
            </w:ins>
            <w:ins w:id="1205" w:author="Intel" w:date="2020-10-08T20:44:00Z">
              <w:r>
                <w:rPr>
                  <w:b/>
                  <w:iCs/>
                </w:rPr>
                <w:t>FFS on whether to consider IDLE/INACTIVE for UE-B;</w:t>
              </w:r>
            </w:ins>
          </w:p>
          <w:p w14:paraId="01E1FCAB" w14:textId="77777777" w:rsidR="00E36381" w:rsidRDefault="00546316">
            <w:pPr>
              <w:rPr>
                <w:ins w:id="1206" w:author="Intel" w:date="2020-10-08T20:43:00Z"/>
                <w:b/>
                <w:iCs/>
                <w:color w:val="FF0000"/>
              </w:rPr>
            </w:pPr>
            <w:ins w:id="1207" w:author="Intel" w:date="2020-10-08T20:43:00Z">
              <w:r>
                <w:rPr>
                  <w:b/>
                  <w:iCs/>
                  <w:color w:val="FF0000"/>
                </w:rPr>
                <w:t>Focusing on the latency caused by steps in figure 1-figure 4</w:t>
              </w:r>
            </w:ins>
          </w:p>
          <w:p w14:paraId="01E1FCAC" w14:textId="77777777" w:rsidR="00E36381" w:rsidRDefault="00E36381">
            <w:pPr>
              <w:rPr>
                <w:ins w:id="1208" w:author="Intel" w:date="2020-10-08T20:43:00Z"/>
                <w:b/>
                <w:iCs/>
              </w:rPr>
            </w:pPr>
          </w:p>
        </w:tc>
      </w:tr>
      <w:tr w:rsidR="00E36381" w14:paraId="01E1FCB1" w14:textId="77777777">
        <w:trPr>
          <w:ins w:id="120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AE" w14:textId="77777777" w:rsidR="00E36381" w:rsidRDefault="00546316">
            <w:pPr>
              <w:jc w:val="center"/>
              <w:rPr>
                <w:ins w:id="1210" w:author="Intel" w:date="2020-10-08T20:43:00Z"/>
                <w:b/>
                <w:iCs/>
              </w:rPr>
            </w:pPr>
            <w:ins w:id="1211"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CAF" w14:textId="77777777" w:rsidR="00E36381" w:rsidRDefault="00546316">
            <w:pPr>
              <w:jc w:val="center"/>
              <w:rPr>
                <w:ins w:id="1212" w:author="Intel" w:date="2020-10-08T20:43:00Z"/>
                <w:b/>
                <w:iCs/>
              </w:rPr>
            </w:pPr>
            <w:ins w:id="1213"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CB0" w14:textId="77777777" w:rsidR="00E36381" w:rsidRDefault="00546316">
            <w:pPr>
              <w:jc w:val="center"/>
              <w:rPr>
                <w:ins w:id="1214" w:author="Intel" w:date="2020-10-08T20:43:00Z"/>
                <w:b/>
                <w:iCs/>
              </w:rPr>
            </w:pPr>
            <w:ins w:id="1215" w:author="Intel" w:date="2020-10-08T20:43:00Z">
              <w:r>
                <w:rPr>
                  <w:b/>
                  <w:iCs/>
                </w:rPr>
                <w:t>Description of Latency Component</w:t>
              </w:r>
            </w:ins>
          </w:p>
        </w:tc>
      </w:tr>
      <w:tr w:rsidR="00E36381" w14:paraId="01E1FCB5" w14:textId="77777777">
        <w:trPr>
          <w:ins w:id="121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2" w14:textId="77777777" w:rsidR="00E36381" w:rsidRDefault="00546316">
            <w:pPr>
              <w:rPr>
                <w:ins w:id="1217" w:author="Intel" w:date="2020-10-08T20:43:00Z"/>
                <w:bCs/>
                <w:iCs/>
              </w:rPr>
            </w:pPr>
            <w:ins w:id="1218"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01E1FCB3" w14:textId="77777777" w:rsidR="00E36381" w:rsidRDefault="00E36381">
            <w:pPr>
              <w:rPr>
                <w:ins w:id="121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4" w14:textId="77777777" w:rsidR="00E36381" w:rsidRDefault="00E36381">
            <w:pPr>
              <w:rPr>
                <w:ins w:id="1220" w:author="Intel" w:date="2020-10-08T20:43:00Z"/>
                <w:bCs/>
                <w:iCs/>
              </w:rPr>
            </w:pPr>
          </w:p>
        </w:tc>
      </w:tr>
      <w:tr w:rsidR="00E36381" w14:paraId="01E1FCB9" w14:textId="77777777">
        <w:trPr>
          <w:ins w:id="1221"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6" w14:textId="77777777" w:rsidR="00E36381" w:rsidRDefault="00546316">
            <w:pPr>
              <w:rPr>
                <w:ins w:id="1222" w:author="Intel" w:date="2020-10-08T20:43:00Z"/>
                <w:bCs/>
                <w:iCs/>
              </w:rPr>
            </w:pPr>
            <w:ins w:id="1223"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01E1FCB7" w14:textId="77777777" w:rsidR="00E36381" w:rsidRDefault="00E36381">
            <w:pPr>
              <w:rPr>
                <w:ins w:id="122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8" w14:textId="77777777" w:rsidR="00E36381" w:rsidRDefault="00E36381">
            <w:pPr>
              <w:rPr>
                <w:ins w:id="1225" w:author="Intel" w:date="2020-10-08T20:43:00Z"/>
                <w:bCs/>
                <w:iCs/>
              </w:rPr>
            </w:pPr>
          </w:p>
        </w:tc>
      </w:tr>
      <w:tr w:rsidR="00E36381" w14:paraId="01E1FCBD" w14:textId="77777777">
        <w:trPr>
          <w:ins w:id="122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A" w14:textId="77777777" w:rsidR="00E36381" w:rsidRDefault="00546316">
            <w:pPr>
              <w:rPr>
                <w:ins w:id="1227" w:author="Intel" w:date="2020-10-08T20:43:00Z"/>
                <w:bCs/>
                <w:iCs/>
              </w:rPr>
            </w:pPr>
            <w:ins w:id="1228"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01E1FCBB" w14:textId="77777777" w:rsidR="00E36381" w:rsidRDefault="00E36381">
            <w:pPr>
              <w:rPr>
                <w:ins w:id="122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BC" w14:textId="77777777" w:rsidR="00E36381" w:rsidRDefault="00E36381">
            <w:pPr>
              <w:rPr>
                <w:ins w:id="1230" w:author="Intel" w:date="2020-10-08T20:43:00Z"/>
                <w:bCs/>
                <w:iCs/>
              </w:rPr>
            </w:pPr>
          </w:p>
        </w:tc>
      </w:tr>
      <w:tr w:rsidR="00E36381" w14:paraId="01E1FCC1" w14:textId="77777777">
        <w:trPr>
          <w:ins w:id="1231"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BE" w14:textId="77777777" w:rsidR="00E36381" w:rsidRDefault="00546316">
            <w:pPr>
              <w:rPr>
                <w:ins w:id="1232" w:author="Intel" w:date="2020-10-08T20:43:00Z"/>
                <w:bCs/>
                <w:iCs/>
              </w:rPr>
            </w:pPr>
            <w:ins w:id="1233"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01E1FCBF" w14:textId="77777777" w:rsidR="00E36381" w:rsidRDefault="00E36381">
            <w:pPr>
              <w:rPr>
                <w:ins w:id="123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0" w14:textId="77777777" w:rsidR="00E36381" w:rsidRDefault="00E36381">
            <w:pPr>
              <w:rPr>
                <w:ins w:id="1235" w:author="Intel" w:date="2020-10-08T20:43:00Z"/>
                <w:bCs/>
                <w:iCs/>
              </w:rPr>
            </w:pPr>
          </w:p>
        </w:tc>
      </w:tr>
      <w:tr w:rsidR="00E36381" w14:paraId="01E1FCC5" w14:textId="77777777">
        <w:trPr>
          <w:ins w:id="123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2" w14:textId="77777777" w:rsidR="00E36381" w:rsidRDefault="00E36381">
            <w:pPr>
              <w:rPr>
                <w:ins w:id="1237"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3" w14:textId="77777777" w:rsidR="00E36381" w:rsidRDefault="00E36381">
            <w:pPr>
              <w:rPr>
                <w:ins w:id="123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4" w14:textId="77777777" w:rsidR="00E36381" w:rsidRDefault="00E36381">
            <w:pPr>
              <w:rPr>
                <w:ins w:id="1239" w:author="Intel" w:date="2020-10-08T20:43:00Z"/>
                <w:bCs/>
                <w:iCs/>
              </w:rPr>
            </w:pPr>
          </w:p>
        </w:tc>
      </w:tr>
      <w:tr w:rsidR="00E36381" w14:paraId="01E1FCC9" w14:textId="77777777">
        <w:trPr>
          <w:ins w:id="124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6" w14:textId="77777777" w:rsidR="00E36381" w:rsidRDefault="00E36381">
            <w:pPr>
              <w:rPr>
                <w:ins w:id="124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01E1FCC7" w14:textId="77777777" w:rsidR="00E36381" w:rsidRDefault="00E36381">
            <w:pPr>
              <w:rPr>
                <w:ins w:id="124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8" w14:textId="77777777" w:rsidR="00E36381" w:rsidRDefault="00E36381">
            <w:pPr>
              <w:rPr>
                <w:ins w:id="1243" w:author="Intel" w:date="2020-10-08T20:43:00Z"/>
                <w:bCs/>
                <w:iCs/>
              </w:rPr>
            </w:pPr>
          </w:p>
        </w:tc>
      </w:tr>
      <w:tr w:rsidR="00E36381" w14:paraId="01E1FCCD" w14:textId="77777777">
        <w:trPr>
          <w:ins w:id="124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1E1FCCA" w14:textId="77777777" w:rsidR="00E36381" w:rsidRDefault="00546316">
            <w:pPr>
              <w:rPr>
                <w:ins w:id="1245" w:author="Intel" w:date="2020-10-08T20:43:00Z"/>
                <w:bCs/>
                <w:iCs/>
              </w:rPr>
            </w:pPr>
            <w:ins w:id="1246"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CCB" w14:textId="77777777" w:rsidR="00E36381" w:rsidRDefault="00E36381">
            <w:pPr>
              <w:rPr>
                <w:ins w:id="124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01E1FCCC" w14:textId="77777777" w:rsidR="00E36381" w:rsidRDefault="00E36381">
            <w:pPr>
              <w:rPr>
                <w:ins w:id="1248" w:author="Intel" w:date="2020-10-08T20:43:00Z"/>
                <w:bCs/>
                <w:iCs/>
              </w:rPr>
            </w:pPr>
          </w:p>
        </w:tc>
      </w:tr>
    </w:tbl>
    <w:p w14:paraId="01E1FCCE" w14:textId="77777777" w:rsidR="00E36381" w:rsidRDefault="00E36381">
      <w:pPr>
        <w:rPr>
          <w:ins w:id="1249" w:author="Intel" w:date="2020-10-08T20:43:00Z"/>
          <w:lang w:val="en-GB"/>
        </w:rPr>
      </w:pPr>
    </w:p>
    <w:p w14:paraId="01E1FCCF" w14:textId="77777777" w:rsidR="00E36381" w:rsidRDefault="00E36381">
      <w:pPr>
        <w:rPr>
          <w:ins w:id="1250" w:author="Intel" w:date="2020-10-08T20:41:00Z"/>
          <w:rFonts w:ascii="Arial" w:hAnsi="Arial" w:cs="Arial"/>
          <w:b/>
        </w:rPr>
      </w:pPr>
    </w:p>
    <w:p w14:paraId="01E1FCD0" w14:textId="77777777" w:rsidR="00E36381" w:rsidRDefault="00546316">
      <w:pPr>
        <w:rPr>
          <w:ins w:id="1251" w:author="Intel" w:date="2020-10-08T20:41:00Z"/>
          <w:rFonts w:ascii="Arial" w:hAnsi="Arial" w:cs="Arial"/>
          <w:b/>
        </w:rPr>
      </w:pPr>
      <w:ins w:id="1252" w:author="Intel" w:date="2020-10-08T20:41:00Z">
        <w:r>
          <w:rPr>
            <w:rFonts w:ascii="Arial" w:hAnsi="Arial" w:cs="Arial"/>
            <w:b/>
          </w:rPr>
          <w:t>Question-phase 2</w:t>
        </w:r>
      </w:ins>
      <w:ins w:id="1253" w:author="Mani Thyagarajan (Nokia)" w:date="2020-10-14T22:35:00Z">
        <w:r w:rsidR="001C1720">
          <w:rPr>
            <w:rFonts w:ascii="Arial" w:hAnsi="Arial" w:cs="Arial"/>
            <w:b/>
          </w:rPr>
          <w:t>-13</w:t>
        </w:r>
      </w:ins>
      <w:ins w:id="1254" w:author="Intel" w:date="2020-10-08T20:41:00Z">
        <w:r>
          <w:rPr>
            <w:rFonts w:ascii="Arial" w:hAnsi="Arial" w:cs="Arial"/>
            <w:b/>
          </w:rPr>
          <w:t xml:space="preserve">, do companies agree the proposal </w:t>
        </w:r>
      </w:ins>
      <w:ins w:id="1255" w:author="Intel" w:date="2020-10-08T20:43:00Z">
        <w:r>
          <w:rPr>
            <w:rFonts w:ascii="Arial" w:hAnsi="Arial" w:cs="Arial"/>
            <w:b/>
          </w:rPr>
          <w:t>5</w:t>
        </w:r>
      </w:ins>
      <w:ins w:id="1256"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D4" w14:textId="77777777">
        <w:trPr>
          <w:ins w:id="1257" w:author="Intel" w:date="2020-10-08T20:41:00Z"/>
        </w:trPr>
        <w:tc>
          <w:tcPr>
            <w:tcW w:w="1460" w:type="dxa"/>
            <w:shd w:val="clear" w:color="auto" w:fill="BFBFBF"/>
            <w:vAlign w:val="center"/>
          </w:tcPr>
          <w:p w14:paraId="01E1FCD1" w14:textId="77777777" w:rsidR="00E36381" w:rsidRDefault="00546316">
            <w:pPr>
              <w:spacing w:before="60" w:after="60"/>
              <w:rPr>
                <w:ins w:id="1258" w:author="Intel" w:date="2020-10-08T20:41:00Z"/>
                <w:b/>
                <w:lang w:eastAsia="zh-CN"/>
              </w:rPr>
            </w:pPr>
            <w:ins w:id="1259" w:author="Intel" w:date="2020-10-08T20:41:00Z">
              <w:r>
                <w:rPr>
                  <w:b/>
                  <w:lang w:eastAsia="zh-CN"/>
                </w:rPr>
                <w:t>Company</w:t>
              </w:r>
            </w:ins>
          </w:p>
        </w:tc>
        <w:tc>
          <w:tcPr>
            <w:tcW w:w="1527" w:type="dxa"/>
            <w:shd w:val="clear" w:color="auto" w:fill="BFBFBF"/>
          </w:tcPr>
          <w:p w14:paraId="01E1FCD2" w14:textId="77777777" w:rsidR="00E36381" w:rsidRDefault="00546316">
            <w:pPr>
              <w:spacing w:before="60" w:after="60"/>
              <w:rPr>
                <w:ins w:id="1260" w:author="Intel" w:date="2020-10-08T20:41:00Z"/>
                <w:b/>
                <w:lang w:eastAsia="zh-CN"/>
              </w:rPr>
            </w:pPr>
            <w:ins w:id="1261" w:author="Intel" w:date="2020-10-08T20:41:00Z">
              <w:r>
                <w:rPr>
                  <w:b/>
                  <w:lang w:eastAsia="zh-CN"/>
                </w:rPr>
                <w:t>Yes/No</w:t>
              </w:r>
            </w:ins>
          </w:p>
        </w:tc>
        <w:tc>
          <w:tcPr>
            <w:tcW w:w="6372" w:type="dxa"/>
            <w:shd w:val="clear" w:color="auto" w:fill="BFBFBF"/>
            <w:vAlign w:val="center"/>
          </w:tcPr>
          <w:p w14:paraId="01E1FCD3" w14:textId="77777777" w:rsidR="00E36381" w:rsidRDefault="00546316">
            <w:pPr>
              <w:spacing w:before="60" w:after="60"/>
              <w:rPr>
                <w:ins w:id="1262" w:author="Intel" w:date="2020-10-08T20:41:00Z"/>
                <w:b/>
                <w:lang w:eastAsia="zh-CN"/>
              </w:rPr>
            </w:pPr>
            <w:ins w:id="1263" w:author="Intel" w:date="2020-10-08T20:41:00Z">
              <w:r>
                <w:rPr>
                  <w:b/>
                  <w:lang w:eastAsia="zh-CN"/>
                </w:rPr>
                <w:t xml:space="preserve">Remark </w:t>
              </w:r>
            </w:ins>
          </w:p>
        </w:tc>
      </w:tr>
      <w:tr w:rsidR="00E36381" w14:paraId="01E1FCD8" w14:textId="77777777">
        <w:trPr>
          <w:ins w:id="1264" w:author="Intel" w:date="2020-10-08T20:41:00Z"/>
        </w:trPr>
        <w:tc>
          <w:tcPr>
            <w:tcW w:w="1460" w:type="dxa"/>
            <w:vAlign w:val="center"/>
          </w:tcPr>
          <w:p w14:paraId="01E1FCD5" w14:textId="77777777" w:rsidR="00E36381" w:rsidRDefault="00546316">
            <w:pPr>
              <w:spacing w:before="60" w:after="60"/>
              <w:rPr>
                <w:ins w:id="1265" w:author="Intel" w:date="2020-10-08T20:41:00Z"/>
                <w:lang w:eastAsia="zh-CN"/>
              </w:rPr>
            </w:pPr>
            <w:ins w:id="1266" w:author="Intel" w:date="2020-10-08T20:41:00Z">
              <w:r>
                <w:rPr>
                  <w:lang w:eastAsia="zh-CN"/>
                </w:rPr>
                <w:t>Intel</w:t>
              </w:r>
            </w:ins>
          </w:p>
        </w:tc>
        <w:tc>
          <w:tcPr>
            <w:tcW w:w="1527" w:type="dxa"/>
          </w:tcPr>
          <w:p w14:paraId="01E1FCD6" w14:textId="77777777" w:rsidR="00E36381" w:rsidRDefault="00546316">
            <w:pPr>
              <w:spacing w:before="60" w:after="60"/>
              <w:rPr>
                <w:ins w:id="1267" w:author="Intel" w:date="2020-10-08T20:41:00Z"/>
                <w:lang w:eastAsia="zh-CN"/>
              </w:rPr>
            </w:pPr>
            <w:ins w:id="1268" w:author="Intel" w:date="2020-10-08T20:41:00Z">
              <w:r>
                <w:rPr>
                  <w:lang w:eastAsia="zh-CN"/>
                </w:rPr>
                <w:t>Yes</w:t>
              </w:r>
            </w:ins>
          </w:p>
        </w:tc>
        <w:tc>
          <w:tcPr>
            <w:tcW w:w="6372" w:type="dxa"/>
            <w:vAlign w:val="center"/>
          </w:tcPr>
          <w:p w14:paraId="01E1FCD7" w14:textId="77777777" w:rsidR="00E36381" w:rsidRDefault="00E36381">
            <w:pPr>
              <w:spacing w:before="60" w:after="60"/>
              <w:rPr>
                <w:ins w:id="1269" w:author="Intel" w:date="2020-10-08T20:41:00Z"/>
                <w:lang w:val="en-GB" w:eastAsia="zh-CN"/>
              </w:rPr>
            </w:pPr>
          </w:p>
        </w:tc>
      </w:tr>
      <w:tr w:rsidR="00E36381" w14:paraId="01E1FCDC" w14:textId="77777777">
        <w:trPr>
          <w:ins w:id="1270" w:author="Intel" w:date="2020-10-08T20:41:00Z"/>
        </w:trPr>
        <w:tc>
          <w:tcPr>
            <w:tcW w:w="1460" w:type="dxa"/>
            <w:vAlign w:val="center"/>
          </w:tcPr>
          <w:p w14:paraId="01E1FCD9" w14:textId="77777777" w:rsidR="00E36381" w:rsidRDefault="00546316">
            <w:pPr>
              <w:spacing w:before="60" w:after="60"/>
              <w:rPr>
                <w:ins w:id="1271" w:author="Intel" w:date="2020-10-08T20:41:00Z"/>
                <w:lang w:eastAsia="zh-CN"/>
              </w:rPr>
            </w:pPr>
            <w:ins w:id="1272" w:author="CATT" w:date="2020-10-12T13:54:00Z">
              <w:r>
                <w:rPr>
                  <w:rFonts w:hint="eastAsia"/>
                  <w:lang w:eastAsia="zh-CN"/>
                </w:rPr>
                <w:t>CATT</w:t>
              </w:r>
            </w:ins>
          </w:p>
        </w:tc>
        <w:tc>
          <w:tcPr>
            <w:tcW w:w="1527" w:type="dxa"/>
          </w:tcPr>
          <w:p w14:paraId="01E1FCDA" w14:textId="77777777" w:rsidR="00E36381" w:rsidRDefault="00546316">
            <w:pPr>
              <w:spacing w:before="60" w:after="60"/>
              <w:rPr>
                <w:ins w:id="1273" w:author="Intel" w:date="2020-10-08T20:41:00Z"/>
                <w:lang w:eastAsia="zh-CN"/>
              </w:rPr>
            </w:pPr>
            <w:ins w:id="1274" w:author="CATT" w:date="2020-10-12T13:54:00Z">
              <w:r>
                <w:rPr>
                  <w:rFonts w:hint="eastAsia"/>
                  <w:lang w:eastAsia="zh-CN"/>
                </w:rPr>
                <w:t>Yes</w:t>
              </w:r>
            </w:ins>
          </w:p>
        </w:tc>
        <w:tc>
          <w:tcPr>
            <w:tcW w:w="6372" w:type="dxa"/>
            <w:vAlign w:val="center"/>
          </w:tcPr>
          <w:p w14:paraId="01E1FCDB" w14:textId="77777777" w:rsidR="00E36381" w:rsidRDefault="00E36381">
            <w:pPr>
              <w:spacing w:before="60" w:after="60"/>
              <w:rPr>
                <w:ins w:id="1275" w:author="Intel" w:date="2020-10-08T20:41:00Z"/>
                <w:lang w:val="en-GB" w:eastAsia="zh-CN"/>
              </w:rPr>
            </w:pPr>
          </w:p>
        </w:tc>
      </w:tr>
      <w:tr w:rsidR="00E36381" w14:paraId="01E1FCE0" w14:textId="77777777">
        <w:trPr>
          <w:ins w:id="1276" w:author="NR-R16-UE-Cap" w:date="2020-10-14T11:40:00Z"/>
        </w:trPr>
        <w:tc>
          <w:tcPr>
            <w:tcW w:w="1460" w:type="dxa"/>
            <w:vAlign w:val="center"/>
          </w:tcPr>
          <w:p w14:paraId="01E1FCDD" w14:textId="77777777" w:rsidR="00E36381" w:rsidRDefault="00546316">
            <w:pPr>
              <w:spacing w:before="60" w:after="60"/>
              <w:rPr>
                <w:ins w:id="1277" w:author="NR-R16-UE-Cap" w:date="2020-10-14T11:40:00Z"/>
                <w:lang w:eastAsia="zh-CN"/>
              </w:rPr>
            </w:pPr>
            <w:ins w:id="1278" w:author="NR-R16-UE-Cap" w:date="2020-10-14T11:40:00Z">
              <w:r>
                <w:rPr>
                  <w:rFonts w:hint="eastAsia"/>
                  <w:lang w:eastAsia="zh-CN"/>
                </w:rPr>
                <w:t>O</w:t>
              </w:r>
              <w:r>
                <w:rPr>
                  <w:lang w:eastAsia="zh-CN"/>
                </w:rPr>
                <w:t>PPO</w:t>
              </w:r>
            </w:ins>
          </w:p>
        </w:tc>
        <w:tc>
          <w:tcPr>
            <w:tcW w:w="1527" w:type="dxa"/>
          </w:tcPr>
          <w:p w14:paraId="01E1FCDE" w14:textId="77777777" w:rsidR="00E36381" w:rsidRDefault="00546316">
            <w:pPr>
              <w:spacing w:before="60" w:after="60"/>
              <w:rPr>
                <w:ins w:id="1279" w:author="NR-R16-UE-Cap" w:date="2020-10-14T11:40:00Z"/>
                <w:lang w:eastAsia="zh-CN"/>
              </w:rPr>
            </w:pPr>
            <w:ins w:id="1280" w:author="NR-R16-UE-Cap" w:date="2020-10-14T11:40:00Z">
              <w:r>
                <w:rPr>
                  <w:rFonts w:hint="eastAsia"/>
                  <w:lang w:eastAsia="zh-CN"/>
                </w:rPr>
                <w:t>Y</w:t>
              </w:r>
              <w:r>
                <w:rPr>
                  <w:lang w:eastAsia="zh-CN"/>
                </w:rPr>
                <w:t>es</w:t>
              </w:r>
            </w:ins>
          </w:p>
        </w:tc>
        <w:tc>
          <w:tcPr>
            <w:tcW w:w="6372" w:type="dxa"/>
            <w:vAlign w:val="center"/>
          </w:tcPr>
          <w:p w14:paraId="01E1FCDF" w14:textId="77777777" w:rsidR="00E36381" w:rsidRDefault="00E36381">
            <w:pPr>
              <w:spacing w:before="60" w:after="60"/>
              <w:rPr>
                <w:ins w:id="1281" w:author="NR-R16-UE-Cap" w:date="2020-10-14T11:40:00Z"/>
                <w:lang w:val="en-GB" w:eastAsia="zh-CN"/>
              </w:rPr>
            </w:pPr>
          </w:p>
        </w:tc>
      </w:tr>
      <w:tr w:rsidR="00E36381" w14:paraId="01E1FCE4" w14:textId="77777777">
        <w:trPr>
          <w:ins w:id="1282" w:author="Apple - Zhibin Wu" w:date="2020-10-14T16:01:00Z"/>
        </w:trPr>
        <w:tc>
          <w:tcPr>
            <w:tcW w:w="1460" w:type="dxa"/>
            <w:vAlign w:val="center"/>
          </w:tcPr>
          <w:p w14:paraId="01E1FCE1" w14:textId="77777777" w:rsidR="00E36381" w:rsidRDefault="00546316">
            <w:pPr>
              <w:spacing w:before="60" w:after="60"/>
              <w:rPr>
                <w:ins w:id="1283" w:author="Apple - Zhibin Wu" w:date="2020-10-14T16:01:00Z"/>
                <w:lang w:eastAsia="zh-CN"/>
              </w:rPr>
            </w:pPr>
            <w:ins w:id="1284" w:author="Apple - Zhibin Wu" w:date="2020-10-14T16:01:00Z">
              <w:r>
                <w:rPr>
                  <w:lang w:eastAsia="zh-CN"/>
                </w:rPr>
                <w:t>Apple</w:t>
              </w:r>
            </w:ins>
          </w:p>
        </w:tc>
        <w:tc>
          <w:tcPr>
            <w:tcW w:w="1527" w:type="dxa"/>
          </w:tcPr>
          <w:p w14:paraId="01E1FCE2" w14:textId="77777777" w:rsidR="00E36381" w:rsidRDefault="00546316">
            <w:pPr>
              <w:spacing w:before="60" w:after="60"/>
              <w:rPr>
                <w:ins w:id="1285" w:author="Apple - Zhibin Wu" w:date="2020-10-14T16:01:00Z"/>
                <w:lang w:eastAsia="zh-CN"/>
              </w:rPr>
            </w:pPr>
            <w:ins w:id="1286" w:author="Apple - Zhibin Wu" w:date="2020-10-14T16:01:00Z">
              <w:r>
                <w:rPr>
                  <w:lang w:eastAsia="zh-CN"/>
                </w:rPr>
                <w:t>Yes</w:t>
              </w:r>
            </w:ins>
          </w:p>
        </w:tc>
        <w:tc>
          <w:tcPr>
            <w:tcW w:w="6372" w:type="dxa"/>
            <w:vAlign w:val="center"/>
          </w:tcPr>
          <w:p w14:paraId="01E1FCE3" w14:textId="77777777" w:rsidR="00E36381" w:rsidRDefault="00E36381">
            <w:pPr>
              <w:spacing w:before="60" w:after="60"/>
              <w:rPr>
                <w:ins w:id="1287" w:author="Apple - Zhibin Wu" w:date="2020-10-14T16:01:00Z"/>
                <w:lang w:val="en-GB" w:eastAsia="zh-CN"/>
              </w:rPr>
            </w:pPr>
          </w:p>
        </w:tc>
      </w:tr>
      <w:tr w:rsidR="00E36381" w14:paraId="01E1FCE8" w14:textId="77777777">
        <w:trPr>
          <w:ins w:id="1288" w:author="Jaya Rao" w:date="2020-10-14T21:25:00Z"/>
        </w:trPr>
        <w:tc>
          <w:tcPr>
            <w:tcW w:w="1460" w:type="dxa"/>
            <w:vAlign w:val="center"/>
          </w:tcPr>
          <w:p w14:paraId="01E1FCE5" w14:textId="77777777" w:rsidR="00E36381" w:rsidRDefault="00546316">
            <w:pPr>
              <w:spacing w:before="60" w:after="60"/>
              <w:rPr>
                <w:ins w:id="1289" w:author="Jaya Rao" w:date="2020-10-14T21:25:00Z"/>
                <w:lang w:eastAsia="zh-CN"/>
              </w:rPr>
            </w:pPr>
            <w:ins w:id="1290" w:author="Jaya Rao" w:date="2020-10-14T21:25:00Z">
              <w:r>
                <w:rPr>
                  <w:lang w:eastAsia="zh-CN"/>
                </w:rPr>
                <w:t>InterDigital</w:t>
              </w:r>
            </w:ins>
          </w:p>
        </w:tc>
        <w:tc>
          <w:tcPr>
            <w:tcW w:w="1527" w:type="dxa"/>
          </w:tcPr>
          <w:p w14:paraId="01E1FCE6" w14:textId="77777777" w:rsidR="00E36381" w:rsidRDefault="00546316">
            <w:pPr>
              <w:spacing w:before="60" w:after="60"/>
              <w:rPr>
                <w:ins w:id="1291" w:author="Jaya Rao" w:date="2020-10-14T21:25:00Z"/>
                <w:lang w:eastAsia="zh-CN"/>
              </w:rPr>
            </w:pPr>
            <w:ins w:id="1292" w:author="Jaya Rao" w:date="2020-10-14T21:25:00Z">
              <w:r>
                <w:rPr>
                  <w:lang w:eastAsia="zh-CN"/>
                </w:rPr>
                <w:t>Yes</w:t>
              </w:r>
            </w:ins>
          </w:p>
        </w:tc>
        <w:tc>
          <w:tcPr>
            <w:tcW w:w="6372" w:type="dxa"/>
            <w:vAlign w:val="center"/>
          </w:tcPr>
          <w:p w14:paraId="01E1FCE7" w14:textId="77777777" w:rsidR="00E36381" w:rsidRDefault="00E36381">
            <w:pPr>
              <w:spacing w:before="60" w:after="60"/>
              <w:rPr>
                <w:ins w:id="1293" w:author="Jaya Rao" w:date="2020-10-14T21:25:00Z"/>
                <w:lang w:val="en-GB" w:eastAsia="zh-CN"/>
              </w:rPr>
            </w:pPr>
          </w:p>
        </w:tc>
      </w:tr>
      <w:tr w:rsidR="00E36381" w14:paraId="01E1FCEC" w14:textId="77777777">
        <w:trPr>
          <w:ins w:id="1294" w:author="ZTE_LYS" w:date="2020-10-15T10:23:00Z"/>
        </w:trPr>
        <w:tc>
          <w:tcPr>
            <w:tcW w:w="1460" w:type="dxa"/>
            <w:vAlign w:val="center"/>
          </w:tcPr>
          <w:p w14:paraId="01E1FCE9" w14:textId="77777777" w:rsidR="00E36381" w:rsidRDefault="00546316">
            <w:pPr>
              <w:spacing w:before="60" w:after="60"/>
              <w:rPr>
                <w:ins w:id="1295" w:author="ZTE_LYS" w:date="2020-10-15T10:23:00Z"/>
                <w:lang w:eastAsia="zh-CN"/>
              </w:rPr>
            </w:pPr>
            <w:ins w:id="1296" w:author="ZTE_LYS" w:date="2020-10-15T10:23:00Z">
              <w:r>
                <w:rPr>
                  <w:rFonts w:hint="eastAsia"/>
                  <w:lang w:eastAsia="zh-CN"/>
                </w:rPr>
                <w:t>ZTE</w:t>
              </w:r>
            </w:ins>
          </w:p>
        </w:tc>
        <w:tc>
          <w:tcPr>
            <w:tcW w:w="1527" w:type="dxa"/>
          </w:tcPr>
          <w:p w14:paraId="01E1FCEA" w14:textId="77777777" w:rsidR="00E36381" w:rsidRDefault="00546316">
            <w:pPr>
              <w:spacing w:before="60" w:after="60"/>
              <w:rPr>
                <w:ins w:id="1297" w:author="ZTE_LYS" w:date="2020-10-15T10:23:00Z"/>
                <w:lang w:eastAsia="zh-CN"/>
              </w:rPr>
            </w:pPr>
            <w:ins w:id="1298" w:author="ZTE_LYS" w:date="2020-10-15T10:23:00Z">
              <w:r>
                <w:rPr>
                  <w:rFonts w:hint="eastAsia"/>
                  <w:lang w:eastAsia="zh-CN"/>
                </w:rPr>
                <w:t>Yes</w:t>
              </w:r>
            </w:ins>
          </w:p>
        </w:tc>
        <w:tc>
          <w:tcPr>
            <w:tcW w:w="6372" w:type="dxa"/>
            <w:vAlign w:val="center"/>
          </w:tcPr>
          <w:p w14:paraId="01E1FCEB" w14:textId="77777777" w:rsidR="00E36381" w:rsidRDefault="00E36381">
            <w:pPr>
              <w:spacing w:before="60" w:after="60"/>
              <w:rPr>
                <w:ins w:id="1299" w:author="ZTE_LYS" w:date="2020-10-15T10:23:00Z"/>
                <w:lang w:val="en-GB" w:eastAsia="zh-CN"/>
              </w:rPr>
            </w:pPr>
          </w:p>
        </w:tc>
      </w:tr>
      <w:tr w:rsidR="00751AAD" w14:paraId="01E1FCF0" w14:textId="77777777">
        <w:trPr>
          <w:ins w:id="1300" w:author="lixiaolong" w:date="2020-10-15T10:53:00Z"/>
        </w:trPr>
        <w:tc>
          <w:tcPr>
            <w:tcW w:w="1460" w:type="dxa"/>
            <w:vAlign w:val="center"/>
          </w:tcPr>
          <w:p w14:paraId="01E1FCED" w14:textId="77777777" w:rsidR="00751AAD" w:rsidRDefault="00751AAD">
            <w:pPr>
              <w:spacing w:before="60" w:after="60"/>
              <w:rPr>
                <w:ins w:id="1301" w:author="lixiaolong" w:date="2020-10-15T10:53:00Z"/>
                <w:lang w:eastAsia="zh-CN"/>
              </w:rPr>
            </w:pPr>
            <w:ins w:id="1302" w:author="lixiaolong" w:date="2020-10-15T10:53:00Z">
              <w:r>
                <w:rPr>
                  <w:rFonts w:hint="eastAsia"/>
                  <w:lang w:eastAsia="zh-CN"/>
                </w:rPr>
                <w:t>X</w:t>
              </w:r>
              <w:r>
                <w:rPr>
                  <w:lang w:eastAsia="zh-CN"/>
                </w:rPr>
                <w:t>iaomi</w:t>
              </w:r>
            </w:ins>
          </w:p>
        </w:tc>
        <w:tc>
          <w:tcPr>
            <w:tcW w:w="1527" w:type="dxa"/>
          </w:tcPr>
          <w:p w14:paraId="01E1FCEE" w14:textId="77777777" w:rsidR="00751AAD" w:rsidRDefault="00751AAD">
            <w:pPr>
              <w:spacing w:before="60" w:after="60"/>
              <w:rPr>
                <w:ins w:id="1303" w:author="lixiaolong" w:date="2020-10-15T10:53:00Z"/>
                <w:lang w:eastAsia="zh-CN"/>
              </w:rPr>
            </w:pPr>
            <w:ins w:id="1304" w:author="lixiaolong" w:date="2020-10-15T10:53:00Z">
              <w:r>
                <w:rPr>
                  <w:rFonts w:hint="eastAsia"/>
                  <w:lang w:eastAsia="zh-CN"/>
                </w:rPr>
                <w:t>Y</w:t>
              </w:r>
              <w:r>
                <w:rPr>
                  <w:lang w:eastAsia="zh-CN"/>
                </w:rPr>
                <w:t>es</w:t>
              </w:r>
            </w:ins>
          </w:p>
        </w:tc>
        <w:tc>
          <w:tcPr>
            <w:tcW w:w="6372" w:type="dxa"/>
            <w:vAlign w:val="center"/>
          </w:tcPr>
          <w:p w14:paraId="01E1FCEF" w14:textId="77777777" w:rsidR="00751AAD" w:rsidRDefault="00751AAD">
            <w:pPr>
              <w:spacing w:before="60" w:after="60"/>
              <w:rPr>
                <w:ins w:id="1305" w:author="lixiaolong" w:date="2020-10-15T10:53:00Z"/>
                <w:lang w:val="en-GB" w:eastAsia="zh-CN"/>
              </w:rPr>
            </w:pPr>
          </w:p>
        </w:tc>
      </w:tr>
      <w:tr w:rsidR="00305311" w14:paraId="01E1FCF4" w14:textId="77777777">
        <w:trPr>
          <w:ins w:id="1306" w:author="Mani Thyagarajan (Nokia)" w:date="2020-10-14T22:21:00Z"/>
        </w:trPr>
        <w:tc>
          <w:tcPr>
            <w:tcW w:w="1460" w:type="dxa"/>
            <w:vAlign w:val="center"/>
          </w:tcPr>
          <w:p w14:paraId="01E1FCF1" w14:textId="77777777" w:rsidR="00305311" w:rsidRDefault="00305311" w:rsidP="00305311">
            <w:pPr>
              <w:spacing w:before="60" w:after="60"/>
              <w:rPr>
                <w:ins w:id="1307" w:author="Mani Thyagarajan (Nokia)" w:date="2020-10-14T22:21:00Z"/>
                <w:lang w:eastAsia="zh-CN"/>
              </w:rPr>
            </w:pPr>
            <w:ins w:id="1308" w:author="Mani Thyagarajan (Nokia)" w:date="2020-10-14T22:21:00Z">
              <w:r>
                <w:rPr>
                  <w:lang w:eastAsia="zh-CN"/>
                </w:rPr>
                <w:t>Nokia</w:t>
              </w:r>
            </w:ins>
          </w:p>
        </w:tc>
        <w:tc>
          <w:tcPr>
            <w:tcW w:w="1527" w:type="dxa"/>
          </w:tcPr>
          <w:p w14:paraId="01E1FCF2" w14:textId="77777777" w:rsidR="00305311" w:rsidRDefault="00305311" w:rsidP="00305311">
            <w:pPr>
              <w:spacing w:before="60" w:after="60"/>
              <w:rPr>
                <w:ins w:id="1309" w:author="Mani Thyagarajan (Nokia)" w:date="2020-10-14T22:21:00Z"/>
                <w:lang w:eastAsia="zh-CN"/>
              </w:rPr>
            </w:pPr>
            <w:ins w:id="1310" w:author="Mani Thyagarajan (Nokia)" w:date="2020-10-14T22:21:00Z">
              <w:r>
                <w:rPr>
                  <w:lang w:eastAsia="zh-CN"/>
                </w:rPr>
                <w:t>Yes</w:t>
              </w:r>
            </w:ins>
          </w:p>
        </w:tc>
        <w:tc>
          <w:tcPr>
            <w:tcW w:w="6372" w:type="dxa"/>
            <w:vAlign w:val="center"/>
          </w:tcPr>
          <w:p w14:paraId="01E1FCF3" w14:textId="77777777" w:rsidR="00305311" w:rsidRDefault="00305311" w:rsidP="00305311">
            <w:pPr>
              <w:spacing w:before="60" w:after="60"/>
              <w:rPr>
                <w:ins w:id="1311" w:author="Mani Thyagarajan (Nokia)" w:date="2020-10-14T22:21:00Z"/>
                <w:lang w:val="en-GB" w:eastAsia="zh-CN"/>
              </w:rPr>
            </w:pPr>
            <w:ins w:id="1312"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14:paraId="01E1FCF5" w14:textId="77777777" w:rsidR="00E36381" w:rsidRDefault="00E36381">
      <w:pPr>
        <w:rPr>
          <w:ins w:id="1313" w:author="Intel" w:date="2020-10-08T20:41:00Z"/>
          <w:rFonts w:ascii="Arial" w:hAnsi="Arial" w:cs="Arial"/>
          <w:b/>
          <w:lang w:val="en-GB"/>
        </w:rPr>
      </w:pPr>
    </w:p>
    <w:p w14:paraId="01E1FCF6" w14:textId="77777777" w:rsidR="00E36381" w:rsidRDefault="00E36381">
      <w:pPr>
        <w:rPr>
          <w:lang w:val="en-GB"/>
        </w:rPr>
      </w:pPr>
    </w:p>
    <w:p w14:paraId="01E1FCF7" w14:textId="77777777" w:rsidR="00E36381" w:rsidRDefault="00546316">
      <w:pPr>
        <w:rPr>
          <w:lang w:val="en-GB"/>
        </w:rPr>
      </w:pPr>
      <w:r>
        <w:rPr>
          <w:lang w:val="en-GB"/>
        </w:rPr>
        <w:t>In addition, it would be good to have common understanding on the latency assumption for:</w:t>
      </w:r>
    </w:p>
    <w:p w14:paraId="01E1FCF8" w14:textId="77777777" w:rsidR="00E36381" w:rsidRDefault="00546316">
      <w:pPr>
        <w:pStyle w:val="ListParagraph"/>
        <w:numPr>
          <w:ilvl w:val="0"/>
          <w:numId w:val="16"/>
        </w:numPr>
        <w:rPr>
          <w:lang w:val="en-GB"/>
        </w:rPr>
      </w:pPr>
      <w:r>
        <w:rPr>
          <w:lang w:val="en-GB"/>
        </w:rPr>
        <w:t>State transition: IDLE to CONNECTED, INACTIVE to CONNECTED;</w:t>
      </w:r>
    </w:p>
    <w:p w14:paraId="01E1FCF9" w14:textId="77777777" w:rsidR="00E36381" w:rsidRDefault="00546316">
      <w:pPr>
        <w:pStyle w:val="ListParagraph"/>
        <w:numPr>
          <w:ilvl w:val="0"/>
          <w:numId w:val="16"/>
        </w:numPr>
        <w:rPr>
          <w:lang w:val="en-GB"/>
        </w:rPr>
      </w:pPr>
      <w:r>
        <w:rPr>
          <w:lang w:val="en-GB"/>
        </w:rPr>
        <w:t>Processing delay:</w:t>
      </w:r>
    </w:p>
    <w:p w14:paraId="01E1FCFA" w14:textId="77777777"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14:paraId="01E1FCFB" w14:textId="77777777" w:rsidR="00E36381" w:rsidRDefault="00546316">
      <w:pPr>
        <w:pStyle w:val="ListParagraph"/>
        <w:numPr>
          <w:ilvl w:val="1"/>
          <w:numId w:val="16"/>
        </w:numPr>
        <w:rPr>
          <w:lang w:val="en-GB"/>
        </w:rPr>
      </w:pPr>
      <w:r>
        <w:rPr>
          <w:lang w:val="en-GB"/>
        </w:rPr>
        <w:lastRenderedPageBreak/>
        <w:t>gNB RRC processing delay, gNB NRPPa processing delay;</w:t>
      </w:r>
    </w:p>
    <w:p w14:paraId="01E1FCFC" w14:textId="77777777" w:rsidR="00E36381" w:rsidRDefault="00546316">
      <w:pPr>
        <w:pStyle w:val="ListParagraph"/>
        <w:numPr>
          <w:ilvl w:val="1"/>
          <w:numId w:val="16"/>
        </w:numPr>
        <w:rPr>
          <w:lang w:val="en-GB"/>
        </w:rPr>
      </w:pPr>
      <w:r>
        <w:rPr>
          <w:lang w:val="en-GB"/>
        </w:rPr>
        <w:t>AMF processing delay;</w:t>
      </w:r>
    </w:p>
    <w:p w14:paraId="01E1FCFD" w14:textId="77777777" w:rsidR="00E36381" w:rsidRDefault="00546316">
      <w:pPr>
        <w:pStyle w:val="ListParagraph"/>
        <w:numPr>
          <w:ilvl w:val="1"/>
          <w:numId w:val="16"/>
        </w:numPr>
        <w:rPr>
          <w:lang w:val="en-GB"/>
        </w:rPr>
      </w:pPr>
      <w:r>
        <w:rPr>
          <w:lang w:val="en-GB"/>
        </w:rPr>
        <w:t>LMF processing delay;</w:t>
      </w:r>
    </w:p>
    <w:p w14:paraId="01E1FCFE" w14:textId="77777777" w:rsidR="00E36381" w:rsidRDefault="00546316">
      <w:pPr>
        <w:pStyle w:val="ListParagraph"/>
        <w:numPr>
          <w:ilvl w:val="0"/>
          <w:numId w:val="16"/>
        </w:numPr>
        <w:rPr>
          <w:lang w:val="en-GB"/>
        </w:rPr>
      </w:pPr>
      <w:r>
        <w:rPr>
          <w:lang w:val="en-GB"/>
        </w:rPr>
        <w:t>transmission delay:</w:t>
      </w:r>
    </w:p>
    <w:p w14:paraId="01E1FCFF" w14:textId="77777777" w:rsidR="00E36381" w:rsidRDefault="00546316">
      <w:pPr>
        <w:pStyle w:val="ListParagraph"/>
        <w:numPr>
          <w:ilvl w:val="1"/>
          <w:numId w:val="16"/>
        </w:numPr>
        <w:rPr>
          <w:lang w:val="en-GB"/>
        </w:rPr>
      </w:pPr>
      <w:r>
        <w:rPr>
          <w:lang w:val="en-GB"/>
        </w:rPr>
        <w:t>UE from/to gNB;</w:t>
      </w:r>
    </w:p>
    <w:p w14:paraId="01E1FD00" w14:textId="77777777" w:rsidR="00E36381" w:rsidRDefault="00546316">
      <w:pPr>
        <w:pStyle w:val="ListParagraph"/>
        <w:numPr>
          <w:ilvl w:val="1"/>
          <w:numId w:val="16"/>
        </w:numPr>
        <w:rPr>
          <w:lang w:val="en-GB"/>
        </w:rPr>
      </w:pPr>
      <w:r>
        <w:rPr>
          <w:lang w:val="en-GB"/>
        </w:rPr>
        <w:t>gNB from/to AMF;</w:t>
      </w:r>
    </w:p>
    <w:p w14:paraId="01E1FD01" w14:textId="77777777" w:rsidR="00E36381" w:rsidRDefault="00546316">
      <w:pPr>
        <w:pStyle w:val="ListParagraph"/>
        <w:numPr>
          <w:ilvl w:val="1"/>
          <w:numId w:val="16"/>
        </w:numPr>
        <w:rPr>
          <w:lang w:val="en-GB"/>
        </w:rPr>
      </w:pPr>
      <w:r>
        <w:rPr>
          <w:lang w:val="en-GB"/>
        </w:rPr>
        <w:t>AMF from/to LMF;</w:t>
      </w:r>
    </w:p>
    <w:p w14:paraId="01E1FD02" w14:textId="77777777" w:rsidR="00E36381" w:rsidRDefault="00546316">
      <w:pPr>
        <w:pStyle w:val="ListParagraph"/>
        <w:numPr>
          <w:ilvl w:val="1"/>
          <w:numId w:val="16"/>
        </w:numPr>
        <w:rPr>
          <w:lang w:val="en-GB"/>
        </w:rPr>
      </w:pPr>
      <w:r>
        <w:rPr>
          <w:lang w:val="en-GB"/>
        </w:rPr>
        <w:t>AMF from/to GMLC;</w:t>
      </w:r>
    </w:p>
    <w:p w14:paraId="01E1FD03" w14:textId="77777777" w:rsidR="00E36381" w:rsidRDefault="00E36381">
      <w:pPr>
        <w:rPr>
          <w:lang w:val="en-GB"/>
        </w:rPr>
      </w:pPr>
    </w:p>
    <w:p w14:paraId="01E1FD04" w14:textId="77777777" w:rsidR="00E36381" w:rsidRDefault="00546316">
      <w:pPr>
        <w:rPr>
          <w:rFonts w:ascii="Arial" w:hAnsi="Arial" w:cs="Arial"/>
          <w:b/>
        </w:rPr>
      </w:pPr>
      <w:r>
        <w:rPr>
          <w:rFonts w:ascii="Arial" w:hAnsi="Arial" w:cs="Arial"/>
          <w:b/>
        </w:rPr>
        <w:t>Question 1-14: Companies are invited to provide the input on latency assumptions (Unit= ms)</w:t>
      </w:r>
    </w:p>
    <w:p w14:paraId="01E1FD05" w14:textId="77777777" w:rsidR="00E36381" w:rsidRDefault="00546316">
      <w:pPr>
        <w:rPr>
          <w:rFonts w:ascii="Arial" w:hAnsi="Arial" w:cs="Arial"/>
          <w:b/>
        </w:rPr>
      </w:pPr>
      <w:r>
        <w:rPr>
          <w:rFonts w:ascii="Arial" w:hAnsi="Arial" w:cs="Arial"/>
          <w:b/>
        </w:rPr>
        <w:t>Table 3: Idle/INACTIVE to CONNECTED, and UE processing time on RRC, LPP and MAC (Unit= ms);</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14:paraId="01E1FD11" w14:textId="77777777">
        <w:tc>
          <w:tcPr>
            <w:tcW w:w="1222" w:type="dxa"/>
          </w:tcPr>
          <w:p w14:paraId="01E1FD06" w14:textId="77777777" w:rsidR="00E36381" w:rsidRDefault="00546316">
            <w:pPr>
              <w:rPr>
                <w:rFonts w:ascii="Arial" w:hAnsi="Arial" w:cs="Arial"/>
                <w:b/>
              </w:rPr>
            </w:pPr>
            <w:r>
              <w:rPr>
                <w:rFonts w:ascii="Arial" w:hAnsi="Arial" w:cs="Arial"/>
                <w:b/>
              </w:rPr>
              <w:t>Company</w:t>
            </w:r>
          </w:p>
        </w:tc>
        <w:tc>
          <w:tcPr>
            <w:tcW w:w="606" w:type="dxa"/>
          </w:tcPr>
          <w:p w14:paraId="01E1FD07"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01E1FD08" w14:textId="77777777" w:rsidR="00E36381" w:rsidRDefault="00546316">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01E1FD09"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01E1FD0A" w14:textId="77777777" w:rsidR="00E36381" w:rsidRDefault="00546316">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01E1FD0B" w14:textId="77777777" w:rsidR="00E36381" w:rsidRDefault="00546316">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01E1FD0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01E1FD0D" w14:textId="77777777" w:rsidR="00E36381" w:rsidRDefault="00546316">
            <w:pPr>
              <w:rPr>
                <w:rFonts w:ascii="Arial" w:hAnsi="Arial" w:cs="Arial"/>
                <w:b/>
              </w:rPr>
            </w:pPr>
            <w:r>
              <w:rPr>
                <w:rFonts w:ascii="Arial" w:hAnsi="Arial" w:cs="Arial"/>
                <w:b/>
              </w:rPr>
              <w:t>T</w:t>
            </w:r>
            <w:r>
              <w:rPr>
                <w:rFonts w:ascii="Arial" w:hAnsi="Arial" w:cs="Arial"/>
                <w:b/>
                <w:vertAlign w:val="subscript"/>
              </w:rPr>
              <w:t>UE-LPPCapab</w:t>
            </w:r>
          </w:p>
        </w:tc>
        <w:tc>
          <w:tcPr>
            <w:tcW w:w="900" w:type="dxa"/>
          </w:tcPr>
          <w:p w14:paraId="01E1FD0E" w14:textId="77777777" w:rsidR="00E36381" w:rsidRDefault="00546316">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01E1FD0F" w14:textId="77777777" w:rsidR="00E36381" w:rsidRDefault="00546316">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01E1FD10" w14:textId="77777777" w:rsidR="00E36381" w:rsidRDefault="00546316">
            <w:pPr>
              <w:rPr>
                <w:rFonts w:ascii="Arial" w:hAnsi="Arial" w:cs="Arial"/>
                <w:b/>
              </w:rPr>
            </w:pPr>
            <w:r>
              <w:rPr>
                <w:rFonts w:ascii="Arial" w:hAnsi="Arial" w:cs="Arial"/>
                <w:b/>
              </w:rPr>
              <w:t>T</w:t>
            </w:r>
            <w:r>
              <w:rPr>
                <w:rFonts w:ascii="Arial" w:hAnsi="Arial" w:cs="Arial"/>
                <w:b/>
                <w:vertAlign w:val="subscript"/>
              </w:rPr>
              <w:t>UE-MAC-SRSAct</w:t>
            </w:r>
          </w:p>
        </w:tc>
      </w:tr>
      <w:tr w:rsidR="00E36381" w14:paraId="01E1FD1E" w14:textId="77777777">
        <w:tc>
          <w:tcPr>
            <w:tcW w:w="1222" w:type="dxa"/>
          </w:tcPr>
          <w:p w14:paraId="01E1FD12" w14:textId="77777777" w:rsidR="00E36381" w:rsidRDefault="00546316">
            <w:pPr>
              <w:rPr>
                <w:rFonts w:ascii="Arial" w:hAnsi="Arial" w:cs="Arial"/>
                <w:b/>
                <w:sz w:val="18"/>
                <w:szCs w:val="18"/>
              </w:rPr>
            </w:pPr>
            <w:r>
              <w:rPr>
                <w:rFonts w:ascii="Arial" w:hAnsi="Arial" w:cs="Arial"/>
                <w:b/>
                <w:sz w:val="18"/>
                <w:szCs w:val="18"/>
              </w:rPr>
              <w:t>Intel</w:t>
            </w:r>
          </w:p>
        </w:tc>
        <w:tc>
          <w:tcPr>
            <w:tcW w:w="606" w:type="dxa"/>
          </w:tcPr>
          <w:p w14:paraId="01E1FD13" w14:textId="77777777" w:rsidR="00E36381" w:rsidRDefault="00546316">
            <w:pPr>
              <w:rPr>
                <w:rFonts w:ascii="Arial" w:hAnsi="Arial" w:cs="Arial"/>
                <w:b/>
                <w:sz w:val="18"/>
                <w:szCs w:val="18"/>
              </w:rPr>
            </w:pPr>
            <w:r>
              <w:rPr>
                <w:rFonts w:ascii="Arial" w:hAnsi="Arial" w:cs="Arial"/>
                <w:b/>
                <w:sz w:val="18"/>
                <w:szCs w:val="18"/>
              </w:rPr>
              <w:t>36.3-62.5</w:t>
            </w:r>
          </w:p>
          <w:p w14:paraId="01E1FD14" w14:textId="77777777" w:rsidR="00E36381" w:rsidRDefault="00E36381">
            <w:pPr>
              <w:rPr>
                <w:rFonts w:ascii="Arial" w:hAnsi="Arial" w:cs="Arial"/>
                <w:b/>
                <w:sz w:val="18"/>
                <w:szCs w:val="18"/>
              </w:rPr>
            </w:pPr>
          </w:p>
        </w:tc>
        <w:tc>
          <w:tcPr>
            <w:tcW w:w="962" w:type="dxa"/>
          </w:tcPr>
          <w:p w14:paraId="01E1FD15" w14:textId="77777777" w:rsidR="00E36381" w:rsidRDefault="00546316">
            <w:pPr>
              <w:rPr>
                <w:rFonts w:ascii="Arial" w:hAnsi="Arial" w:cs="Arial"/>
                <w:b/>
                <w:sz w:val="18"/>
                <w:szCs w:val="18"/>
              </w:rPr>
            </w:pPr>
            <w:r>
              <w:rPr>
                <w:rFonts w:ascii="Arial" w:hAnsi="Arial" w:cs="Arial"/>
                <w:b/>
                <w:sz w:val="18"/>
                <w:szCs w:val="18"/>
              </w:rPr>
              <w:t>11.3-18.5 [9]</w:t>
            </w:r>
          </w:p>
        </w:tc>
        <w:tc>
          <w:tcPr>
            <w:tcW w:w="990" w:type="dxa"/>
          </w:tcPr>
          <w:p w14:paraId="01E1FD16" w14:textId="77777777" w:rsidR="00E36381" w:rsidRDefault="00546316">
            <w:pPr>
              <w:rPr>
                <w:rFonts w:ascii="Arial" w:hAnsi="Arial" w:cs="Arial"/>
                <w:b/>
                <w:sz w:val="18"/>
                <w:szCs w:val="18"/>
              </w:rPr>
            </w:pPr>
            <w:r>
              <w:rPr>
                <w:rFonts w:ascii="Arial" w:hAnsi="Arial" w:cs="Arial"/>
                <w:b/>
                <w:sz w:val="18"/>
                <w:szCs w:val="18"/>
              </w:rPr>
              <w:t>10 [10]</w:t>
            </w:r>
          </w:p>
        </w:tc>
        <w:tc>
          <w:tcPr>
            <w:tcW w:w="990" w:type="dxa"/>
          </w:tcPr>
          <w:p w14:paraId="01E1FD17"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D18" w14:textId="77777777" w:rsidR="00E36381" w:rsidRDefault="00546316">
            <w:pPr>
              <w:rPr>
                <w:rFonts w:ascii="Arial" w:hAnsi="Arial" w:cs="Arial"/>
                <w:b/>
                <w:sz w:val="18"/>
                <w:szCs w:val="18"/>
              </w:rPr>
            </w:pPr>
            <w:r>
              <w:rPr>
                <w:rFonts w:ascii="Arial" w:hAnsi="Arial" w:cs="Arial"/>
                <w:b/>
                <w:sz w:val="18"/>
                <w:szCs w:val="18"/>
              </w:rPr>
              <w:t>2</w:t>
            </w:r>
          </w:p>
        </w:tc>
        <w:tc>
          <w:tcPr>
            <w:tcW w:w="1080" w:type="dxa"/>
          </w:tcPr>
          <w:p w14:paraId="01E1FD19" w14:textId="77777777" w:rsidR="00E36381" w:rsidRDefault="00546316">
            <w:pPr>
              <w:rPr>
                <w:rFonts w:ascii="Arial" w:hAnsi="Arial" w:cs="Arial"/>
                <w:b/>
                <w:sz w:val="18"/>
                <w:szCs w:val="18"/>
              </w:rPr>
            </w:pPr>
            <w:r>
              <w:rPr>
                <w:rFonts w:ascii="Arial" w:hAnsi="Arial" w:cs="Arial"/>
                <w:b/>
                <w:sz w:val="18"/>
                <w:szCs w:val="18"/>
              </w:rPr>
              <w:t>2</w:t>
            </w:r>
          </w:p>
        </w:tc>
        <w:tc>
          <w:tcPr>
            <w:tcW w:w="900" w:type="dxa"/>
          </w:tcPr>
          <w:p w14:paraId="01E1FD1A" w14:textId="77777777" w:rsidR="00E36381" w:rsidRDefault="00546316">
            <w:pPr>
              <w:rPr>
                <w:rFonts w:ascii="Arial" w:hAnsi="Arial" w:cs="Arial"/>
                <w:b/>
                <w:sz w:val="18"/>
                <w:szCs w:val="18"/>
              </w:rPr>
            </w:pPr>
            <w:r>
              <w:rPr>
                <w:rFonts w:ascii="Arial" w:hAnsi="Arial" w:cs="Arial"/>
                <w:b/>
                <w:sz w:val="18"/>
                <w:szCs w:val="18"/>
              </w:rPr>
              <w:t>20-80 [10]</w:t>
            </w:r>
          </w:p>
        </w:tc>
        <w:tc>
          <w:tcPr>
            <w:tcW w:w="900" w:type="dxa"/>
          </w:tcPr>
          <w:p w14:paraId="01E1FD1B"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D1C"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D1D" w14:textId="77777777" w:rsidR="00E36381" w:rsidRDefault="00546316">
            <w:pPr>
              <w:rPr>
                <w:rFonts w:ascii="Arial" w:hAnsi="Arial" w:cs="Arial"/>
                <w:b/>
                <w:sz w:val="18"/>
                <w:szCs w:val="18"/>
              </w:rPr>
            </w:pPr>
            <w:r>
              <w:rPr>
                <w:rFonts w:ascii="Arial" w:hAnsi="Arial" w:cs="Arial"/>
                <w:b/>
                <w:sz w:val="18"/>
                <w:szCs w:val="18"/>
              </w:rPr>
              <w:t>1</w:t>
            </w:r>
          </w:p>
        </w:tc>
      </w:tr>
      <w:tr w:rsidR="00E36381" w14:paraId="01E1FD2A" w14:textId="77777777">
        <w:tc>
          <w:tcPr>
            <w:tcW w:w="1222" w:type="dxa"/>
          </w:tcPr>
          <w:p w14:paraId="01E1FD1F" w14:textId="77777777" w:rsidR="00E36381" w:rsidRDefault="00546316">
            <w:pPr>
              <w:rPr>
                <w:rFonts w:ascii="Arial" w:hAnsi="Arial" w:cs="Arial"/>
                <w:b/>
                <w:sz w:val="18"/>
                <w:szCs w:val="18"/>
              </w:rPr>
            </w:pPr>
            <w:r>
              <w:rPr>
                <w:rFonts w:ascii="Arial" w:hAnsi="Arial" w:cs="Arial"/>
                <w:b/>
                <w:sz w:val="18"/>
                <w:szCs w:val="18"/>
              </w:rPr>
              <w:t>Ericsson</w:t>
            </w:r>
          </w:p>
        </w:tc>
        <w:tc>
          <w:tcPr>
            <w:tcW w:w="606" w:type="dxa"/>
          </w:tcPr>
          <w:p w14:paraId="01E1FD20" w14:textId="77777777" w:rsidR="00E36381" w:rsidRDefault="00546316">
            <w:pPr>
              <w:rPr>
                <w:rFonts w:ascii="Arial" w:hAnsi="Arial" w:cs="Arial"/>
                <w:b/>
                <w:sz w:val="18"/>
                <w:szCs w:val="18"/>
              </w:rPr>
            </w:pPr>
            <w:r>
              <w:rPr>
                <w:rFonts w:ascii="Arial" w:hAnsi="Arial" w:cs="Arial"/>
                <w:b/>
                <w:sz w:val="18"/>
                <w:szCs w:val="18"/>
              </w:rPr>
              <w:t>48</w:t>
            </w:r>
          </w:p>
        </w:tc>
        <w:tc>
          <w:tcPr>
            <w:tcW w:w="962" w:type="dxa"/>
          </w:tcPr>
          <w:p w14:paraId="01E1FD21" w14:textId="77777777" w:rsidR="00E36381" w:rsidRDefault="00E36381">
            <w:pPr>
              <w:rPr>
                <w:rFonts w:ascii="Arial" w:hAnsi="Arial" w:cs="Arial"/>
                <w:b/>
                <w:sz w:val="18"/>
                <w:szCs w:val="18"/>
              </w:rPr>
            </w:pPr>
          </w:p>
        </w:tc>
        <w:tc>
          <w:tcPr>
            <w:tcW w:w="990" w:type="dxa"/>
          </w:tcPr>
          <w:p w14:paraId="01E1FD22" w14:textId="77777777" w:rsidR="00E36381" w:rsidRDefault="00E36381">
            <w:pPr>
              <w:rPr>
                <w:rFonts w:ascii="Arial" w:hAnsi="Arial" w:cs="Arial"/>
                <w:b/>
                <w:sz w:val="18"/>
                <w:szCs w:val="18"/>
              </w:rPr>
            </w:pPr>
          </w:p>
        </w:tc>
        <w:tc>
          <w:tcPr>
            <w:tcW w:w="990" w:type="dxa"/>
          </w:tcPr>
          <w:p w14:paraId="01E1FD23" w14:textId="77777777" w:rsidR="00E36381" w:rsidRDefault="00E36381">
            <w:pPr>
              <w:rPr>
                <w:rFonts w:ascii="Arial" w:hAnsi="Arial" w:cs="Arial"/>
                <w:b/>
                <w:sz w:val="18"/>
                <w:szCs w:val="18"/>
              </w:rPr>
            </w:pPr>
          </w:p>
        </w:tc>
        <w:tc>
          <w:tcPr>
            <w:tcW w:w="810" w:type="dxa"/>
          </w:tcPr>
          <w:p w14:paraId="01E1FD24" w14:textId="77777777" w:rsidR="00E36381" w:rsidRDefault="00E36381">
            <w:pPr>
              <w:rPr>
                <w:rFonts w:ascii="Arial" w:hAnsi="Arial" w:cs="Arial"/>
                <w:b/>
                <w:sz w:val="18"/>
                <w:szCs w:val="18"/>
              </w:rPr>
            </w:pPr>
          </w:p>
        </w:tc>
        <w:tc>
          <w:tcPr>
            <w:tcW w:w="1080" w:type="dxa"/>
          </w:tcPr>
          <w:p w14:paraId="01E1FD25" w14:textId="77777777" w:rsidR="00E36381" w:rsidRDefault="00E36381">
            <w:pPr>
              <w:rPr>
                <w:rFonts w:ascii="Arial" w:hAnsi="Arial" w:cs="Arial"/>
                <w:b/>
                <w:sz w:val="18"/>
                <w:szCs w:val="18"/>
              </w:rPr>
            </w:pPr>
          </w:p>
        </w:tc>
        <w:tc>
          <w:tcPr>
            <w:tcW w:w="900" w:type="dxa"/>
          </w:tcPr>
          <w:p w14:paraId="01E1FD26" w14:textId="77777777" w:rsidR="00E36381" w:rsidRDefault="00E36381">
            <w:pPr>
              <w:rPr>
                <w:rFonts w:ascii="Arial" w:hAnsi="Arial" w:cs="Arial"/>
                <w:b/>
                <w:sz w:val="18"/>
                <w:szCs w:val="18"/>
              </w:rPr>
            </w:pPr>
          </w:p>
        </w:tc>
        <w:tc>
          <w:tcPr>
            <w:tcW w:w="900" w:type="dxa"/>
          </w:tcPr>
          <w:p w14:paraId="01E1FD27" w14:textId="77777777" w:rsidR="00E36381" w:rsidRDefault="00E36381">
            <w:pPr>
              <w:rPr>
                <w:rFonts w:ascii="Arial" w:hAnsi="Arial" w:cs="Arial"/>
                <w:b/>
                <w:sz w:val="18"/>
                <w:szCs w:val="18"/>
              </w:rPr>
            </w:pPr>
          </w:p>
        </w:tc>
        <w:tc>
          <w:tcPr>
            <w:tcW w:w="922" w:type="dxa"/>
          </w:tcPr>
          <w:p w14:paraId="01E1FD28" w14:textId="77777777" w:rsidR="00E36381" w:rsidRDefault="00E36381">
            <w:pPr>
              <w:rPr>
                <w:rFonts w:ascii="Arial" w:hAnsi="Arial" w:cs="Arial"/>
                <w:b/>
                <w:sz w:val="18"/>
                <w:szCs w:val="18"/>
              </w:rPr>
            </w:pPr>
          </w:p>
        </w:tc>
        <w:tc>
          <w:tcPr>
            <w:tcW w:w="693" w:type="dxa"/>
          </w:tcPr>
          <w:p w14:paraId="01E1FD29" w14:textId="77777777" w:rsidR="00E36381" w:rsidRDefault="00E36381">
            <w:pPr>
              <w:rPr>
                <w:rFonts w:ascii="Arial" w:hAnsi="Arial" w:cs="Arial"/>
                <w:b/>
                <w:sz w:val="18"/>
                <w:szCs w:val="18"/>
              </w:rPr>
            </w:pPr>
          </w:p>
        </w:tc>
      </w:tr>
      <w:tr w:rsidR="00E36381" w14:paraId="01E1FD36" w14:textId="77777777">
        <w:tc>
          <w:tcPr>
            <w:tcW w:w="1222" w:type="dxa"/>
          </w:tcPr>
          <w:p w14:paraId="01E1FD2B"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01E1FD2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01E1FD2D"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01E1FD2E" w14:textId="77777777" w:rsidR="00E36381" w:rsidRDefault="00E36381">
            <w:pPr>
              <w:rPr>
                <w:rFonts w:ascii="Arial" w:hAnsi="Arial" w:cs="Arial"/>
                <w:b/>
                <w:sz w:val="18"/>
                <w:szCs w:val="18"/>
              </w:rPr>
            </w:pPr>
          </w:p>
        </w:tc>
        <w:tc>
          <w:tcPr>
            <w:tcW w:w="990" w:type="dxa"/>
          </w:tcPr>
          <w:p w14:paraId="01E1FD2F" w14:textId="77777777" w:rsidR="00E36381" w:rsidRDefault="00E36381">
            <w:pPr>
              <w:rPr>
                <w:rFonts w:ascii="Arial" w:hAnsi="Arial" w:cs="Arial"/>
                <w:b/>
                <w:sz w:val="18"/>
                <w:szCs w:val="18"/>
              </w:rPr>
            </w:pPr>
          </w:p>
        </w:tc>
        <w:tc>
          <w:tcPr>
            <w:tcW w:w="810" w:type="dxa"/>
          </w:tcPr>
          <w:p w14:paraId="01E1FD30" w14:textId="77777777" w:rsidR="00E36381" w:rsidRDefault="00E36381">
            <w:pPr>
              <w:rPr>
                <w:rFonts w:ascii="Arial" w:hAnsi="Arial" w:cs="Arial"/>
                <w:b/>
                <w:sz w:val="18"/>
                <w:szCs w:val="18"/>
              </w:rPr>
            </w:pPr>
          </w:p>
        </w:tc>
        <w:tc>
          <w:tcPr>
            <w:tcW w:w="1080" w:type="dxa"/>
          </w:tcPr>
          <w:p w14:paraId="01E1FD31" w14:textId="77777777" w:rsidR="00E36381" w:rsidRDefault="00E36381">
            <w:pPr>
              <w:rPr>
                <w:rFonts w:ascii="Arial" w:hAnsi="Arial" w:cs="Arial"/>
                <w:b/>
                <w:sz w:val="18"/>
                <w:szCs w:val="18"/>
              </w:rPr>
            </w:pPr>
          </w:p>
        </w:tc>
        <w:tc>
          <w:tcPr>
            <w:tcW w:w="900" w:type="dxa"/>
          </w:tcPr>
          <w:p w14:paraId="01E1FD32" w14:textId="77777777" w:rsidR="00E36381" w:rsidRDefault="00E36381">
            <w:pPr>
              <w:rPr>
                <w:rFonts w:ascii="Arial" w:hAnsi="Arial" w:cs="Arial"/>
                <w:b/>
                <w:sz w:val="18"/>
                <w:szCs w:val="18"/>
              </w:rPr>
            </w:pPr>
          </w:p>
        </w:tc>
        <w:tc>
          <w:tcPr>
            <w:tcW w:w="900" w:type="dxa"/>
          </w:tcPr>
          <w:p w14:paraId="01E1FD33" w14:textId="77777777" w:rsidR="00E36381" w:rsidRDefault="00E36381">
            <w:pPr>
              <w:rPr>
                <w:rFonts w:ascii="Arial" w:hAnsi="Arial" w:cs="Arial"/>
                <w:b/>
                <w:sz w:val="18"/>
                <w:szCs w:val="18"/>
              </w:rPr>
            </w:pPr>
          </w:p>
        </w:tc>
        <w:tc>
          <w:tcPr>
            <w:tcW w:w="922" w:type="dxa"/>
          </w:tcPr>
          <w:p w14:paraId="01E1FD34" w14:textId="77777777" w:rsidR="00E36381" w:rsidRDefault="00E36381">
            <w:pPr>
              <w:rPr>
                <w:rFonts w:ascii="Arial" w:hAnsi="Arial" w:cs="Arial"/>
                <w:b/>
                <w:sz w:val="18"/>
                <w:szCs w:val="18"/>
              </w:rPr>
            </w:pPr>
          </w:p>
        </w:tc>
        <w:tc>
          <w:tcPr>
            <w:tcW w:w="693" w:type="dxa"/>
          </w:tcPr>
          <w:p w14:paraId="01E1FD35" w14:textId="77777777" w:rsidR="00E36381" w:rsidRDefault="00E36381">
            <w:pPr>
              <w:rPr>
                <w:rFonts w:ascii="Arial" w:hAnsi="Arial" w:cs="Arial"/>
                <w:b/>
                <w:sz w:val="18"/>
                <w:szCs w:val="18"/>
              </w:rPr>
            </w:pPr>
          </w:p>
        </w:tc>
      </w:tr>
    </w:tbl>
    <w:p w14:paraId="01E1FD37" w14:textId="77777777" w:rsidR="00E36381" w:rsidRDefault="00E36381">
      <w:pPr>
        <w:rPr>
          <w:rFonts w:ascii="Arial" w:hAnsi="Arial" w:cs="Arial"/>
          <w:b/>
        </w:rPr>
      </w:pPr>
    </w:p>
    <w:p w14:paraId="01E1FD38" w14:textId="77777777" w:rsidR="00E36381" w:rsidRDefault="00546316">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14:paraId="01E1FD45" w14:textId="77777777">
        <w:trPr>
          <w:trHeight w:val="584"/>
        </w:trPr>
        <w:tc>
          <w:tcPr>
            <w:tcW w:w="1174" w:type="dxa"/>
          </w:tcPr>
          <w:p w14:paraId="01E1FD39" w14:textId="77777777" w:rsidR="00E36381" w:rsidRDefault="00546316">
            <w:pPr>
              <w:rPr>
                <w:rFonts w:ascii="Arial" w:hAnsi="Arial" w:cs="Arial"/>
                <w:b/>
              </w:rPr>
            </w:pPr>
            <w:r>
              <w:rPr>
                <w:rFonts w:ascii="Arial" w:hAnsi="Arial" w:cs="Arial"/>
                <w:b/>
              </w:rPr>
              <w:t>Company</w:t>
            </w:r>
          </w:p>
        </w:tc>
        <w:tc>
          <w:tcPr>
            <w:tcW w:w="832" w:type="dxa"/>
          </w:tcPr>
          <w:p w14:paraId="01E1FD3A"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01E1FD3B" w14:textId="77777777" w:rsidR="00E36381" w:rsidRDefault="00546316">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01E1FD3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01E1FD3D" w14:textId="77777777"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1E1FD3E"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14:paraId="01E1FD3F"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01E1FD40" w14:textId="77777777" w:rsidR="00E36381" w:rsidRDefault="00546316">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01E1FD41"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D42"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D43" w14:textId="77777777" w:rsidR="00E36381" w:rsidRDefault="00546316">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01E1FD44"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D52" w14:textId="77777777">
        <w:trPr>
          <w:trHeight w:val="361"/>
        </w:trPr>
        <w:tc>
          <w:tcPr>
            <w:tcW w:w="1174" w:type="dxa"/>
          </w:tcPr>
          <w:p w14:paraId="01E1FD46" w14:textId="77777777" w:rsidR="00E36381" w:rsidRDefault="00546316">
            <w:pPr>
              <w:rPr>
                <w:rFonts w:ascii="Arial" w:hAnsi="Arial" w:cs="Arial"/>
                <w:b/>
                <w:sz w:val="18"/>
                <w:szCs w:val="18"/>
              </w:rPr>
            </w:pPr>
            <w:r>
              <w:rPr>
                <w:rFonts w:ascii="Arial" w:hAnsi="Arial" w:cs="Arial"/>
                <w:b/>
                <w:sz w:val="18"/>
                <w:szCs w:val="18"/>
              </w:rPr>
              <w:t>Intel</w:t>
            </w:r>
          </w:p>
        </w:tc>
        <w:tc>
          <w:tcPr>
            <w:tcW w:w="832" w:type="dxa"/>
          </w:tcPr>
          <w:p w14:paraId="01E1FD47" w14:textId="77777777" w:rsidR="00E36381" w:rsidRDefault="00546316">
            <w:pPr>
              <w:rPr>
                <w:rFonts w:ascii="Arial" w:hAnsi="Arial" w:cs="Arial"/>
                <w:b/>
                <w:sz w:val="18"/>
                <w:szCs w:val="18"/>
              </w:rPr>
            </w:pPr>
            <w:r>
              <w:rPr>
                <w:rFonts w:ascii="Arial" w:hAnsi="Arial" w:cs="Arial"/>
                <w:b/>
                <w:sz w:val="18"/>
                <w:szCs w:val="18"/>
              </w:rPr>
              <w:t>3 [9]</w:t>
            </w:r>
          </w:p>
        </w:tc>
        <w:tc>
          <w:tcPr>
            <w:tcW w:w="1118" w:type="dxa"/>
          </w:tcPr>
          <w:p w14:paraId="01E1FD4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D4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D4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D4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D4C" w14:textId="77777777" w:rsidR="00E36381" w:rsidRDefault="00546316">
            <w:pPr>
              <w:rPr>
                <w:rFonts w:ascii="Arial" w:hAnsi="Arial" w:cs="Arial"/>
                <w:b/>
                <w:sz w:val="18"/>
                <w:szCs w:val="18"/>
              </w:rPr>
            </w:pPr>
            <w:r>
              <w:rPr>
                <w:rFonts w:ascii="Arial" w:hAnsi="Arial" w:cs="Arial"/>
                <w:b/>
                <w:sz w:val="18"/>
                <w:szCs w:val="18"/>
              </w:rPr>
              <w:t>0</w:t>
            </w:r>
          </w:p>
        </w:tc>
        <w:tc>
          <w:tcPr>
            <w:tcW w:w="878" w:type="dxa"/>
          </w:tcPr>
          <w:p w14:paraId="01E1FD4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D4E" w14:textId="77777777" w:rsidR="00E36381" w:rsidRDefault="00546316">
            <w:pPr>
              <w:rPr>
                <w:rFonts w:ascii="Arial" w:hAnsi="Arial" w:cs="Arial"/>
                <w:b/>
                <w:sz w:val="18"/>
                <w:szCs w:val="18"/>
              </w:rPr>
            </w:pPr>
            <w:r>
              <w:rPr>
                <w:rFonts w:ascii="Arial" w:hAnsi="Arial" w:cs="Arial"/>
                <w:b/>
                <w:sz w:val="18"/>
                <w:szCs w:val="18"/>
              </w:rPr>
              <w:t>3-10</w:t>
            </w:r>
          </w:p>
        </w:tc>
        <w:tc>
          <w:tcPr>
            <w:tcW w:w="1118" w:type="dxa"/>
          </w:tcPr>
          <w:p w14:paraId="01E1FD4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D50" w14:textId="77777777" w:rsidR="00E36381" w:rsidRDefault="00546316">
            <w:pPr>
              <w:rPr>
                <w:rFonts w:ascii="Arial" w:hAnsi="Arial" w:cs="Arial"/>
                <w:b/>
                <w:sz w:val="18"/>
                <w:szCs w:val="18"/>
              </w:rPr>
            </w:pPr>
            <w:r>
              <w:rPr>
                <w:rFonts w:ascii="Arial" w:hAnsi="Arial" w:cs="Arial"/>
                <w:b/>
              </w:rPr>
              <w:t>RAN1</w:t>
            </w:r>
          </w:p>
        </w:tc>
        <w:tc>
          <w:tcPr>
            <w:tcW w:w="1138" w:type="dxa"/>
          </w:tcPr>
          <w:p w14:paraId="01E1FD51" w14:textId="77777777" w:rsidR="00E36381" w:rsidRDefault="00546316">
            <w:pPr>
              <w:rPr>
                <w:rFonts w:ascii="Arial" w:hAnsi="Arial" w:cs="Arial"/>
                <w:b/>
                <w:sz w:val="18"/>
                <w:szCs w:val="18"/>
              </w:rPr>
            </w:pPr>
            <w:r>
              <w:rPr>
                <w:rFonts w:ascii="Arial" w:hAnsi="Arial" w:cs="Arial"/>
                <w:b/>
                <w:sz w:val="18"/>
                <w:szCs w:val="18"/>
              </w:rPr>
              <w:t>5</w:t>
            </w:r>
          </w:p>
        </w:tc>
      </w:tr>
      <w:tr w:rsidR="00E36381" w14:paraId="01E1FD60" w14:textId="77777777">
        <w:trPr>
          <w:trHeight w:val="361"/>
        </w:trPr>
        <w:tc>
          <w:tcPr>
            <w:tcW w:w="1174" w:type="dxa"/>
          </w:tcPr>
          <w:p w14:paraId="01E1FD53" w14:textId="77777777" w:rsidR="00E36381" w:rsidRDefault="00546316">
            <w:pPr>
              <w:rPr>
                <w:rFonts w:ascii="Arial" w:hAnsi="Arial" w:cs="Arial"/>
                <w:b/>
                <w:sz w:val="18"/>
                <w:szCs w:val="18"/>
              </w:rPr>
            </w:pPr>
            <w:r>
              <w:rPr>
                <w:rFonts w:ascii="Arial" w:hAnsi="Arial" w:cs="Arial"/>
                <w:b/>
                <w:sz w:val="18"/>
                <w:szCs w:val="18"/>
              </w:rPr>
              <w:t>Ericsson</w:t>
            </w:r>
          </w:p>
        </w:tc>
        <w:tc>
          <w:tcPr>
            <w:tcW w:w="832" w:type="dxa"/>
          </w:tcPr>
          <w:p w14:paraId="01E1FD54" w14:textId="77777777" w:rsidR="00E36381" w:rsidRDefault="00E36381">
            <w:pPr>
              <w:rPr>
                <w:rFonts w:ascii="Arial" w:hAnsi="Arial" w:cs="Arial"/>
                <w:b/>
                <w:sz w:val="18"/>
                <w:szCs w:val="18"/>
              </w:rPr>
            </w:pPr>
          </w:p>
        </w:tc>
        <w:tc>
          <w:tcPr>
            <w:tcW w:w="1118" w:type="dxa"/>
          </w:tcPr>
          <w:p w14:paraId="01E1FD55" w14:textId="77777777" w:rsidR="00E36381" w:rsidRDefault="00E36381">
            <w:pPr>
              <w:rPr>
                <w:rFonts w:ascii="Arial" w:hAnsi="Arial" w:cs="Arial"/>
                <w:b/>
                <w:sz w:val="18"/>
                <w:szCs w:val="18"/>
              </w:rPr>
            </w:pPr>
          </w:p>
        </w:tc>
        <w:tc>
          <w:tcPr>
            <w:tcW w:w="798" w:type="dxa"/>
          </w:tcPr>
          <w:p w14:paraId="01E1FD56" w14:textId="77777777" w:rsidR="00E36381" w:rsidRDefault="00E36381">
            <w:pPr>
              <w:rPr>
                <w:rFonts w:ascii="Arial" w:hAnsi="Arial" w:cs="Arial"/>
                <w:b/>
                <w:sz w:val="18"/>
                <w:szCs w:val="18"/>
              </w:rPr>
            </w:pPr>
          </w:p>
        </w:tc>
        <w:tc>
          <w:tcPr>
            <w:tcW w:w="639" w:type="dxa"/>
          </w:tcPr>
          <w:p w14:paraId="01E1FD57" w14:textId="77777777" w:rsidR="00E36381" w:rsidRDefault="00E36381">
            <w:pPr>
              <w:rPr>
                <w:rFonts w:ascii="Arial" w:hAnsi="Arial" w:cs="Arial"/>
                <w:b/>
                <w:sz w:val="18"/>
                <w:szCs w:val="18"/>
              </w:rPr>
            </w:pPr>
          </w:p>
        </w:tc>
        <w:tc>
          <w:tcPr>
            <w:tcW w:w="719" w:type="dxa"/>
          </w:tcPr>
          <w:p w14:paraId="01E1FD58" w14:textId="77777777" w:rsidR="00E36381" w:rsidRDefault="00E36381">
            <w:pPr>
              <w:rPr>
                <w:rFonts w:ascii="Arial" w:hAnsi="Arial" w:cs="Arial"/>
                <w:b/>
                <w:sz w:val="18"/>
                <w:szCs w:val="18"/>
              </w:rPr>
            </w:pPr>
          </w:p>
        </w:tc>
        <w:tc>
          <w:tcPr>
            <w:tcW w:w="798" w:type="dxa"/>
          </w:tcPr>
          <w:p w14:paraId="01E1FD59" w14:textId="77777777" w:rsidR="00E36381" w:rsidRDefault="00E36381">
            <w:pPr>
              <w:rPr>
                <w:rFonts w:ascii="Arial" w:hAnsi="Arial" w:cs="Arial"/>
                <w:b/>
                <w:sz w:val="18"/>
                <w:szCs w:val="18"/>
              </w:rPr>
            </w:pPr>
          </w:p>
        </w:tc>
        <w:tc>
          <w:tcPr>
            <w:tcW w:w="878" w:type="dxa"/>
          </w:tcPr>
          <w:p w14:paraId="01E1FD5A" w14:textId="77777777" w:rsidR="00E36381" w:rsidRDefault="00E36381">
            <w:pPr>
              <w:rPr>
                <w:rFonts w:ascii="Arial" w:hAnsi="Arial" w:cs="Arial"/>
                <w:b/>
                <w:sz w:val="18"/>
                <w:szCs w:val="18"/>
              </w:rPr>
            </w:pPr>
          </w:p>
        </w:tc>
        <w:tc>
          <w:tcPr>
            <w:tcW w:w="958" w:type="dxa"/>
          </w:tcPr>
          <w:p w14:paraId="01E1FD5B" w14:textId="77777777" w:rsidR="00E36381" w:rsidRDefault="00546316">
            <w:pPr>
              <w:rPr>
                <w:rFonts w:ascii="Arial" w:hAnsi="Arial" w:cs="Arial"/>
                <w:b/>
                <w:sz w:val="18"/>
                <w:szCs w:val="18"/>
              </w:rPr>
            </w:pPr>
            <w:r>
              <w:rPr>
                <w:rFonts w:ascii="Arial" w:hAnsi="Arial" w:cs="Arial"/>
                <w:b/>
                <w:sz w:val="18"/>
                <w:szCs w:val="18"/>
              </w:rPr>
              <w:t>1-2</w:t>
            </w:r>
          </w:p>
        </w:tc>
        <w:tc>
          <w:tcPr>
            <w:tcW w:w="1118" w:type="dxa"/>
          </w:tcPr>
          <w:p w14:paraId="01E1FD5C" w14:textId="77777777" w:rsidR="00E36381" w:rsidRDefault="00E36381">
            <w:pPr>
              <w:rPr>
                <w:rFonts w:ascii="Arial" w:hAnsi="Arial" w:cs="Arial"/>
                <w:b/>
                <w:sz w:val="18"/>
                <w:szCs w:val="18"/>
              </w:rPr>
            </w:pPr>
          </w:p>
        </w:tc>
        <w:tc>
          <w:tcPr>
            <w:tcW w:w="1138" w:type="dxa"/>
          </w:tcPr>
          <w:p w14:paraId="01E1FD5D" w14:textId="77777777" w:rsidR="00E36381" w:rsidRDefault="00E36381">
            <w:pPr>
              <w:rPr>
                <w:rFonts w:ascii="Arial" w:hAnsi="Arial" w:cs="Arial"/>
                <w:b/>
              </w:rPr>
            </w:pPr>
          </w:p>
        </w:tc>
        <w:tc>
          <w:tcPr>
            <w:tcW w:w="1138" w:type="dxa"/>
          </w:tcPr>
          <w:p w14:paraId="01E1FD5E" w14:textId="77777777" w:rsidR="00E36381" w:rsidRDefault="00546316">
            <w:pPr>
              <w:rPr>
                <w:rFonts w:ascii="Arial" w:hAnsi="Arial" w:cs="Arial"/>
                <w:b/>
                <w:sz w:val="18"/>
                <w:szCs w:val="18"/>
              </w:rPr>
            </w:pPr>
            <w:r>
              <w:rPr>
                <w:rFonts w:ascii="Arial" w:hAnsi="Arial" w:cs="Arial"/>
                <w:b/>
                <w:sz w:val="18"/>
                <w:szCs w:val="18"/>
              </w:rPr>
              <w:t>2</w:t>
            </w:r>
          </w:p>
          <w:p w14:paraId="01E1FD5F" w14:textId="77777777" w:rsidR="00E36381" w:rsidRDefault="00E36381">
            <w:pPr>
              <w:rPr>
                <w:rFonts w:ascii="Arial" w:hAnsi="Arial" w:cs="Arial"/>
                <w:b/>
                <w:sz w:val="18"/>
                <w:szCs w:val="18"/>
              </w:rPr>
            </w:pPr>
          </w:p>
        </w:tc>
      </w:tr>
      <w:tr w:rsidR="00E36381" w14:paraId="01E1FD6D" w14:textId="77777777">
        <w:trPr>
          <w:trHeight w:val="347"/>
        </w:trPr>
        <w:tc>
          <w:tcPr>
            <w:tcW w:w="1174" w:type="dxa"/>
          </w:tcPr>
          <w:p w14:paraId="01E1FD61"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01E1FD62" w14:textId="77777777" w:rsidR="00E36381" w:rsidRDefault="00E36381">
            <w:pPr>
              <w:rPr>
                <w:rFonts w:ascii="Arial" w:hAnsi="Arial" w:cs="Arial"/>
                <w:b/>
                <w:sz w:val="18"/>
                <w:szCs w:val="18"/>
              </w:rPr>
            </w:pPr>
          </w:p>
        </w:tc>
        <w:tc>
          <w:tcPr>
            <w:tcW w:w="1118" w:type="dxa"/>
          </w:tcPr>
          <w:p w14:paraId="01E1FD63" w14:textId="77777777" w:rsidR="00E36381" w:rsidRDefault="00E36381">
            <w:pPr>
              <w:rPr>
                <w:rFonts w:ascii="Arial" w:hAnsi="Arial" w:cs="Arial"/>
                <w:b/>
                <w:sz w:val="18"/>
                <w:szCs w:val="18"/>
              </w:rPr>
            </w:pPr>
          </w:p>
        </w:tc>
        <w:tc>
          <w:tcPr>
            <w:tcW w:w="798" w:type="dxa"/>
          </w:tcPr>
          <w:p w14:paraId="01E1FD64" w14:textId="77777777" w:rsidR="00E36381" w:rsidRDefault="00E36381">
            <w:pPr>
              <w:rPr>
                <w:rFonts w:ascii="Arial" w:hAnsi="Arial" w:cs="Arial"/>
                <w:b/>
                <w:sz w:val="18"/>
                <w:szCs w:val="18"/>
              </w:rPr>
            </w:pPr>
          </w:p>
        </w:tc>
        <w:tc>
          <w:tcPr>
            <w:tcW w:w="639" w:type="dxa"/>
          </w:tcPr>
          <w:p w14:paraId="01E1FD65" w14:textId="77777777" w:rsidR="00E36381" w:rsidRDefault="00E36381">
            <w:pPr>
              <w:rPr>
                <w:rFonts w:ascii="Arial" w:hAnsi="Arial" w:cs="Arial"/>
                <w:b/>
                <w:sz w:val="18"/>
                <w:szCs w:val="18"/>
              </w:rPr>
            </w:pPr>
          </w:p>
        </w:tc>
        <w:tc>
          <w:tcPr>
            <w:tcW w:w="719" w:type="dxa"/>
          </w:tcPr>
          <w:p w14:paraId="01E1FD66" w14:textId="77777777" w:rsidR="00E36381" w:rsidRDefault="00E36381">
            <w:pPr>
              <w:rPr>
                <w:rFonts w:ascii="Arial" w:hAnsi="Arial" w:cs="Arial"/>
                <w:b/>
                <w:sz w:val="18"/>
                <w:szCs w:val="18"/>
              </w:rPr>
            </w:pPr>
          </w:p>
        </w:tc>
        <w:tc>
          <w:tcPr>
            <w:tcW w:w="798" w:type="dxa"/>
          </w:tcPr>
          <w:p w14:paraId="01E1FD67" w14:textId="77777777" w:rsidR="00E36381" w:rsidRDefault="00E36381">
            <w:pPr>
              <w:rPr>
                <w:rFonts w:ascii="Arial" w:hAnsi="Arial" w:cs="Arial"/>
                <w:b/>
                <w:sz w:val="18"/>
                <w:szCs w:val="18"/>
              </w:rPr>
            </w:pPr>
          </w:p>
        </w:tc>
        <w:tc>
          <w:tcPr>
            <w:tcW w:w="878" w:type="dxa"/>
          </w:tcPr>
          <w:p w14:paraId="01E1FD68" w14:textId="77777777" w:rsidR="00E36381" w:rsidRDefault="00E36381">
            <w:pPr>
              <w:rPr>
                <w:rFonts w:ascii="Arial" w:hAnsi="Arial" w:cs="Arial"/>
                <w:b/>
                <w:sz w:val="18"/>
                <w:szCs w:val="18"/>
              </w:rPr>
            </w:pPr>
          </w:p>
        </w:tc>
        <w:tc>
          <w:tcPr>
            <w:tcW w:w="958" w:type="dxa"/>
          </w:tcPr>
          <w:p w14:paraId="01E1FD69" w14:textId="77777777" w:rsidR="00E36381" w:rsidRDefault="00E36381">
            <w:pPr>
              <w:rPr>
                <w:rFonts w:ascii="Arial" w:hAnsi="Arial" w:cs="Arial"/>
                <w:b/>
                <w:sz w:val="18"/>
                <w:szCs w:val="18"/>
              </w:rPr>
            </w:pPr>
          </w:p>
        </w:tc>
        <w:tc>
          <w:tcPr>
            <w:tcW w:w="1118" w:type="dxa"/>
          </w:tcPr>
          <w:p w14:paraId="01E1FD6A" w14:textId="77777777" w:rsidR="00E36381" w:rsidRDefault="00E36381">
            <w:pPr>
              <w:rPr>
                <w:rFonts w:ascii="Arial" w:hAnsi="Arial" w:cs="Arial"/>
                <w:b/>
                <w:sz w:val="18"/>
                <w:szCs w:val="18"/>
              </w:rPr>
            </w:pPr>
          </w:p>
        </w:tc>
        <w:tc>
          <w:tcPr>
            <w:tcW w:w="1138" w:type="dxa"/>
          </w:tcPr>
          <w:p w14:paraId="01E1FD6B" w14:textId="77777777" w:rsidR="00E36381" w:rsidRDefault="00E36381">
            <w:pPr>
              <w:rPr>
                <w:rFonts w:ascii="Arial" w:hAnsi="Arial" w:cs="Arial"/>
                <w:b/>
                <w:sz w:val="18"/>
                <w:szCs w:val="18"/>
              </w:rPr>
            </w:pPr>
          </w:p>
        </w:tc>
        <w:tc>
          <w:tcPr>
            <w:tcW w:w="1138" w:type="dxa"/>
          </w:tcPr>
          <w:p w14:paraId="01E1FD6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14:paraId="01E1FD7A" w14:textId="77777777">
        <w:trPr>
          <w:trHeight w:val="347"/>
        </w:trPr>
        <w:tc>
          <w:tcPr>
            <w:tcW w:w="1174" w:type="dxa"/>
          </w:tcPr>
          <w:p w14:paraId="01E1FD6E" w14:textId="77777777" w:rsidR="00E36381" w:rsidRDefault="00E36381">
            <w:pPr>
              <w:rPr>
                <w:rFonts w:ascii="Arial" w:hAnsi="Arial" w:cs="Arial"/>
                <w:b/>
                <w:sz w:val="18"/>
                <w:szCs w:val="18"/>
              </w:rPr>
            </w:pPr>
          </w:p>
        </w:tc>
        <w:tc>
          <w:tcPr>
            <w:tcW w:w="832" w:type="dxa"/>
          </w:tcPr>
          <w:p w14:paraId="01E1FD6F" w14:textId="77777777" w:rsidR="00E36381" w:rsidRDefault="00E36381">
            <w:pPr>
              <w:rPr>
                <w:rFonts w:ascii="Arial" w:hAnsi="Arial" w:cs="Arial"/>
                <w:b/>
                <w:sz w:val="18"/>
                <w:szCs w:val="18"/>
              </w:rPr>
            </w:pPr>
          </w:p>
        </w:tc>
        <w:tc>
          <w:tcPr>
            <w:tcW w:w="1118" w:type="dxa"/>
          </w:tcPr>
          <w:p w14:paraId="01E1FD70" w14:textId="77777777" w:rsidR="00E36381" w:rsidRDefault="00E36381">
            <w:pPr>
              <w:rPr>
                <w:rFonts w:ascii="Arial" w:hAnsi="Arial" w:cs="Arial"/>
                <w:b/>
                <w:sz w:val="18"/>
                <w:szCs w:val="18"/>
              </w:rPr>
            </w:pPr>
          </w:p>
        </w:tc>
        <w:tc>
          <w:tcPr>
            <w:tcW w:w="798" w:type="dxa"/>
          </w:tcPr>
          <w:p w14:paraId="01E1FD71" w14:textId="77777777" w:rsidR="00E36381" w:rsidRDefault="00E36381">
            <w:pPr>
              <w:rPr>
                <w:rFonts w:ascii="Arial" w:hAnsi="Arial" w:cs="Arial"/>
                <w:b/>
                <w:sz w:val="18"/>
                <w:szCs w:val="18"/>
              </w:rPr>
            </w:pPr>
          </w:p>
        </w:tc>
        <w:tc>
          <w:tcPr>
            <w:tcW w:w="639" w:type="dxa"/>
          </w:tcPr>
          <w:p w14:paraId="01E1FD72" w14:textId="77777777" w:rsidR="00E36381" w:rsidRDefault="00E36381">
            <w:pPr>
              <w:rPr>
                <w:rFonts w:ascii="Arial" w:hAnsi="Arial" w:cs="Arial"/>
                <w:b/>
                <w:sz w:val="18"/>
                <w:szCs w:val="18"/>
              </w:rPr>
            </w:pPr>
          </w:p>
        </w:tc>
        <w:tc>
          <w:tcPr>
            <w:tcW w:w="719" w:type="dxa"/>
          </w:tcPr>
          <w:p w14:paraId="01E1FD73" w14:textId="77777777" w:rsidR="00E36381" w:rsidRDefault="00E36381">
            <w:pPr>
              <w:rPr>
                <w:rFonts w:ascii="Arial" w:hAnsi="Arial" w:cs="Arial"/>
                <w:b/>
                <w:sz w:val="18"/>
                <w:szCs w:val="18"/>
              </w:rPr>
            </w:pPr>
          </w:p>
        </w:tc>
        <w:tc>
          <w:tcPr>
            <w:tcW w:w="798" w:type="dxa"/>
          </w:tcPr>
          <w:p w14:paraId="01E1FD74" w14:textId="77777777" w:rsidR="00E36381" w:rsidRDefault="00E36381">
            <w:pPr>
              <w:rPr>
                <w:rFonts w:ascii="Arial" w:hAnsi="Arial" w:cs="Arial"/>
                <w:b/>
                <w:sz w:val="18"/>
                <w:szCs w:val="18"/>
              </w:rPr>
            </w:pPr>
          </w:p>
        </w:tc>
        <w:tc>
          <w:tcPr>
            <w:tcW w:w="878" w:type="dxa"/>
          </w:tcPr>
          <w:p w14:paraId="01E1FD75" w14:textId="77777777" w:rsidR="00E36381" w:rsidRDefault="00E36381">
            <w:pPr>
              <w:rPr>
                <w:rFonts w:ascii="Arial" w:hAnsi="Arial" w:cs="Arial"/>
                <w:b/>
                <w:sz w:val="18"/>
                <w:szCs w:val="18"/>
              </w:rPr>
            </w:pPr>
          </w:p>
        </w:tc>
        <w:tc>
          <w:tcPr>
            <w:tcW w:w="958" w:type="dxa"/>
          </w:tcPr>
          <w:p w14:paraId="01E1FD76" w14:textId="77777777" w:rsidR="00E36381" w:rsidRDefault="00E36381">
            <w:pPr>
              <w:rPr>
                <w:rFonts w:ascii="Arial" w:hAnsi="Arial" w:cs="Arial"/>
                <w:b/>
                <w:sz w:val="18"/>
                <w:szCs w:val="18"/>
              </w:rPr>
            </w:pPr>
          </w:p>
        </w:tc>
        <w:tc>
          <w:tcPr>
            <w:tcW w:w="1118" w:type="dxa"/>
          </w:tcPr>
          <w:p w14:paraId="01E1FD77" w14:textId="77777777" w:rsidR="00E36381" w:rsidRDefault="00E36381">
            <w:pPr>
              <w:rPr>
                <w:rFonts w:ascii="Arial" w:hAnsi="Arial" w:cs="Arial"/>
                <w:b/>
                <w:sz w:val="18"/>
                <w:szCs w:val="18"/>
              </w:rPr>
            </w:pPr>
          </w:p>
        </w:tc>
        <w:tc>
          <w:tcPr>
            <w:tcW w:w="1138" w:type="dxa"/>
          </w:tcPr>
          <w:p w14:paraId="01E1FD78" w14:textId="77777777" w:rsidR="00E36381" w:rsidRDefault="00E36381">
            <w:pPr>
              <w:rPr>
                <w:rFonts w:ascii="Arial" w:hAnsi="Arial" w:cs="Arial"/>
                <w:b/>
                <w:sz w:val="18"/>
                <w:szCs w:val="18"/>
              </w:rPr>
            </w:pPr>
          </w:p>
        </w:tc>
        <w:tc>
          <w:tcPr>
            <w:tcW w:w="1138" w:type="dxa"/>
          </w:tcPr>
          <w:p w14:paraId="01E1FD79" w14:textId="77777777" w:rsidR="00E36381" w:rsidRDefault="00E36381">
            <w:pPr>
              <w:rPr>
                <w:rFonts w:ascii="Arial" w:hAnsi="Arial" w:cs="Arial"/>
                <w:b/>
                <w:sz w:val="18"/>
                <w:szCs w:val="18"/>
              </w:rPr>
            </w:pPr>
          </w:p>
        </w:tc>
      </w:tr>
    </w:tbl>
    <w:p w14:paraId="01E1FD7B" w14:textId="77777777"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14:paraId="01E1FD7E" w14:textId="77777777">
        <w:tc>
          <w:tcPr>
            <w:tcW w:w="1460" w:type="dxa"/>
            <w:shd w:val="clear" w:color="auto" w:fill="BFBFBF"/>
            <w:vAlign w:val="center"/>
          </w:tcPr>
          <w:p w14:paraId="01E1FD7C" w14:textId="77777777" w:rsidR="00E36381" w:rsidRDefault="00546316">
            <w:pPr>
              <w:spacing w:before="60" w:after="60"/>
              <w:rPr>
                <w:b/>
                <w:lang w:eastAsia="zh-CN"/>
              </w:rPr>
            </w:pPr>
            <w:r>
              <w:rPr>
                <w:b/>
                <w:lang w:eastAsia="zh-CN"/>
              </w:rPr>
              <w:t>Company</w:t>
            </w:r>
          </w:p>
        </w:tc>
        <w:tc>
          <w:tcPr>
            <w:tcW w:w="8633" w:type="dxa"/>
            <w:shd w:val="clear" w:color="auto" w:fill="BFBFBF"/>
            <w:vAlign w:val="center"/>
          </w:tcPr>
          <w:p w14:paraId="01E1FD7D" w14:textId="77777777" w:rsidR="00E36381" w:rsidRDefault="00546316">
            <w:pPr>
              <w:spacing w:before="60" w:after="60"/>
              <w:rPr>
                <w:b/>
                <w:lang w:eastAsia="zh-CN"/>
              </w:rPr>
            </w:pPr>
            <w:r>
              <w:rPr>
                <w:b/>
                <w:lang w:eastAsia="zh-CN"/>
              </w:rPr>
              <w:t xml:space="preserve">Remark </w:t>
            </w:r>
          </w:p>
        </w:tc>
      </w:tr>
      <w:tr w:rsidR="00E36381" w14:paraId="01E1FD8D" w14:textId="77777777">
        <w:tc>
          <w:tcPr>
            <w:tcW w:w="1460" w:type="dxa"/>
            <w:vAlign w:val="center"/>
          </w:tcPr>
          <w:p w14:paraId="01E1FD7F" w14:textId="77777777" w:rsidR="00E36381" w:rsidRDefault="00546316">
            <w:pPr>
              <w:spacing w:before="60" w:after="60"/>
              <w:rPr>
                <w:lang w:eastAsia="zh-CN"/>
              </w:rPr>
            </w:pPr>
            <w:r>
              <w:rPr>
                <w:lang w:eastAsia="zh-CN"/>
              </w:rPr>
              <w:t>Intel</w:t>
            </w:r>
          </w:p>
        </w:tc>
        <w:tc>
          <w:tcPr>
            <w:tcW w:w="8633" w:type="dxa"/>
            <w:vAlign w:val="center"/>
          </w:tcPr>
          <w:p w14:paraId="01E1FD80" w14:textId="77777777" w:rsidR="00E36381" w:rsidRDefault="00546316">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14:paraId="01E1FD81" w14:textId="77777777" w:rsidR="00E36381" w:rsidRDefault="00546316">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14:paraId="01E1FD84" w14:textId="77777777">
              <w:tc>
                <w:tcPr>
                  <w:tcW w:w="6146" w:type="dxa"/>
                </w:tcPr>
                <w:p w14:paraId="01E1FD82" w14:textId="77777777" w:rsidR="00E36381" w:rsidRDefault="00546316">
                  <w:pPr>
                    <w:rPr>
                      <w:i/>
                      <w:iCs/>
                    </w:rPr>
                  </w:pPr>
                  <w:r>
                    <w:rPr>
                      <w:i/>
                      <w:iCs/>
                    </w:rPr>
                    <w:t xml:space="preserve">RRCReconfig+SMC = T UE processing (10-15ms) </w:t>
                  </w:r>
                </w:p>
                <w:p w14:paraId="01E1FD83" w14:textId="77777777" w:rsidR="00E36381" w:rsidRDefault="00546316">
                  <w:pPr>
                    <w:rPr>
                      <w:rFonts w:ascii="Arial" w:hAnsi="Arial" w:cs="Arial"/>
                      <w:bCs/>
                    </w:rPr>
                  </w:pPr>
                  <w:r>
                    <w:rPr>
                      <w:i/>
                      <w:iCs/>
                    </w:rPr>
                    <w:lastRenderedPageBreak/>
                    <w:t>2 Initiate NAS = 2*T gNB processing (2*3ms) + TAMF processing + 2*T-AMF-gNB</w:t>
                  </w:r>
                </w:p>
              </w:tc>
            </w:tr>
          </w:tbl>
          <w:p w14:paraId="01E1FD85" w14:textId="77777777" w:rsidR="00E36381" w:rsidRDefault="00E36381">
            <w:pPr>
              <w:spacing w:before="60" w:after="60"/>
              <w:rPr>
                <w:rFonts w:ascii="Arial" w:hAnsi="Arial" w:cs="Arial"/>
                <w:bCs/>
              </w:rPr>
            </w:pPr>
          </w:p>
          <w:p w14:paraId="01E1FD86" w14:textId="77777777"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14:paraId="01E1FD87" w14:textId="77777777"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14:paraId="01E1FD88" w14:textId="77777777" w:rsidR="00E36381" w:rsidRDefault="00546316">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14:paraId="01E1FD89" w14:textId="77777777" w:rsidR="00E36381" w:rsidRDefault="00546316">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14:paraId="01E1FD8A" w14:textId="77777777" w:rsidR="00E36381" w:rsidRDefault="00546316">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14:paraId="01E1FD8B" w14:textId="77777777" w:rsidR="00E36381" w:rsidRDefault="00546316">
            <w:pPr>
              <w:spacing w:before="60" w:after="60"/>
              <w:rPr>
                <w:lang w:val="en-GB" w:eastAsia="zh-CN"/>
              </w:rPr>
            </w:pPr>
            <w:r>
              <w:rPr>
                <w:lang w:val="en-GB" w:eastAsia="zh-CN"/>
              </w:rPr>
              <w:t>8 The transmission delay is tightly related to backhaul situation;</w:t>
            </w:r>
          </w:p>
          <w:p w14:paraId="01E1FD8C" w14:textId="77777777" w:rsidR="00E36381" w:rsidRDefault="00E36381">
            <w:pPr>
              <w:spacing w:before="60" w:after="60"/>
              <w:rPr>
                <w:lang w:val="en-GB" w:eastAsia="zh-CN"/>
              </w:rPr>
            </w:pPr>
          </w:p>
        </w:tc>
      </w:tr>
      <w:tr w:rsidR="00E36381" w14:paraId="01E1FD90" w14:textId="77777777">
        <w:tc>
          <w:tcPr>
            <w:tcW w:w="1460" w:type="dxa"/>
            <w:vAlign w:val="center"/>
          </w:tcPr>
          <w:p w14:paraId="01E1FD8E" w14:textId="77777777"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14:paraId="01E1FD8F" w14:textId="77777777"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14:paraId="01E1FDD9" w14:textId="77777777">
        <w:tc>
          <w:tcPr>
            <w:tcW w:w="1460" w:type="dxa"/>
            <w:vAlign w:val="center"/>
          </w:tcPr>
          <w:p w14:paraId="01E1FD91" w14:textId="77777777"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14:paraId="01E1FD96" w14:textId="77777777">
              <w:trPr>
                <w:jc w:val="center"/>
              </w:trPr>
              <w:tc>
                <w:tcPr>
                  <w:tcW w:w="3270" w:type="dxa"/>
                  <w:gridSpan w:val="2"/>
                </w:tcPr>
                <w:p w14:paraId="01E1FD92" w14:textId="77777777" w:rsidR="00E36381" w:rsidRDefault="00546316">
                  <w:pPr>
                    <w:pStyle w:val="TAH"/>
                    <w:rPr>
                      <w:lang w:eastAsia="ja-JP"/>
                    </w:rPr>
                  </w:pPr>
                  <w:r>
                    <w:rPr>
                      <w:lang w:eastAsia="ja-JP"/>
                    </w:rPr>
                    <w:t>Delay Component</w:t>
                  </w:r>
                </w:p>
              </w:tc>
              <w:tc>
                <w:tcPr>
                  <w:tcW w:w="1266" w:type="dxa"/>
                </w:tcPr>
                <w:p w14:paraId="01E1FD93" w14:textId="77777777" w:rsidR="00E36381" w:rsidRDefault="00546316">
                  <w:pPr>
                    <w:pStyle w:val="TAH"/>
                    <w:rPr>
                      <w:lang w:eastAsia="ja-JP"/>
                    </w:rPr>
                  </w:pPr>
                  <w:r>
                    <w:rPr>
                      <w:lang w:eastAsia="ja-JP"/>
                    </w:rPr>
                    <w:t>Assumption</w:t>
                  </w:r>
                </w:p>
                <w:p w14:paraId="01E1FD94" w14:textId="77777777" w:rsidR="00E36381" w:rsidRDefault="00546316">
                  <w:pPr>
                    <w:pStyle w:val="TAH"/>
                    <w:rPr>
                      <w:lang w:eastAsia="ja-JP"/>
                    </w:rPr>
                  </w:pPr>
                  <w:r>
                    <w:rPr>
                      <w:lang w:eastAsia="ja-JP"/>
                    </w:rPr>
                    <w:t>[ms]</w:t>
                  </w:r>
                </w:p>
              </w:tc>
              <w:tc>
                <w:tcPr>
                  <w:tcW w:w="2835" w:type="dxa"/>
                </w:tcPr>
                <w:p w14:paraId="01E1FD95" w14:textId="77777777" w:rsidR="00E36381" w:rsidRDefault="00546316">
                  <w:pPr>
                    <w:pStyle w:val="TAH"/>
                    <w:rPr>
                      <w:lang w:val="en-US" w:eastAsia="ja-JP"/>
                    </w:rPr>
                  </w:pPr>
                  <w:r>
                    <w:rPr>
                      <w:lang w:val="en-US" w:eastAsia="ja-JP"/>
                    </w:rPr>
                    <w:t>Comment</w:t>
                  </w:r>
                </w:p>
              </w:tc>
            </w:tr>
            <w:tr w:rsidR="00E36381" w14:paraId="01E1FD9C" w14:textId="77777777">
              <w:trPr>
                <w:jc w:val="center"/>
              </w:trPr>
              <w:tc>
                <w:tcPr>
                  <w:tcW w:w="2136" w:type="dxa"/>
                  <w:tcBorders>
                    <w:right w:val="nil"/>
                  </w:tcBorders>
                </w:tcPr>
                <w:p w14:paraId="01E1FD97" w14:textId="77777777" w:rsidR="00E36381" w:rsidRDefault="00546316">
                  <w:pPr>
                    <w:pStyle w:val="TAL"/>
                    <w:rPr>
                      <w:lang w:val="en-US" w:eastAsia="ja-JP"/>
                    </w:rPr>
                  </w:pPr>
                  <w:r>
                    <w:rPr>
                      <w:lang w:val="en-US" w:eastAsia="ja-JP"/>
                    </w:rPr>
                    <w:t>MAC-CE Processing</w:t>
                  </w:r>
                </w:p>
              </w:tc>
              <w:tc>
                <w:tcPr>
                  <w:tcW w:w="1134" w:type="dxa"/>
                  <w:tcBorders>
                    <w:left w:val="nil"/>
                  </w:tcBorders>
                </w:tcPr>
                <w:p w14:paraId="01E1FD98" w14:textId="77777777"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14:paraId="01E1FD99" w14:textId="77777777" w:rsidR="00E36381" w:rsidRDefault="00546316">
                  <w:pPr>
                    <w:pStyle w:val="TAL"/>
                    <w:jc w:val="center"/>
                    <w:rPr>
                      <w:lang w:val="en-US" w:eastAsia="ja-JP"/>
                    </w:rPr>
                  </w:pPr>
                  <w:r>
                    <w:rPr>
                      <w:lang w:val="en-US" w:eastAsia="ja-JP"/>
                    </w:rPr>
                    <w:t>3</w:t>
                  </w:r>
                </w:p>
              </w:tc>
              <w:tc>
                <w:tcPr>
                  <w:tcW w:w="2835" w:type="dxa"/>
                </w:tcPr>
                <w:p w14:paraId="01E1FD9A" w14:textId="77777777" w:rsidR="00E36381" w:rsidRDefault="00546316">
                  <w:pPr>
                    <w:pStyle w:val="TAL"/>
                    <w:rPr>
                      <w:lang w:val="en-US"/>
                    </w:rPr>
                  </w:pPr>
                  <w:r>
                    <w:rPr>
                      <w:lang w:val="en-US"/>
                    </w:rPr>
                    <w:t>For SRS activation.</w:t>
                  </w:r>
                </w:p>
                <w:p w14:paraId="01E1FD9B" w14:textId="77777777" w:rsidR="00E36381" w:rsidRDefault="00546316">
                  <w:pPr>
                    <w:pStyle w:val="TAL"/>
                    <w:rPr>
                      <w:lang w:val="en-US" w:eastAsia="ja-JP"/>
                    </w:rPr>
                  </w:pPr>
                  <w:r>
                    <w:rPr>
                      <w:lang w:val="en-US"/>
                    </w:rPr>
                    <w:t xml:space="preserve">TS </w:t>
                  </w:r>
                  <w:r>
                    <w:t>38.214; the command goes into effect 3 ms after the UE sends Ack for the PDSCH carrying the transport block that included the MAC-CE.</w:t>
                  </w:r>
                </w:p>
              </w:tc>
            </w:tr>
            <w:tr w:rsidR="00E36381" w14:paraId="01E1FDA2" w14:textId="77777777">
              <w:trPr>
                <w:jc w:val="center"/>
              </w:trPr>
              <w:tc>
                <w:tcPr>
                  <w:tcW w:w="2136" w:type="dxa"/>
                  <w:tcBorders>
                    <w:right w:val="nil"/>
                  </w:tcBorders>
                </w:tcPr>
                <w:p w14:paraId="01E1FD9D" w14:textId="77777777" w:rsidR="00E36381" w:rsidRDefault="00546316">
                  <w:pPr>
                    <w:pStyle w:val="TAL"/>
                    <w:rPr>
                      <w:lang w:val="en-US" w:eastAsia="ja-JP"/>
                    </w:rPr>
                  </w:pPr>
                  <w:r>
                    <w:rPr>
                      <w:lang w:val="en-US" w:eastAsia="ja-JP"/>
                    </w:rPr>
                    <w:t>RRC Message Procesing</w:t>
                  </w:r>
                </w:p>
              </w:tc>
              <w:tc>
                <w:tcPr>
                  <w:tcW w:w="1134" w:type="dxa"/>
                  <w:tcBorders>
                    <w:left w:val="nil"/>
                  </w:tcBorders>
                </w:tcPr>
                <w:p w14:paraId="01E1FD9E" w14:textId="77777777" w:rsidR="00E36381" w:rsidRDefault="00546316">
                  <w:pPr>
                    <w:pStyle w:val="TAL"/>
                    <w:rPr>
                      <w:lang w:val="en-US" w:eastAsia="ja-JP"/>
                    </w:rPr>
                  </w:pPr>
                  <w:r>
                    <w:rPr>
                      <w:lang w:val="en-US" w:eastAsia="ja-JP"/>
                    </w:rPr>
                    <w:t>T</w:t>
                  </w:r>
                  <w:r>
                    <w:rPr>
                      <w:vertAlign w:val="subscript"/>
                      <w:lang w:val="en-US" w:eastAsia="ja-JP"/>
                    </w:rPr>
                    <w:t>UL-RRC</w:t>
                  </w:r>
                </w:p>
                <w:p w14:paraId="01E1FD9F" w14:textId="77777777"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14:paraId="01E1FDA0" w14:textId="77777777" w:rsidR="00E36381" w:rsidRDefault="00546316">
                  <w:pPr>
                    <w:pStyle w:val="TAL"/>
                    <w:jc w:val="center"/>
                    <w:rPr>
                      <w:lang w:val="en-US" w:eastAsia="ja-JP"/>
                    </w:rPr>
                  </w:pPr>
                  <w:r>
                    <w:rPr>
                      <w:lang w:val="en-US" w:eastAsia="ja-JP"/>
                    </w:rPr>
                    <w:t>5</w:t>
                  </w:r>
                </w:p>
              </w:tc>
              <w:tc>
                <w:tcPr>
                  <w:tcW w:w="2835" w:type="dxa"/>
                </w:tcPr>
                <w:p w14:paraId="01E1FDA1" w14:textId="77777777"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14:paraId="01E1FDA7" w14:textId="77777777">
              <w:trPr>
                <w:jc w:val="center"/>
              </w:trPr>
              <w:tc>
                <w:tcPr>
                  <w:tcW w:w="2136" w:type="dxa"/>
                  <w:tcBorders>
                    <w:right w:val="nil"/>
                  </w:tcBorders>
                </w:tcPr>
                <w:p w14:paraId="01E1FDA3" w14:textId="77777777"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14:paraId="01E1FDA4" w14:textId="77777777" w:rsidR="00E36381" w:rsidRDefault="00546316">
                  <w:pPr>
                    <w:pStyle w:val="TAL"/>
                    <w:rPr>
                      <w:lang w:val="en-US" w:eastAsia="ja-JP"/>
                    </w:rPr>
                  </w:pPr>
                  <w:r>
                    <w:rPr>
                      <w:lang w:val="en-US" w:eastAsia="ja-JP"/>
                    </w:rPr>
                    <w:t>T</w:t>
                  </w:r>
                  <w:r>
                    <w:rPr>
                      <w:vertAlign w:val="subscript"/>
                      <w:lang w:val="en-US" w:eastAsia="ja-JP"/>
                    </w:rPr>
                    <w:t>RRCconnect</w:t>
                  </w:r>
                </w:p>
              </w:tc>
              <w:tc>
                <w:tcPr>
                  <w:tcW w:w="1266" w:type="dxa"/>
                </w:tcPr>
                <w:p w14:paraId="01E1FDA5" w14:textId="77777777" w:rsidR="00E36381" w:rsidRDefault="00546316">
                  <w:pPr>
                    <w:pStyle w:val="TAL"/>
                    <w:jc w:val="center"/>
                    <w:rPr>
                      <w:lang w:val="en-US" w:eastAsia="ja-JP"/>
                    </w:rPr>
                  </w:pPr>
                  <w:r>
                    <w:rPr>
                      <w:lang w:val="en-US" w:eastAsia="ja-JP"/>
                    </w:rPr>
                    <w:t>15</w:t>
                  </w:r>
                </w:p>
              </w:tc>
              <w:tc>
                <w:tcPr>
                  <w:tcW w:w="2835" w:type="dxa"/>
                </w:tcPr>
                <w:p w14:paraId="01E1FDA6" w14:textId="77777777" w:rsidR="00E36381" w:rsidRDefault="00546316">
                  <w:pPr>
                    <w:pStyle w:val="TAL"/>
                    <w:rPr>
                      <w:lang w:val="en-US" w:eastAsia="ja-JP"/>
                    </w:rPr>
                  </w:pPr>
                  <w:r>
                    <w:rPr>
                      <w:lang w:val="en-US" w:eastAsia="ja-JP"/>
                    </w:rPr>
                    <w:t>11.3 ms – 18.5 ms dependent on configuration/deployment (TR 37.910). Assume an "average" value.</w:t>
                  </w:r>
                </w:p>
              </w:tc>
            </w:tr>
            <w:tr w:rsidR="00E36381" w14:paraId="01E1FDAC" w14:textId="77777777">
              <w:trPr>
                <w:jc w:val="center"/>
              </w:trPr>
              <w:tc>
                <w:tcPr>
                  <w:tcW w:w="2136" w:type="dxa"/>
                  <w:tcBorders>
                    <w:right w:val="nil"/>
                  </w:tcBorders>
                </w:tcPr>
                <w:p w14:paraId="01E1FDA8" w14:textId="77777777" w:rsidR="00E36381" w:rsidRDefault="00546316">
                  <w:pPr>
                    <w:pStyle w:val="TAL"/>
                    <w:rPr>
                      <w:lang w:val="en-US" w:eastAsia="ja-JP"/>
                    </w:rPr>
                  </w:pPr>
                  <w:r>
                    <w:rPr>
                      <w:lang w:val="en-US" w:eastAsia="ja-JP"/>
                    </w:rPr>
                    <w:t>RRC Reconfiguration</w:t>
                  </w:r>
                </w:p>
              </w:tc>
              <w:tc>
                <w:tcPr>
                  <w:tcW w:w="1134" w:type="dxa"/>
                  <w:tcBorders>
                    <w:left w:val="nil"/>
                  </w:tcBorders>
                </w:tcPr>
                <w:p w14:paraId="01E1FDA9" w14:textId="77777777" w:rsidR="00E36381" w:rsidRDefault="00546316">
                  <w:pPr>
                    <w:pStyle w:val="TAL"/>
                    <w:rPr>
                      <w:lang w:val="en-US" w:eastAsia="ja-JP"/>
                    </w:rPr>
                  </w:pPr>
                  <w:r>
                    <w:rPr>
                      <w:lang w:val="en-US" w:eastAsia="ja-JP"/>
                    </w:rPr>
                    <w:t>T</w:t>
                  </w:r>
                  <w:r>
                    <w:rPr>
                      <w:vertAlign w:val="subscript"/>
                      <w:lang w:val="en-US" w:eastAsia="ja-JP"/>
                    </w:rPr>
                    <w:t>RRC-ReConf</w:t>
                  </w:r>
                </w:p>
              </w:tc>
              <w:tc>
                <w:tcPr>
                  <w:tcW w:w="1266" w:type="dxa"/>
                </w:tcPr>
                <w:p w14:paraId="01E1FDAA" w14:textId="77777777" w:rsidR="00E36381" w:rsidRDefault="00546316">
                  <w:pPr>
                    <w:pStyle w:val="TAL"/>
                    <w:jc w:val="center"/>
                    <w:rPr>
                      <w:lang w:val="en-US" w:eastAsia="ja-JP"/>
                    </w:rPr>
                  </w:pPr>
                  <w:r>
                    <w:rPr>
                      <w:lang w:val="en-US" w:eastAsia="ja-JP"/>
                    </w:rPr>
                    <w:t>10</w:t>
                  </w:r>
                </w:p>
              </w:tc>
              <w:tc>
                <w:tcPr>
                  <w:tcW w:w="2835" w:type="dxa"/>
                </w:tcPr>
                <w:p w14:paraId="01E1FDAB" w14:textId="77777777" w:rsidR="00E36381" w:rsidRDefault="00546316">
                  <w:pPr>
                    <w:pStyle w:val="TAL"/>
                    <w:rPr>
                      <w:lang w:val="en-US" w:eastAsia="ja-JP"/>
                    </w:rPr>
                  </w:pPr>
                  <w:r>
                    <w:rPr>
                      <w:lang w:val="en-US" w:eastAsia="ja-JP"/>
                    </w:rPr>
                    <w:t>TS 38.331, section 12.</w:t>
                  </w:r>
                </w:p>
              </w:tc>
            </w:tr>
            <w:tr w:rsidR="00E36381" w14:paraId="01E1FDB1" w14:textId="77777777">
              <w:trPr>
                <w:jc w:val="center"/>
              </w:trPr>
              <w:tc>
                <w:tcPr>
                  <w:tcW w:w="2136" w:type="dxa"/>
                  <w:tcBorders>
                    <w:right w:val="nil"/>
                  </w:tcBorders>
                </w:tcPr>
                <w:p w14:paraId="01E1FDAD" w14:textId="77777777" w:rsidR="00E36381" w:rsidRDefault="00546316">
                  <w:pPr>
                    <w:pStyle w:val="TAL"/>
                    <w:rPr>
                      <w:lang w:val="en-US" w:eastAsia="ja-JP"/>
                    </w:rPr>
                  </w:pPr>
                  <w:r>
                    <w:rPr>
                      <w:lang w:val="en-US" w:eastAsia="ja-JP"/>
                    </w:rPr>
                    <w:t>gNB processing for determining measurement gaps</w:t>
                  </w:r>
                </w:p>
              </w:tc>
              <w:tc>
                <w:tcPr>
                  <w:tcW w:w="1134" w:type="dxa"/>
                  <w:tcBorders>
                    <w:left w:val="nil"/>
                  </w:tcBorders>
                </w:tcPr>
                <w:p w14:paraId="01E1FDAE" w14:textId="77777777" w:rsidR="00E36381" w:rsidRDefault="00546316">
                  <w:pPr>
                    <w:pStyle w:val="TAL"/>
                    <w:rPr>
                      <w:lang w:val="en-US" w:eastAsia="ja-JP"/>
                    </w:rPr>
                  </w:pPr>
                  <w:r>
                    <w:rPr>
                      <w:lang w:val="en-US" w:eastAsia="ja-JP"/>
                    </w:rPr>
                    <w:t>T</w:t>
                  </w:r>
                  <w:r>
                    <w:rPr>
                      <w:vertAlign w:val="subscript"/>
                      <w:lang w:val="en-US" w:eastAsia="ja-JP"/>
                    </w:rPr>
                    <w:t>gNB-Proc</w:t>
                  </w:r>
                </w:p>
              </w:tc>
              <w:tc>
                <w:tcPr>
                  <w:tcW w:w="1266" w:type="dxa"/>
                </w:tcPr>
                <w:p w14:paraId="01E1FDAF" w14:textId="77777777" w:rsidR="00E36381" w:rsidRDefault="00546316">
                  <w:pPr>
                    <w:pStyle w:val="TAL"/>
                    <w:jc w:val="center"/>
                    <w:rPr>
                      <w:lang w:val="en-US" w:eastAsia="ja-JP"/>
                    </w:rPr>
                  </w:pPr>
                  <w:r>
                    <w:rPr>
                      <w:lang w:val="en-US" w:eastAsia="ja-JP"/>
                    </w:rPr>
                    <w:t>10</w:t>
                  </w:r>
                </w:p>
              </w:tc>
              <w:tc>
                <w:tcPr>
                  <w:tcW w:w="2835" w:type="dxa"/>
                </w:tcPr>
                <w:p w14:paraId="01E1FDB0" w14:textId="77777777" w:rsidR="00E36381" w:rsidRDefault="00546316">
                  <w:pPr>
                    <w:pStyle w:val="TAL"/>
                    <w:rPr>
                      <w:lang w:val="en-US" w:eastAsia="ja-JP"/>
                    </w:rPr>
                  </w:pPr>
                  <w:r>
                    <w:rPr>
                      <w:lang w:val="en-US" w:eastAsia="ja-JP"/>
                    </w:rPr>
                    <w:t>Determining/scheduling appropriate measurement gaps as requested by the UE.</w:t>
                  </w:r>
                </w:p>
              </w:tc>
            </w:tr>
            <w:tr w:rsidR="00E36381" w14:paraId="01E1FDB7" w14:textId="77777777">
              <w:trPr>
                <w:jc w:val="center"/>
              </w:trPr>
              <w:tc>
                <w:tcPr>
                  <w:tcW w:w="2136" w:type="dxa"/>
                  <w:tcBorders>
                    <w:right w:val="nil"/>
                  </w:tcBorders>
                </w:tcPr>
                <w:p w14:paraId="01E1FDB2" w14:textId="77777777" w:rsidR="00E36381" w:rsidRDefault="00546316">
                  <w:pPr>
                    <w:pStyle w:val="TAL"/>
                    <w:rPr>
                      <w:lang w:val="en-US" w:eastAsia="ja-JP"/>
                    </w:rPr>
                  </w:pPr>
                  <w:r>
                    <w:rPr>
                      <w:lang w:val="en-US" w:eastAsia="ja-JP"/>
                    </w:rPr>
                    <w:t>LPP Message Processing</w:t>
                  </w:r>
                </w:p>
              </w:tc>
              <w:tc>
                <w:tcPr>
                  <w:tcW w:w="1134" w:type="dxa"/>
                  <w:tcBorders>
                    <w:left w:val="nil"/>
                  </w:tcBorders>
                </w:tcPr>
                <w:p w14:paraId="01E1FDB3" w14:textId="77777777"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14:paraId="01E1FDB4" w14:textId="77777777" w:rsidR="00E36381" w:rsidRDefault="00546316">
                  <w:pPr>
                    <w:pStyle w:val="TAL"/>
                    <w:jc w:val="center"/>
                    <w:rPr>
                      <w:lang w:val="en-US" w:eastAsia="ja-JP"/>
                    </w:rPr>
                  </w:pPr>
                  <w:r>
                    <w:rPr>
                      <w:lang w:val="en-US" w:eastAsia="ja-JP"/>
                    </w:rPr>
                    <w:t>10</w:t>
                  </w:r>
                </w:p>
              </w:tc>
              <w:tc>
                <w:tcPr>
                  <w:tcW w:w="2835" w:type="dxa"/>
                </w:tcPr>
                <w:p w14:paraId="01E1FDB5" w14:textId="77777777"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14:paraId="01E1FDB6" w14:textId="77777777" w:rsidR="00E36381" w:rsidRDefault="00546316">
                  <w:pPr>
                    <w:pStyle w:val="TAL"/>
                    <w:rPr>
                      <w:lang w:val="en-US" w:eastAsia="ja-JP"/>
                    </w:rPr>
                  </w:pPr>
                  <w:r>
                    <w:rPr>
                      <w:lang w:val="en-US" w:eastAsia="ja-JP"/>
                    </w:rPr>
                    <w:t>The same is assumed for all LPP Procedures.</w:t>
                  </w:r>
                </w:p>
              </w:tc>
            </w:tr>
            <w:tr w:rsidR="00E36381" w14:paraId="01E1FDBD" w14:textId="77777777">
              <w:trPr>
                <w:jc w:val="center"/>
              </w:trPr>
              <w:tc>
                <w:tcPr>
                  <w:tcW w:w="2136" w:type="dxa"/>
                  <w:tcBorders>
                    <w:right w:val="nil"/>
                  </w:tcBorders>
                </w:tcPr>
                <w:p w14:paraId="01E1FDB8" w14:textId="77777777" w:rsidR="00E36381" w:rsidRDefault="00546316">
                  <w:pPr>
                    <w:pStyle w:val="TAL"/>
                    <w:rPr>
                      <w:lang w:val="en-US" w:eastAsia="ja-JP"/>
                    </w:rPr>
                  </w:pPr>
                  <w:r>
                    <w:rPr>
                      <w:lang w:val="en-US" w:eastAsia="ja-JP"/>
                    </w:rPr>
                    <w:t>NRPPa Message Processing</w:t>
                  </w:r>
                </w:p>
              </w:tc>
              <w:tc>
                <w:tcPr>
                  <w:tcW w:w="1134" w:type="dxa"/>
                  <w:tcBorders>
                    <w:left w:val="nil"/>
                    <w:bottom w:val="single" w:sz="4" w:space="0" w:color="auto"/>
                  </w:tcBorders>
                </w:tcPr>
                <w:p w14:paraId="01E1FDB9" w14:textId="77777777" w:rsidR="00E36381" w:rsidRDefault="00546316">
                  <w:pPr>
                    <w:pStyle w:val="TAL"/>
                    <w:rPr>
                      <w:lang w:val="en-US" w:eastAsia="ja-JP"/>
                    </w:rPr>
                  </w:pPr>
                  <w:r>
                    <w:rPr>
                      <w:lang w:val="en-US" w:eastAsia="ja-JP"/>
                    </w:rPr>
                    <w:t>T</w:t>
                  </w:r>
                  <w:r>
                    <w:rPr>
                      <w:vertAlign w:val="subscript"/>
                      <w:lang w:val="en-US" w:eastAsia="ja-JP"/>
                    </w:rPr>
                    <w:t>NRPPa</w:t>
                  </w:r>
                </w:p>
              </w:tc>
              <w:tc>
                <w:tcPr>
                  <w:tcW w:w="1266" w:type="dxa"/>
                </w:tcPr>
                <w:p w14:paraId="01E1FDBA" w14:textId="77777777" w:rsidR="00E36381" w:rsidRDefault="00546316">
                  <w:pPr>
                    <w:pStyle w:val="TAL"/>
                    <w:jc w:val="center"/>
                    <w:rPr>
                      <w:lang w:val="en-US" w:eastAsia="ja-JP"/>
                    </w:rPr>
                  </w:pPr>
                  <w:r>
                    <w:rPr>
                      <w:lang w:val="en-US" w:eastAsia="ja-JP"/>
                    </w:rPr>
                    <w:t>10</w:t>
                  </w:r>
                </w:p>
              </w:tc>
              <w:tc>
                <w:tcPr>
                  <w:tcW w:w="2835" w:type="dxa"/>
                </w:tcPr>
                <w:p w14:paraId="01E1FDBB" w14:textId="77777777" w:rsidR="00E36381" w:rsidRDefault="00546316">
                  <w:pPr>
                    <w:pStyle w:val="TAL"/>
                    <w:rPr>
                      <w:lang w:val="en-US" w:eastAsia="ja-JP"/>
                    </w:rPr>
                  </w:pPr>
                  <w:r>
                    <w:rPr>
                      <w:lang w:val="en-US" w:eastAsia="ja-JP"/>
                    </w:rPr>
                    <w:t>Decoding/encoding and processing of the encapsulated NRPPa PDU (e.g., providing/ obtaining relevant parameter to/from physical layer).</w:t>
                  </w:r>
                </w:p>
                <w:p w14:paraId="01E1FDBC" w14:textId="77777777" w:rsidR="00E36381" w:rsidRDefault="00546316">
                  <w:pPr>
                    <w:pStyle w:val="TAL"/>
                    <w:rPr>
                      <w:lang w:val="en-US" w:eastAsia="ja-JP"/>
                    </w:rPr>
                  </w:pPr>
                  <w:r>
                    <w:rPr>
                      <w:lang w:val="en-US" w:eastAsia="ja-JP"/>
                    </w:rPr>
                    <w:t>The same is assumed for all NRPPa Procedures.</w:t>
                  </w:r>
                </w:p>
              </w:tc>
            </w:tr>
            <w:tr w:rsidR="00E36381" w14:paraId="01E1FDC2" w14:textId="77777777">
              <w:trPr>
                <w:jc w:val="center"/>
              </w:trPr>
              <w:tc>
                <w:tcPr>
                  <w:tcW w:w="2136" w:type="dxa"/>
                  <w:vMerge w:val="restart"/>
                  <w:tcBorders>
                    <w:right w:val="nil"/>
                  </w:tcBorders>
                </w:tcPr>
                <w:p w14:paraId="01E1FDBE" w14:textId="77777777"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14:paraId="01E1FDBF" w14:textId="77777777" w:rsidR="00E36381" w:rsidRDefault="00546316">
                  <w:pPr>
                    <w:pStyle w:val="TAL"/>
                    <w:rPr>
                      <w:lang w:val="en-US" w:eastAsia="ja-JP"/>
                    </w:rPr>
                  </w:pPr>
                  <w:r>
                    <w:rPr>
                      <w:lang w:val="en-US" w:eastAsia="ja-JP"/>
                    </w:rPr>
                    <w:t>T</w:t>
                  </w:r>
                  <w:r>
                    <w:rPr>
                      <w:vertAlign w:val="subscript"/>
                      <w:lang w:val="en-US" w:eastAsia="ja-JP"/>
                    </w:rPr>
                    <w:t>DL-Meas</w:t>
                  </w:r>
                </w:p>
              </w:tc>
              <w:tc>
                <w:tcPr>
                  <w:tcW w:w="1266" w:type="dxa"/>
                  <w:vMerge w:val="restart"/>
                </w:tcPr>
                <w:p w14:paraId="01E1FDC0" w14:textId="77777777" w:rsidR="00E36381" w:rsidRDefault="00E36381">
                  <w:pPr>
                    <w:pStyle w:val="TAL"/>
                    <w:jc w:val="center"/>
                    <w:rPr>
                      <w:lang w:val="en-US" w:eastAsia="ja-JP"/>
                    </w:rPr>
                  </w:pPr>
                </w:p>
              </w:tc>
              <w:tc>
                <w:tcPr>
                  <w:tcW w:w="2835" w:type="dxa"/>
                  <w:vMerge w:val="restart"/>
                </w:tcPr>
                <w:p w14:paraId="01E1FDC1" w14:textId="77777777" w:rsidR="00E36381" w:rsidRDefault="00546316">
                  <w:pPr>
                    <w:pStyle w:val="TAL"/>
                    <w:rPr>
                      <w:lang w:val="en-US" w:eastAsia="ja-JP"/>
                    </w:rPr>
                  </w:pPr>
                  <w:r>
                    <w:rPr>
                      <w:lang w:val="en-US" w:eastAsia="ja-JP"/>
                    </w:rPr>
                    <w:t>Depends on RAN1</w:t>
                  </w:r>
                </w:p>
              </w:tc>
            </w:tr>
            <w:tr w:rsidR="00E36381" w14:paraId="01E1FDC7" w14:textId="77777777">
              <w:trPr>
                <w:jc w:val="center"/>
              </w:trPr>
              <w:tc>
                <w:tcPr>
                  <w:tcW w:w="2136" w:type="dxa"/>
                  <w:vMerge/>
                  <w:tcBorders>
                    <w:right w:val="nil"/>
                  </w:tcBorders>
                </w:tcPr>
                <w:p w14:paraId="01E1FDC3" w14:textId="77777777" w:rsidR="00E36381" w:rsidRDefault="00E36381">
                  <w:pPr>
                    <w:pStyle w:val="TAL"/>
                    <w:rPr>
                      <w:lang w:val="en-US" w:eastAsia="ja-JP"/>
                    </w:rPr>
                  </w:pPr>
                </w:p>
              </w:tc>
              <w:tc>
                <w:tcPr>
                  <w:tcW w:w="1134" w:type="dxa"/>
                  <w:tcBorders>
                    <w:top w:val="nil"/>
                    <w:left w:val="nil"/>
                  </w:tcBorders>
                </w:tcPr>
                <w:p w14:paraId="01E1FDC4" w14:textId="77777777" w:rsidR="00E36381" w:rsidRDefault="00546316">
                  <w:pPr>
                    <w:pStyle w:val="TAL"/>
                    <w:rPr>
                      <w:lang w:val="en-US" w:eastAsia="ja-JP"/>
                    </w:rPr>
                  </w:pPr>
                  <w:r>
                    <w:rPr>
                      <w:lang w:val="en-US" w:eastAsia="ja-JP"/>
                    </w:rPr>
                    <w:t>T</w:t>
                  </w:r>
                  <w:r>
                    <w:rPr>
                      <w:vertAlign w:val="subscript"/>
                      <w:lang w:val="en-US" w:eastAsia="ja-JP"/>
                    </w:rPr>
                    <w:t>UL-Meas</w:t>
                  </w:r>
                </w:p>
              </w:tc>
              <w:tc>
                <w:tcPr>
                  <w:tcW w:w="1266" w:type="dxa"/>
                  <w:vMerge/>
                </w:tcPr>
                <w:p w14:paraId="01E1FDC5" w14:textId="77777777" w:rsidR="00E36381" w:rsidRDefault="00E36381">
                  <w:pPr>
                    <w:pStyle w:val="TAL"/>
                    <w:jc w:val="center"/>
                    <w:rPr>
                      <w:lang w:val="en-US" w:eastAsia="ja-JP"/>
                    </w:rPr>
                  </w:pPr>
                </w:p>
              </w:tc>
              <w:tc>
                <w:tcPr>
                  <w:tcW w:w="2835" w:type="dxa"/>
                  <w:vMerge/>
                </w:tcPr>
                <w:p w14:paraId="01E1FDC6" w14:textId="77777777" w:rsidR="00E36381" w:rsidRDefault="00E36381">
                  <w:pPr>
                    <w:pStyle w:val="TAL"/>
                    <w:rPr>
                      <w:lang w:val="en-US" w:eastAsia="ja-JP"/>
                    </w:rPr>
                  </w:pPr>
                </w:p>
              </w:tc>
            </w:tr>
            <w:tr w:rsidR="00E36381" w14:paraId="01E1FDCC" w14:textId="77777777">
              <w:trPr>
                <w:jc w:val="center"/>
              </w:trPr>
              <w:tc>
                <w:tcPr>
                  <w:tcW w:w="2136" w:type="dxa"/>
                  <w:tcBorders>
                    <w:right w:val="nil"/>
                  </w:tcBorders>
                </w:tcPr>
                <w:p w14:paraId="01E1FDC8" w14:textId="77777777" w:rsidR="00E36381" w:rsidRDefault="00546316">
                  <w:pPr>
                    <w:pStyle w:val="TAL"/>
                    <w:rPr>
                      <w:lang w:val="en-US" w:eastAsia="ja-JP"/>
                    </w:rPr>
                  </w:pPr>
                  <w:r>
                    <w:rPr>
                      <w:lang w:val="en-US" w:eastAsia="ja-JP"/>
                    </w:rPr>
                    <w:lastRenderedPageBreak/>
                    <w:t>Position Calculation</w:t>
                  </w:r>
                </w:p>
              </w:tc>
              <w:tc>
                <w:tcPr>
                  <w:tcW w:w="1134" w:type="dxa"/>
                  <w:tcBorders>
                    <w:left w:val="nil"/>
                  </w:tcBorders>
                </w:tcPr>
                <w:p w14:paraId="01E1FDC9" w14:textId="77777777" w:rsidR="00E36381" w:rsidRDefault="00546316">
                  <w:pPr>
                    <w:pStyle w:val="TAL"/>
                    <w:rPr>
                      <w:lang w:val="en-US" w:eastAsia="ja-JP"/>
                    </w:rPr>
                  </w:pPr>
                  <w:r>
                    <w:rPr>
                      <w:lang w:val="en-US" w:eastAsia="ja-JP"/>
                    </w:rPr>
                    <w:t>T</w:t>
                  </w:r>
                  <w:r>
                    <w:rPr>
                      <w:vertAlign w:val="subscript"/>
                      <w:lang w:val="en-US" w:eastAsia="ja-JP"/>
                    </w:rPr>
                    <w:t>PosCalc</w:t>
                  </w:r>
                </w:p>
              </w:tc>
              <w:tc>
                <w:tcPr>
                  <w:tcW w:w="1266" w:type="dxa"/>
                </w:tcPr>
                <w:p w14:paraId="01E1FDCA" w14:textId="77777777" w:rsidR="00E36381" w:rsidRDefault="00546316">
                  <w:pPr>
                    <w:pStyle w:val="TAL"/>
                    <w:jc w:val="center"/>
                    <w:rPr>
                      <w:lang w:val="en-US" w:eastAsia="ja-JP"/>
                    </w:rPr>
                  </w:pPr>
                  <w:r>
                    <w:rPr>
                      <w:lang w:val="en-US" w:eastAsia="ja-JP"/>
                    </w:rPr>
                    <w:t>30</w:t>
                  </w:r>
                </w:p>
              </w:tc>
              <w:tc>
                <w:tcPr>
                  <w:tcW w:w="2835" w:type="dxa"/>
                </w:tcPr>
                <w:p w14:paraId="01E1FDCB" w14:textId="77777777" w:rsidR="00E36381" w:rsidRDefault="00546316">
                  <w:pPr>
                    <w:pStyle w:val="TAL"/>
                    <w:rPr>
                      <w:lang w:val="en-US" w:eastAsia="ja-JP"/>
                    </w:rPr>
                  </w:pPr>
                  <w:r>
                    <w:rPr>
                      <w:lang w:val="en-US" w:eastAsia="ja-JP"/>
                    </w:rPr>
                    <w:t>Value could also be determined by RAN1</w:t>
                  </w:r>
                </w:p>
              </w:tc>
            </w:tr>
            <w:tr w:rsidR="00E36381" w14:paraId="01E1FDD7" w14:textId="77777777">
              <w:trPr>
                <w:jc w:val="center"/>
              </w:trPr>
              <w:tc>
                <w:tcPr>
                  <w:tcW w:w="2136" w:type="dxa"/>
                  <w:tcBorders>
                    <w:right w:val="nil"/>
                  </w:tcBorders>
                </w:tcPr>
                <w:p w14:paraId="01E1FDCD" w14:textId="77777777" w:rsidR="00E36381" w:rsidRDefault="00546316">
                  <w:pPr>
                    <w:pStyle w:val="TAL"/>
                    <w:rPr>
                      <w:lang w:val="en-US" w:eastAsia="ja-JP"/>
                    </w:rPr>
                  </w:pPr>
                  <w:r>
                    <w:rPr>
                      <w:lang w:val="en-US" w:eastAsia="ja-JP"/>
                    </w:rPr>
                    <w:t>Core Network Signalling</w:t>
                  </w:r>
                </w:p>
              </w:tc>
              <w:tc>
                <w:tcPr>
                  <w:tcW w:w="1134" w:type="dxa"/>
                  <w:tcBorders>
                    <w:left w:val="nil"/>
                  </w:tcBorders>
                </w:tcPr>
                <w:p w14:paraId="01E1FDCE" w14:textId="77777777" w:rsidR="00E36381" w:rsidRDefault="00546316">
                  <w:pPr>
                    <w:pStyle w:val="TAL"/>
                    <w:rPr>
                      <w:lang w:val="en-US" w:eastAsia="ja-JP"/>
                    </w:rPr>
                  </w:pPr>
                  <w:r>
                    <w:rPr>
                      <w:lang w:val="en-US" w:eastAsia="ja-JP"/>
                    </w:rPr>
                    <w:t>T</w:t>
                  </w:r>
                  <w:r>
                    <w:rPr>
                      <w:vertAlign w:val="subscript"/>
                      <w:lang w:val="en-US" w:eastAsia="ja-JP"/>
                    </w:rPr>
                    <w:t>UL-NG-C</w:t>
                  </w:r>
                </w:p>
                <w:p w14:paraId="01E1FDCF" w14:textId="77777777" w:rsidR="00E36381" w:rsidRDefault="00546316">
                  <w:pPr>
                    <w:pStyle w:val="TAL"/>
                    <w:rPr>
                      <w:lang w:val="en-US" w:eastAsia="ja-JP"/>
                    </w:rPr>
                  </w:pPr>
                  <w:r>
                    <w:rPr>
                      <w:lang w:val="en-US" w:eastAsia="ja-JP"/>
                    </w:rPr>
                    <w:t>T</w:t>
                  </w:r>
                  <w:r>
                    <w:rPr>
                      <w:vertAlign w:val="subscript"/>
                      <w:lang w:val="en-US" w:eastAsia="ja-JP"/>
                    </w:rPr>
                    <w:t>DL-NG-C</w:t>
                  </w:r>
                </w:p>
                <w:p w14:paraId="01E1FDD0" w14:textId="77777777" w:rsidR="00E36381" w:rsidRDefault="00546316">
                  <w:pPr>
                    <w:pStyle w:val="TAL"/>
                    <w:rPr>
                      <w:lang w:val="en-US" w:eastAsia="ja-JP"/>
                    </w:rPr>
                  </w:pPr>
                  <w:r>
                    <w:rPr>
                      <w:lang w:val="en-US" w:eastAsia="ja-JP"/>
                    </w:rPr>
                    <w:t>T</w:t>
                  </w:r>
                  <w:r>
                    <w:rPr>
                      <w:vertAlign w:val="subscript"/>
                      <w:lang w:val="en-US" w:eastAsia="ja-JP"/>
                    </w:rPr>
                    <w:t>UL-NL1</w:t>
                  </w:r>
                </w:p>
                <w:p w14:paraId="01E1FDD1" w14:textId="77777777" w:rsidR="00E36381" w:rsidRDefault="00546316">
                  <w:pPr>
                    <w:pStyle w:val="TAL"/>
                    <w:rPr>
                      <w:lang w:val="en-US" w:eastAsia="ja-JP"/>
                    </w:rPr>
                  </w:pPr>
                  <w:r>
                    <w:rPr>
                      <w:lang w:val="en-US" w:eastAsia="ja-JP"/>
                    </w:rPr>
                    <w:t>T</w:t>
                  </w:r>
                  <w:r>
                    <w:rPr>
                      <w:vertAlign w:val="subscript"/>
                      <w:lang w:val="en-US" w:eastAsia="ja-JP"/>
                    </w:rPr>
                    <w:t>DL-NL1</w:t>
                  </w:r>
                </w:p>
                <w:p w14:paraId="01E1FDD2" w14:textId="77777777" w:rsidR="00E36381" w:rsidRDefault="00546316">
                  <w:pPr>
                    <w:pStyle w:val="TAL"/>
                    <w:rPr>
                      <w:lang w:val="en-US" w:eastAsia="ja-JP"/>
                    </w:rPr>
                  </w:pPr>
                  <w:r>
                    <w:rPr>
                      <w:lang w:val="en-US" w:eastAsia="ja-JP"/>
                    </w:rPr>
                    <w:t>T</w:t>
                  </w:r>
                  <w:r>
                    <w:rPr>
                      <w:vertAlign w:val="subscript"/>
                      <w:lang w:val="en-US" w:eastAsia="ja-JP"/>
                    </w:rPr>
                    <w:t>Nlmf</w:t>
                  </w:r>
                </w:p>
                <w:p w14:paraId="01E1FDD3" w14:textId="77777777"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14:paraId="01E1FDD4" w14:textId="77777777" w:rsidR="00E36381" w:rsidRDefault="00546316">
                  <w:pPr>
                    <w:pStyle w:val="TAL"/>
                    <w:jc w:val="center"/>
                    <w:rPr>
                      <w:lang w:val="en-US" w:eastAsia="ja-JP"/>
                    </w:rPr>
                  </w:pPr>
                  <w:r>
                    <w:rPr>
                      <w:lang w:val="en-US" w:eastAsia="ja-JP"/>
                    </w:rPr>
                    <w:t>3</w:t>
                  </w:r>
                </w:p>
              </w:tc>
              <w:tc>
                <w:tcPr>
                  <w:tcW w:w="2835" w:type="dxa"/>
                </w:tcPr>
                <w:p w14:paraId="01E1FDD5" w14:textId="77777777" w:rsidR="00E36381" w:rsidRDefault="00546316">
                  <w:pPr>
                    <w:pStyle w:val="TAL"/>
                    <w:rPr>
                      <w:szCs w:val="18"/>
                      <w:lang w:val="en-US" w:eastAsia="ja-JP"/>
                    </w:rPr>
                  </w:pPr>
                  <w:r>
                    <w:rPr>
                      <w:rFonts w:eastAsia="DengXian"/>
                      <w:szCs w:val="18"/>
                      <w:lang w:val="en-US"/>
                    </w:rPr>
                    <w:t>T</w:t>
                  </w:r>
                  <w:r>
                    <w:rPr>
                      <w:rFonts w:eastAsia="DengXian"/>
                      <w:szCs w:val="18"/>
                    </w:rPr>
                    <w:t>ransmission</w:t>
                  </w:r>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01E1FDD6" w14:textId="77777777" w:rsidR="00E36381" w:rsidRDefault="00546316">
                  <w:pPr>
                    <w:pStyle w:val="TAL"/>
                    <w:rPr>
                      <w:lang w:val="en-US" w:eastAsia="ja-JP"/>
                    </w:rPr>
                  </w:pPr>
                  <w:r>
                    <w:rPr>
                      <w:szCs w:val="18"/>
                      <w:lang w:val="en-US" w:eastAsia="ja-JP"/>
                    </w:rPr>
                    <w:t xml:space="preserve">On average, we assume the same value on all CN interfaces. </w:t>
                  </w:r>
                </w:p>
              </w:tc>
            </w:tr>
          </w:tbl>
          <w:p w14:paraId="01E1FDD8" w14:textId="77777777" w:rsidR="00E36381" w:rsidRDefault="00E36381"/>
        </w:tc>
      </w:tr>
      <w:tr w:rsidR="00E36381" w14:paraId="01E1FDDC" w14:textId="77777777">
        <w:tc>
          <w:tcPr>
            <w:tcW w:w="1460" w:type="dxa"/>
            <w:vAlign w:val="center"/>
          </w:tcPr>
          <w:p w14:paraId="01E1FDDA" w14:textId="77777777"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14:paraId="01E1FDDB" w14:textId="77777777" w:rsidR="00E36381" w:rsidRDefault="00546316">
            <w:pPr>
              <w:rPr>
                <w:lang w:eastAsia="zh-CN"/>
              </w:rPr>
            </w:pP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DengXian" w:hint="eastAsia"/>
                <w:lang w:eastAsia="zh-CN"/>
              </w:rPr>
              <w:t xml:space="preserve"> can be ignored based on Rel-16 solution.</w:t>
            </w:r>
          </w:p>
        </w:tc>
      </w:tr>
      <w:tr w:rsidR="00E36381" w14:paraId="01E1FDDF" w14:textId="77777777">
        <w:tc>
          <w:tcPr>
            <w:tcW w:w="1460" w:type="dxa"/>
            <w:vAlign w:val="center"/>
          </w:tcPr>
          <w:p w14:paraId="01E1FDDD" w14:textId="77777777"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01E1FDDE" w14:textId="77777777"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14:paraId="01E1FDE2" w14:textId="77777777">
        <w:tc>
          <w:tcPr>
            <w:tcW w:w="1460" w:type="dxa"/>
            <w:vAlign w:val="center"/>
          </w:tcPr>
          <w:p w14:paraId="01E1FDE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01E1FDE1" w14:textId="77777777" w:rsidR="00E36381" w:rsidRDefault="00546316">
            <w:pPr>
              <w:rPr>
                <w:rFonts w:eastAsiaTheme="minorEastAsia"/>
                <w:lang w:eastAsia="zh-CN"/>
              </w:rPr>
            </w:pPr>
            <w:r>
              <w:rPr>
                <w:rFonts w:eastAsiaTheme="minorEastAsia"/>
                <w:lang w:eastAsia="zh-CN"/>
              </w:rPr>
              <w:t>We share the same view with Intel.</w:t>
            </w:r>
          </w:p>
        </w:tc>
      </w:tr>
      <w:tr w:rsidR="00E36381" w14:paraId="01E1FDE9" w14:textId="77777777">
        <w:tc>
          <w:tcPr>
            <w:tcW w:w="1460" w:type="dxa"/>
            <w:vAlign w:val="center"/>
          </w:tcPr>
          <w:p w14:paraId="01E1FDE3" w14:textId="77777777" w:rsidR="00E36381" w:rsidRDefault="00546316">
            <w:pPr>
              <w:spacing w:before="60" w:after="60"/>
              <w:rPr>
                <w:rFonts w:eastAsiaTheme="minorEastAsia"/>
                <w:lang w:eastAsia="zh-CN"/>
              </w:rPr>
            </w:pPr>
            <w:r>
              <w:rPr>
                <w:rFonts w:eastAsia="DengXian"/>
                <w:lang w:eastAsia="zh-CN"/>
              </w:rPr>
              <w:t>Huawei/HiSilicon</w:t>
            </w:r>
          </w:p>
        </w:tc>
        <w:tc>
          <w:tcPr>
            <w:tcW w:w="8633" w:type="dxa"/>
            <w:vAlign w:val="center"/>
          </w:tcPr>
          <w:p w14:paraId="01E1FDE4" w14:textId="77777777" w:rsidR="00E36381" w:rsidRDefault="00546316">
            <w:pPr>
              <w:spacing w:before="60" w:after="60"/>
              <w:rPr>
                <w:rFonts w:eastAsia="DengXian"/>
                <w:lang w:eastAsia="zh-CN"/>
              </w:rPr>
            </w:pPr>
            <w:r>
              <w:rPr>
                <w:rFonts w:eastAsia="DengXian"/>
                <w:lang w:eastAsia="zh-CN"/>
              </w:rPr>
              <w:t>We are generally fine with the numbers, except the following two:</w:t>
            </w:r>
          </w:p>
          <w:p w14:paraId="01E1FDE5"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p>
          <w:p w14:paraId="01E1FDE6"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01E1FDE7" w14:textId="77777777" w:rsidR="00E36381" w:rsidRDefault="00E36381">
            <w:pPr>
              <w:spacing w:before="60" w:after="60"/>
              <w:rPr>
                <w:rFonts w:eastAsia="DengXian"/>
                <w:lang w:eastAsia="zh-CN"/>
              </w:rPr>
            </w:pPr>
          </w:p>
          <w:p w14:paraId="01E1FDE8" w14:textId="77777777"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14:paraId="01E1FDF5" w14:textId="77777777">
        <w:tc>
          <w:tcPr>
            <w:tcW w:w="1460" w:type="dxa"/>
            <w:vAlign w:val="center"/>
          </w:tcPr>
          <w:p w14:paraId="01E1FDEA" w14:textId="77777777" w:rsidR="00E36381" w:rsidRDefault="00546316">
            <w:pPr>
              <w:spacing w:before="60" w:after="60"/>
              <w:rPr>
                <w:rFonts w:eastAsia="DengXian"/>
                <w:lang w:eastAsia="zh-CN"/>
              </w:rPr>
            </w:pPr>
            <w:r>
              <w:rPr>
                <w:rFonts w:eastAsia="DengXian"/>
                <w:lang w:eastAsia="zh-CN"/>
              </w:rPr>
              <w:t>Nokia</w:t>
            </w:r>
          </w:p>
        </w:tc>
        <w:tc>
          <w:tcPr>
            <w:tcW w:w="8633" w:type="dxa"/>
            <w:vAlign w:val="center"/>
          </w:tcPr>
          <w:p w14:paraId="01E1FDEB" w14:textId="77777777"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01E1FDEC" w14:textId="77777777" w:rsidR="00E36381" w:rsidRDefault="00546316">
            <w:pPr>
              <w:spacing w:before="60" w:after="60"/>
              <w:rPr>
                <w:ins w:id="1314"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01E1FDED" w14:textId="77777777" w:rsidR="00E36381" w:rsidRDefault="00546316">
            <w:pPr>
              <w:spacing w:before="60" w:after="60"/>
              <w:rPr>
                <w:rFonts w:eastAsia="DengXian"/>
                <w:lang w:eastAsia="zh-CN"/>
              </w:rPr>
            </w:pPr>
            <w:ins w:id="1315" w:author="Intel" w:date="2020-10-08T21:14:00Z">
              <w:r>
                <w:rPr>
                  <w:rFonts w:eastAsia="DengXian"/>
                  <w:lang w:eastAsia="zh-CN"/>
                </w:rPr>
                <w:t>[Rapp]</w:t>
              </w:r>
            </w:ins>
            <w:ins w:id="1316" w:author="Intel" w:date="2020-10-08T21:15:00Z">
              <w:r>
                <w:rPr>
                  <w:rFonts w:eastAsia="DengXian"/>
                  <w:lang w:eastAsia="zh-CN"/>
                </w:rPr>
                <w:t xml:space="preserve">For UL, the UE only needs to generate the message instead of decoding, and then should be faster than decoding. </w:t>
              </w:r>
            </w:ins>
            <w:ins w:id="1317" w:author="Intel" w:date="2020-10-08T21:14:00Z">
              <w:r>
                <w:rPr>
                  <w:rFonts w:eastAsia="DengXian"/>
                  <w:lang w:eastAsia="zh-CN"/>
                </w:rPr>
                <w:t xml:space="preserve"> </w:t>
              </w:r>
            </w:ins>
          </w:p>
          <w:p w14:paraId="01E1FDEE" w14:textId="77777777" w:rsidR="00E36381" w:rsidRDefault="00546316">
            <w:pPr>
              <w:spacing w:before="60" w:after="60"/>
              <w:rPr>
                <w:ins w:id="1318"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01E1FDEF" w14:textId="77777777" w:rsidR="00E36381" w:rsidRDefault="00546316">
            <w:pPr>
              <w:spacing w:before="60" w:after="60"/>
              <w:rPr>
                <w:rFonts w:eastAsia="DengXian"/>
                <w:lang w:eastAsia="zh-CN"/>
              </w:rPr>
            </w:pPr>
            <w:ins w:id="1319" w:author="Intel" w:date="2020-10-08T21:17:00Z">
              <w:r>
                <w:rPr>
                  <w:rFonts w:eastAsia="DengXian"/>
                  <w:lang w:eastAsia="zh-CN"/>
                </w:rPr>
                <w:t>[Rapp] Band</w:t>
              </w:r>
            </w:ins>
            <w:ins w:id="1320" w:author="Intel" w:date="2020-10-08T21:18:00Z">
              <w:r>
                <w:rPr>
                  <w:rFonts w:eastAsia="DengXian"/>
                  <w:lang w:eastAsia="zh-CN"/>
                </w:rPr>
                <w:t xml:space="preserve">/band combination based capabilities have been introduced for PRS/SRS, and therefore could cause more delay than before. </w:t>
              </w:r>
            </w:ins>
            <w:ins w:id="1321" w:author="Intel" w:date="2020-10-08T21:19:00Z">
              <w:r>
                <w:rPr>
                  <w:rFonts w:eastAsia="DengXian"/>
                  <w:lang w:eastAsia="zh-CN"/>
                </w:rPr>
                <w:t>But would be ok to change it to (10-20)ms.</w:t>
              </w:r>
            </w:ins>
          </w:p>
          <w:p w14:paraId="01E1FDF0" w14:textId="77777777" w:rsidR="00E36381" w:rsidRDefault="00546316">
            <w:pPr>
              <w:spacing w:before="60" w:after="60"/>
              <w:rPr>
                <w:ins w:id="1322"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01E1FDF1" w14:textId="77777777" w:rsidR="00E36381" w:rsidRDefault="00546316">
            <w:pPr>
              <w:spacing w:before="60" w:after="60"/>
              <w:rPr>
                <w:rFonts w:eastAsia="DengXian"/>
                <w:lang w:eastAsia="zh-CN"/>
              </w:rPr>
            </w:pPr>
            <w:ins w:id="1323" w:author="Intel" w:date="2020-10-08T21:06:00Z">
              <w:r>
                <w:rPr>
                  <w:rFonts w:eastAsia="DengXian"/>
                  <w:lang w:eastAsia="zh-CN"/>
                </w:rPr>
                <w:t>[Rapp]here only consider the message processing delay.</w:t>
              </w:r>
            </w:ins>
            <w:ins w:id="1324" w:author="Intel" w:date="2020-10-08T21:07:00Z">
              <w:r>
                <w:rPr>
                  <w:rFonts w:eastAsia="DengXian"/>
                  <w:lang w:eastAsia="zh-CN"/>
                </w:rPr>
                <w:t xml:space="preserve">There will be separate evaluation on measurement delay in RAN1. </w:t>
              </w:r>
            </w:ins>
          </w:p>
          <w:p w14:paraId="01E1FDF2" w14:textId="77777777" w:rsidR="00E36381" w:rsidRDefault="00546316">
            <w:pPr>
              <w:spacing w:before="60" w:after="60"/>
              <w:rPr>
                <w:rFonts w:eastAsia="DengXian"/>
                <w:lang w:eastAsia="zh-CN"/>
              </w:rPr>
            </w:pPr>
            <w:r>
              <w:rPr>
                <w:rFonts w:eastAsia="DengXian"/>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p>
          <w:p w14:paraId="01E1FDF3" w14:textId="77777777" w:rsidR="00E36381" w:rsidRDefault="00546316">
            <w:pPr>
              <w:spacing w:before="60" w:after="60"/>
              <w:rPr>
                <w:ins w:id="1325" w:author="Intel" w:date="2020-10-08T21:10:00Z"/>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RRCReconf</w:t>
            </w:r>
            <w:r>
              <w:rPr>
                <w:rFonts w:eastAsia="DengXian"/>
                <w:lang w:eastAsia="zh-CN"/>
              </w:rPr>
              <w:t xml:space="preserve"> to T</w:t>
            </w:r>
            <w:r>
              <w:rPr>
                <w:rFonts w:eastAsia="DengXian"/>
                <w:vertAlign w:val="subscript"/>
                <w:lang w:eastAsia="zh-CN"/>
              </w:rPr>
              <w:t>UEProc-RRCReconf</w:t>
            </w:r>
            <w:r>
              <w:rPr>
                <w:rFonts w:eastAsia="DengXian"/>
                <w:lang w:eastAsia="zh-CN"/>
              </w:rPr>
              <w:t>, T</w:t>
            </w:r>
            <w:r>
              <w:rPr>
                <w:rFonts w:eastAsia="DengXian"/>
                <w:vertAlign w:val="subscript"/>
                <w:lang w:eastAsia="zh-CN"/>
              </w:rPr>
              <w:t>UE-LPPCapab</w:t>
            </w:r>
            <w:r>
              <w:rPr>
                <w:rFonts w:eastAsia="DengXian"/>
                <w:lang w:eastAsia="zh-CN"/>
              </w:rPr>
              <w:t xml:space="preserve"> to T</w:t>
            </w:r>
            <w:r>
              <w:rPr>
                <w:rFonts w:eastAsia="DengXian"/>
                <w:vertAlign w:val="subscript"/>
                <w:lang w:eastAsia="zh-CN"/>
              </w:rPr>
              <w:t>UEProc-LPPCapab</w:t>
            </w:r>
            <w:r>
              <w:rPr>
                <w:rFonts w:eastAsia="DengXian"/>
                <w:lang w:eastAsia="zh-CN"/>
              </w:rPr>
              <w:t>. T</w:t>
            </w:r>
            <w:r>
              <w:rPr>
                <w:rFonts w:eastAsia="DengXian"/>
                <w:vertAlign w:val="subscript"/>
                <w:lang w:eastAsia="zh-CN"/>
              </w:rPr>
              <w:t>gNB-NRPPa</w:t>
            </w:r>
            <w:r>
              <w:rPr>
                <w:rFonts w:eastAsia="DengXian"/>
                <w:lang w:eastAsia="zh-CN"/>
              </w:rPr>
              <w:t xml:space="preserve"> to T</w:t>
            </w:r>
            <w:r>
              <w:rPr>
                <w:rFonts w:eastAsia="DengXian"/>
                <w:vertAlign w:val="subscript"/>
                <w:lang w:eastAsia="zh-CN"/>
              </w:rPr>
              <w:t>gNBProc-NRPPa</w:t>
            </w:r>
            <w:r>
              <w:rPr>
                <w:rFonts w:eastAsia="DengXian"/>
                <w:lang w:eastAsia="zh-CN"/>
              </w:rPr>
              <w:t>.</w:t>
            </w:r>
          </w:p>
          <w:p w14:paraId="01E1FDF4" w14:textId="77777777" w:rsidR="00E36381" w:rsidRDefault="00546316">
            <w:pPr>
              <w:spacing w:before="60" w:after="60"/>
              <w:rPr>
                <w:rFonts w:eastAsia="DengXian"/>
                <w:lang w:eastAsia="zh-CN"/>
              </w:rPr>
            </w:pPr>
            <w:ins w:id="1326" w:author="Intel" w:date="2020-10-08T21:10:00Z">
              <w:r>
                <w:rPr>
                  <w:rFonts w:eastAsia="DengXian"/>
                  <w:lang w:eastAsia="zh-CN"/>
                </w:rPr>
                <w:t xml:space="preserve">[Rapp]Done. </w:t>
              </w:r>
            </w:ins>
          </w:p>
        </w:tc>
      </w:tr>
    </w:tbl>
    <w:p w14:paraId="01E1FDF6" w14:textId="77777777" w:rsidR="00E36381" w:rsidRDefault="00E36381">
      <w:pPr>
        <w:rPr>
          <w:ins w:id="1327" w:author="Intel" w:date="2020-10-08T20:52:00Z"/>
          <w:lang w:val="en-GB"/>
        </w:rPr>
      </w:pPr>
    </w:p>
    <w:p w14:paraId="01E1FDF7" w14:textId="77777777"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328" w:author="Intel" w:date="2020-10-08T20:52:00Z"/>
          <w:lang w:val="en-GB"/>
        </w:rPr>
        <w:pPrChange w:id="1329" w:author="Mani Thyagarajan (Nokia)" w:date="2020-10-14T22:47:00Z">
          <w:pPr/>
        </w:pPrChange>
      </w:pPr>
      <w:ins w:id="1330" w:author="Intel" w:date="2020-10-08T20:52:00Z">
        <w:r>
          <w:rPr>
            <w:lang w:val="en-GB"/>
          </w:rPr>
          <w:t>The updated value based on companies’ comments is shown as below</w:t>
        </w:r>
      </w:ins>
      <w:ins w:id="1331" w:author="Intel" w:date="2020-10-08T20:56:00Z">
        <w:r>
          <w:rPr>
            <w:lang w:val="en-GB"/>
          </w:rPr>
          <w:t xml:space="preserve"> (Unit=ms)</w:t>
        </w:r>
      </w:ins>
      <w:ins w:id="1332"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14:paraId="01E1FE00" w14:textId="77777777">
        <w:trPr>
          <w:ins w:id="1333" w:author="Intel" w:date="2020-10-08T20:52:00Z"/>
        </w:trPr>
        <w:tc>
          <w:tcPr>
            <w:tcW w:w="990" w:type="dxa"/>
          </w:tcPr>
          <w:p w14:paraId="01E1FDF8" w14:textId="77777777" w:rsidR="00E36381" w:rsidRDefault="00546316">
            <w:pPr>
              <w:rPr>
                <w:ins w:id="1334" w:author="Intel" w:date="2020-10-08T20:52:00Z"/>
                <w:rFonts w:ascii="Arial" w:hAnsi="Arial" w:cs="Arial"/>
                <w:b/>
                <w:vertAlign w:val="subscript"/>
              </w:rPr>
            </w:pPr>
            <w:bookmarkStart w:id="1335" w:name="_Hlk53084857"/>
            <w:ins w:id="1336" w:author="Intel" w:date="2020-10-08T20:52:00Z">
              <w:r>
                <w:rPr>
                  <w:rFonts w:ascii="Arial" w:hAnsi="Arial" w:cs="Arial"/>
                  <w:b/>
                </w:rPr>
                <w:lastRenderedPageBreak/>
                <w:t>T</w:t>
              </w:r>
              <w:r>
                <w:rPr>
                  <w:rFonts w:ascii="Arial" w:hAnsi="Arial" w:cs="Arial"/>
                  <w:b/>
                  <w:vertAlign w:val="subscript"/>
                </w:rPr>
                <w:t>UE</w:t>
              </w:r>
            </w:ins>
            <w:ins w:id="1337" w:author="Intel" w:date="2020-10-08T21:08:00Z">
              <w:r>
                <w:rPr>
                  <w:rFonts w:ascii="Arial" w:hAnsi="Arial" w:cs="Arial"/>
                  <w:b/>
                  <w:vertAlign w:val="subscript"/>
                </w:rPr>
                <w:t>Proc</w:t>
              </w:r>
            </w:ins>
            <w:ins w:id="1338" w:author="Intel" w:date="2020-10-08T20:52:00Z">
              <w:r>
                <w:rPr>
                  <w:rFonts w:ascii="Arial" w:hAnsi="Arial" w:cs="Arial"/>
                  <w:b/>
                  <w:vertAlign w:val="subscript"/>
                </w:rPr>
                <w:t>-RRCReconf</w:t>
              </w:r>
            </w:ins>
          </w:p>
        </w:tc>
        <w:tc>
          <w:tcPr>
            <w:tcW w:w="990" w:type="dxa"/>
          </w:tcPr>
          <w:p w14:paraId="01E1FDF9" w14:textId="77777777" w:rsidR="00E36381" w:rsidRDefault="00546316">
            <w:pPr>
              <w:rPr>
                <w:ins w:id="1339" w:author="Intel" w:date="2020-10-08T20:52:00Z"/>
                <w:rFonts w:ascii="Arial" w:hAnsi="Arial" w:cs="Arial"/>
                <w:b/>
              </w:rPr>
            </w:pPr>
            <w:ins w:id="1340" w:author="Intel" w:date="2020-10-08T20:52:00Z">
              <w:r>
                <w:rPr>
                  <w:rFonts w:ascii="Arial" w:hAnsi="Arial" w:cs="Arial"/>
                  <w:b/>
                </w:rPr>
                <w:t>T</w:t>
              </w:r>
              <w:r>
                <w:rPr>
                  <w:rFonts w:ascii="Arial" w:hAnsi="Arial" w:cs="Arial"/>
                  <w:b/>
                  <w:vertAlign w:val="subscript"/>
                </w:rPr>
                <w:t>UE</w:t>
              </w:r>
            </w:ins>
            <w:ins w:id="1341" w:author="Intel" w:date="2020-10-08T21:08:00Z">
              <w:r>
                <w:rPr>
                  <w:rFonts w:ascii="Arial" w:hAnsi="Arial" w:cs="Arial"/>
                  <w:b/>
                  <w:vertAlign w:val="subscript"/>
                </w:rPr>
                <w:t>Proc</w:t>
              </w:r>
            </w:ins>
            <w:ins w:id="1342" w:author="Intel" w:date="2020-10-08T20:52:00Z">
              <w:r>
                <w:rPr>
                  <w:rFonts w:ascii="Arial" w:hAnsi="Arial" w:cs="Arial"/>
                  <w:b/>
                  <w:vertAlign w:val="subscript"/>
                </w:rPr>
                <w:t>-RRCDLInfo</w:t>
              </w:r>
            </w:ins>
          </w:p>
        </w:tc>
        <w:tc>
          <w:tcPr>
            <w:tcW w:w="810" w:type="dxa"/>
          </w:tcPr>
          <w:p w14:paraId="01E1FDFA" w14:textId="77777777" w:rsidR="00E36381" w:rsidRDefault="00546316">
            <w:pPr>
              <w:rPr>
                <w:ins w:id="1343" w:author="Intel" w:date="2020-10-08T20:52:00Z"/>
                <w:rFonts w:ascii="Arial" w:hAnsi="Arial" w:cs="Arial"/>
                <w:b/>
              </w:rPr>
            </w:pPr>
            <w:ins w:id="1344" w:author="Intel" w:date="2020-10-08T20:52:00Z">
              <w:r>
                <w:rPr>
                  <w:rFonts w:ascii="Arial" w:hAnsi="Arial" w:cs="Arial"/>
                  <w:b/>
                </w:rPr>
                <w:t>T</w:t>
              </w:r>
              <w:r>
                <w:rPr>
                  <w:rFonts w:ascii="Arial" w:hAnsi="Arial" w:cs="Arial"/>
                  <w:b/>
                  <w:vertAlign w:val="subscript"/>
                </w:rPr>
                <w:t>UE</w:t>
              </w:r>
            </w:ins>
            <w:ins w:id="1345" w:author="Intel" w:date="2020-10-08T21:08:00Z">
              <w:r>
                <w:rPr>
                  <w:rFonts w:ascii="Arial" w:hAnsi="Arial" w:cs="Arial"/>
                  <w:b/>
                  <w:vertAlign w:val="subscript"/>
                </w:rPr>
                <w:t>Proc</w:t>
              </w:r>
            </w:ins>
            <w:ins w:id="1346" w:author="Intel" w:date="2020-10-08T20:52:00Z">
              <w:r>
                <w:rPr>
                  <w:rFonts w:ascii="Arial" w:hAnsi="Arial" w:cs="Arial"/>
                  <w:b/>
                  <w:vertAlign w:val="subscript"/>
                </w:rPr>
                <w:t>-RRCULInfo</w:t>
              </w:r>
            </w:ins>
          </w:p>
        </w:tc>
        <w:tc>
          <w:tcPr>
            <w:tcW w:w="1080" w:type="dxa"/>
          </w:tcPr>
          <w:p w14:paraId="01E1FDFB" w14:textId="77777777" w:rsidR="00E36381" w:rsidRDefault="00546316">
            <w:pPr>
              <w:rPr>
                <w:ins w:id="1347" w:author="Intel" w:date="2020-10-08T20:52:00Z"/>
                <w:rFonts w:ascii="Arial" w:hAnsi="Arial" w:cs="Arial"/>
                <w:b/>
                <w:vertAlign w:val="subscript"/>
              </w:rPr>
            </w:pPr>
            <w:ins w:id="1348" w:author="Intel" w:date="2020-10-08T20:52:00Z">
              <w:r>
                <w:rPr>
                  <w:rFonts w:ascii="Arial" w:hAnsi="Arial" w:cs="Arial"/>
                  <w:b/>
                </w:rPr>
                <w:t>T</w:t>
              </w:r>
              <w:r>
                <w:rPr>
                  <w:rFonts w:ascii="Arial" w:hAnsi="Arial" w:cs="Arial"/>
                  <w:b/>
                  <w:vertAlign w:val="subscript"/>
                </w:rPr>
                <w:t>UE</w:t>
              </w:r>
            </w:ins>
            <w:ins w:id="1349" w:author="Intel" w:date="2020-10-08T21:08:00Z">
              <w:r>
                <w:rPr>
                  <w:rFonts w:ascii="Arial" w:hAnsi="Arial" w:cs="Arial"/>
                  <w:b/>
                  <w:vertAlign w:val="subscript"/>
                </w:rPr>
                <w:t>Proc</w:t>
              </w:r>
            </w:ins>
            <w:ins w:id="1350" w:author="Intel" w:date="2020-10-08T20:52:00Z">
              <w:r>
                <w:rPr>
                  <w:rFonts w:ascii="Arial" w:hAnsi="Arial" w:cs="Arial"/>
                  <w:b/>
                  <w:vertAlign w:val="subscript"/>
                </w:rPr>
                <w:t>-RRCLocationMeas</w:t>
              </w:r>
            </w:ins>
          </w:p>
        </w:tc>
        <w:tc>
          <w:tcPr>
            <w:tcW w:w="900" w:type="dxa"/>
          </w:tcPr>
          <w:p w14:paraId="01E1FDFC" w14:textId="77777777" w:rsidR="00E36381" w:rsidRDefault="00546316">
            <w:pPr>
              <w:rPr>
                <w:ins w:id="1351" w:author="Intel" w:date="2020-10-08T20:52:00Z"/>
                <w:rFonts w:ascii="Arial" w:hAnsi="Arial" w:cs="Arial"/>
                <w:b/>
              </w:rPr>
            </w:pPr>
            <w:ins w:id="1352" w:author="Intel" w:date="2020-10-08T20:52:00Z">
              <w:r>
                <w:rPr>
                  <w:rFonts w:ascii="Arial" w:hAnsi="Arial" w:cs="Arial"/>
                  <w:b/>
                </w:rPr>
                <w:t>T</w:t>
              </w:r>
              <w:r>
                <w:rPr>
                  <w:rFonts w:ascii="Arial" w:hAnsi="Arial" w:cs="Arial"/>
                  <w:b/>
                  <w:vertAlign w:val="subscript"/>
                </w:rPr>
                <w:t>UE</w:t>
              </w:r>
            </w:ins>
            <w:ins w:id="1353" w:author="Intel" w:date="2020-10-08T21:08:00Z">
              <w:r>
                <w:rPr>
                  <w:rFonts w:ascii="Arial" w:hAnsi="Arial" w:cs="Arial"/>
                  <w:b/>
                  <w:vertAlign w:val="subscript"/>
                </w:rPr>
                <w:t>Proc</w:t>
              </w:r>
            </w:ins>
            <w:ins w:id="1354" w:author="Intel" w:date="2020-10-08T20:52:00Z">
              <w:r>
                <w:rPr>
                  <w:rFonts w:ascii="Arial" w:hAnsi="Arial" w:cs="Arial"/>
                  <w:b/>
                  <w:vertAlign w:val="subscript"/>
                </w:rPr>
                <w:t>-LPPCapab</w:t>
              </w:r>
            </w:ins>
          </w:p>
        </w:tc>
        <w:tc>
          <w:tcPr>
            <w:tcW w:w="900" w:type="dxa"/>
          </w:tcPr>
          <w:p w14:paraId="01E1FDFD" w14:textId="77777777" w:rsidR="00E36381" w:rsidRDefault="00546316">
            <w:pPr>
              <w:rPr>
                <w:ins w:id="1355" w:author="Intel" w:date="2020-10-08T20:52:00Z"/>
                <w:rFonts w:ascii="Arial" w:hAnsi="Arial" w:cs="Arial"/>
                <w:b/>
              </w:rPr>
            </w:pPr>
            <w:ins w:id="1356" w:author="Intel" w:date="2020-10-08T20:52:00Z">
              <w:r>
                <w:rPr>
                  <w:rFonts w:ascii="Arial" w:hAnsi="Arial" w:cs="Arial"/>
                  <w:b/>
                </w:rPr>
                <w:t>T</w:t>
              </w:r>
              <w:r>
                <w:rPr>
                  <w:rFonts w:ascii="Arial" w:hAnsi="Arial" w:cs="Arial"/>
                  <w:b/>
                  <w:vertAlign w:val="subscript"/>
                </w:rPr>
                <w:t>UE</w:t>
              </w:r>
            </w:ins>
            <w:ins w:id="1357" w:author="Intel" w:date="2020-10-08T21:08:00Z">
              <w:r>
                <w:rPr>
                  <w:rFonts w:ascii="Arial" w:hAnsi="Arial" w:cs="Arial"/>
                  <w:b/>
                  <w:vertAlign w:val="subscript"/>
                </w:rPr>
                <w:t>Proc</w:t>
              </w:r>
            </w:ins>
            <w:ins w:id="1358" w:author="Intel" w:date="2020-10-08T20:52:00Z">
              <w:r>
                <w:rPr>
                  <w:rFonts w:ascii="Arial" w:hAnsi="Arial" w:cs="Arial"/>
                  <w:b/>
                  <w:vertAlign w:val="subscript"/>
                </w:rPr>
                <w:t>-LPPAssi</w:t>
              </w:r>
            </w:ins>
          </w:p>
        </w:tc>
        <w:tc>
          <w:tcPr>
            <w:tcW w:w="922" w:type="dxa"/>
          </w:tcPr>
          <w:p w14:paraId="01E1FDFE" w14:textId="77777777" w:rsidR="00E36381" w:rsidRDefault="00546316">
            <w:pPr>
              <w:rPr>
                <w:ins w:id="1359" w:author="Intel" w:date="2020-10-08T20:52:00Z"/>
                <w:rFonts w:ascii="Arial" w:hAnsi="Arial" w:cs="Arial"/>
                <w:b/>
              </w:rPr>
            </w:pPr>
            <w:ins w:id="1360" w:author="Intel" w:date="2020-10-08T20:52:00Z">
              <w:r>
                <w:rPr>
                  <w:rFonts w:ascii="Arial" w:hAnsi="Arial" w:cs="Arial"/>
                  <w:b/>
                </w:rPr>
                <w:t>T</w:t>
              </w:r>
              <w:r>
                <w:rPr>
                  <w:rFonts w:ascii="Arial" w:hAnsi="Arial" w:cs="Arial"/>
                  <w:b/>
                  <w:vertAlign w:val="subscript"/>
                </w:rPr>
                <w:t>UE</w:t>
              </w:r>
            </w:ins>
            <w:ins w:id="1361" w:author="Intel" w:date="2020-10-08T21:08:00Z">
              <w:r>
                <w:rPr>
                  <w:rFonts w:ascii="Arial" w:hAnsi="Arial" w:cs="Arial"/>
                  <w:b/>
                  <w:vertAlign w:val="subscript"/>
                </w:rPr>
                <w:t>Proc</w:t>
              </w:r>
            </w:ins>
            <w:ins w:id="1362" w:author="Intel" w:date="2020-10-08T20:52:00Z">
              <w:r>
                <w:rPr>
                  <w:rFonts w:ascii="Arial" w:hAnsi="Arial" w:cs="Arial"/>
                  <w:b/>
                  <w:vertAlign w:val="subscript"/>
                </w:rPr>
                <w:t>-LPPLocationRe</w:t>
              </w:r>
            </w:ins>
          </w:p>
        </w:tc>
        <w:tc>
          <w:tcPr>
            <w:tcW w:w="693" w:type="dxa"/>
          </w:tcPr>
          <w:p w14:paraId="01E1FDFF" w14:textId="77777777" w:rsidR="00E36381" w:rsidRDefault="00546316">
            <w:pPr>
              <w:rPr>
                <w:ins w:id="1363" w:author="Intel" w:date="2020-10-08T20:52:00Z"/>
                <w:rFonts w:ascii="Arial" w:hAnsi="Arial" w:cs="Arial"/>
                <w:b/>
              </w:rPr>
            </w:pPr>
            <w:ins w:id="1364" w:author="Intel" w:date="2020-10-08T20:52:00Z">
              <w:r>
                <w:rPr>
                  <w:rFonts w:ascii="Arial" w:hAnsi="Arial" w:cs="Arial"/>
                  <w:b/>
                </w:rPr>
                <w:t>T</w:t>
              </w:r>
              <w:r>
                <w:rPr>
                  <w:rFonts w:ascii="Arial" w:hAnsi="Arial" w:cs="Arial"/>
                  <w:b/>
                  <w:vertAlign w:val="subscript"/>
                </w:rPr>
                <w:t>UE</w:t>
              </w:r>
            </w:ins>
            <w:ins w:id="1365" w:author="Intel" w:date="2020-10-08T21:08:00Z">
              <w:r>
                <w:rPr>
                  <w:rFonts w:ascii="Arial" w:hAnsi="Arial" w:cs="Arial"/>
                  <w:b/>
                  <w:vertAlign w:val="subscript"/>
                </w:rPr>
                <w:t>Proc</w:t>
              </w:r>
            </w:ins>
            <w:ins w:id="1366" w:author="Intel" w:date="2020-10-08T20:52:00Z">
              <w:r>
                <w:rPr>
                  <w:rFonts w:ascii="Arial" w:hAnsi="Arial" w:cs="Arial"/>
                  <w:b/>
                  <w:vertAlign w:val="subscript"/>
                </w:rPr>
                <w:t>-MAC-SRSAct</w:t>
              </w:r>
            </w:ins>
          </w:p>
        </w:tc>
      </w:tr>
      <w:tr w:rsidR="00E36381" w14:paraId="01E1FE09" w14:textId="77777777">
        <w:trPr>
          <w:ins w:id="1367" w:author="Intel" w:date="2020-10-08T20:52:00Z"/>
        </w:trPr>
        <w:tc>
          <w:tcPr>
            <w:tcW w:w="990" w:type="dxa"/>
          </w:tcPr>
          <w:p w14:paraId="01E1FE01" w14:textId="77777777" w:rsidR="00E36381" w:rsidRDefault="00546316">
            <w:pPr>
              <w:rPr>
                <w:ins w:id="1368" w:author="Intel" w:date="2020-10-08T20:52:00Z"/>
                <w:rFonts w:ascii="Arial" w:hAnsi="Arial" w:cs="Arial"/>
                <w:b/>
                <w:sz w:val="18"/>
                <w:szCs w:val="18"/>
              </w:rPr>
            </w:pPr>
            <w:ins w:id="1369" w:author="Intel" w:date="2020-10-08T20:52:00Z">
              <w:r>
                <w:rPr>
                  <w:rFonts w:ascii="Arial" w:hAnsi="Arial" w:cs="Arial"/>
                  <w:b/>
                  <w:sz w:val="18"/>
                  <w:szCs w:val="18"/>
                </w:rPr>
                <w:t>10</w:t>
              </w:r>
            </w:ins>
          </w:p>
        </w:tc>
        <w:tc>
          <w:tcPr>
            <w:tcW w:w="990" w:type="dxa"/>
          </w:tcPr>
          <w:p w14:paraId="01E1FE02" w14:textId="77777777" w:rsidR="00E36381" w:rsidRDefault="00546316">
            <w:pPr>
              <w:rPr>
                <w:ins w:id="1370" w:author="Intel" w:date="2020-10-08T20:52:00Z"/>
                <w:rFonts w:ascii="Arial" w:hAnsi="Arial" w:cs="Arial"/>
                <w:b/>
                <w:sz w:val="18"/>
                <w:szCs w:val="18"/>
              </w:rPr>
            </w:pPr>
            <w:ins w:id="1371" w:author="Intel" w:date="2020-10-08T20:52:00Z">
              <w:r>
                <w:rPr>
                  <w:rFonts w:ascii="Arial" w:hAnsi="Arial" w:cs="Arial"/>
                  <w:b/>
                  <w:sz w:val="18"/>
                  <w:szCs w:val="18"/>
                </w:rPr>
                <w:t>5</w:t>
              </w:r>
            </w:ins>
          </w:p>
        </w:tc>
        <w:tc>
          <w:tcPr>
            <w:tcW w:w="810" w:type="dxa"/>
          </w:tcPr>
          <w:p w14:paraId="01E1FE03" w14:textId="77777777" w:rsidR="00E36381" w:rsidRDefault="00546316">
            <w:pPr>
              <w:rPr>
                <w:ins w:id="1372" w:author="Intel" w:date="2020-10-08T20:52:00Z"/>
                <w:rFonts w:ascii="Arial" w:hAnsi="Arial" w:cs="Arial"/>
                <w:b/>
                <w:sz w:val="18"/>
                <w:szCs w:val="18"/>
              </w:rPr>
            </w:pPr>
            <w:ins w:id="1373" w:author="Intel" w:date="2020-10-08T20:52:00Z">
              <w:r>
                <w:rPr>
                  <w:rFonts w:ascii="Arial" w:hAnsi="Arial" w:cs="Arial"/>
                  <w:b/>
                  <w:sz w:val="18"/>
                  <w:szCs w:val="18"/>
                </w:rPr>
                <w:t>2</w:t>
              </w:r>
            </w:ins>
            <w:ins w:id="1374" w:author="Intel" w:date="2020-10-08T20:56:00Z">
              <w:r>
                <w:rPr>
                  <w:rFonts w:ascii="Arial" w:hAnsi="Arial" w:cs="Arial"/>
                  <w:b/>
                  <w:sz w:val="18"/>
                  <w:szCs w:val="18"/>
                </w:rPr>
                <w:t>-5</w:t>
              </w:r>
            </w:ins>
          </w:p>
        </w:tc>
        <w:tc>
          <w:tcPr>
            <w:tcW w:w="1080" w:type="dxa"/>
          </w:tcPr>
          <w:p w14:paraId="01E1FE04" w14:textId="77777777" w:rsidR="00E36381" w:rsidRDefault="00546316">
            <w:pPr>
              <w:rPr>
                <w:ins w:id="1375" w:author="Intel" w:date="2020-10-08T20:52:00Z"/>
                <w:rFonts w:ascii="Arial" w:hAnsi="Arial" w:cs="Arial"/>
                <w:b/>
                <w:sz w:val="18"/>
                <w:szCs w:val="18"/>
              </w:rPr>
            </w:pPr>
            <w:ins w:id="1376" w:author="Intel" w:date="2020-10-08T20:52:00Z">
              <w:r>
                <w:rPr>
                  <w:rFonts w:ascii="Arial" w:hAnsi="Arial" w:cs="Arial"/>
                  <w:b/>
                  <w:sz w:val="18"/>
                  <w:szCs w:val="18"/>
                </w:rPr>
                <w:t>2</w:t>
              </w:r>
            </w:ins>
            <w:ins w:id="1377" w:author="Intel" w:date="2020-10-08T21:15:00Z">
              <w:r>
                <w:rPr>
                  <w:rFonts w:ascii="Arial" w:hAnsi="Arial" w:cs="Arial"/>
                  <w:b/>
                  <w:sz w:val="18"/>
                  <w:szCs w:val="18"/>
                </w:rPr>
                <w:t>-5</w:t>
              </w:r>
            </w:ins>
          </w:p>
        </w:tc>
        <w:tc>
          <w:tcPr>
            <w:tcW w:w="900" w:type="dxa"/>
          </w:tcPr>
          <w:p w14:paraId="01E1FE05" w14:textId="77777777" w:rsidR="00E36381" w:rsidRDefault="00546316">
            <w:pPr>
              <w:rPr>
                <w:ins w:id="1378" w:author="Intel" w:date="2020-10-08T20:52:00Z"/>
                <w:rFonts w:ascii="Arial" w:hAnsi="Arial" w:cs="Arial"/>
                <w:b/>
                <w:sz w:val="18"/>
                <w:szCs w:val="18"/>
              </w:rPr>
            </w:pPr>
            <w:ins w:id="1379" w:author="Intel" w:date="2020-10-08T21:19:00Z">
              <w:r>
                <w:rPr>
                  <w:rFonts w:ascii="Arial" w:hAnsi="Arial" w:cs="Arial"/>
                  <w:b/>
                  <w:sz w:val="18"/>
                  <w:szCs w:val="18"/>
                </w:rPr>
                <w:t>1</w:t>
              </w:r>
            </w:ins>
            <w:ins w:id="1380" w:author="Intel" w:date="2020-10-08T20:52:00Z">
              <w:r>
                <w:rPr>
                  <w:rFonts w:ascii="Arial" w:hAnsi="Arial" w:cs="Arial"/>
                  <w:b/>
                  <w:sz w:val="18"/>
                  <w:szCs w:val="18"/>
                </w:rPr>
                <w:t>0-</w:t>
              </w:r>
            </w:ins>
            <w:ins w:id="1381" w:author="Intel" w:date="2020-10-08T21:19:00Z">
              <w:r>
                <w:rPr>
                  <w:rFonts w:ascii="Arial" w:hAnsi="Arial" w:cs="Arial"/>
                  <w:b/>
                  <w:sz w:val="18"/>
                  <w:szCs w:val="18"/>
                </w:rPr>
                <w:t>2</w:t>
              </w:r>
            </w:ins>
            <w:ins w:id="1382" w:author="Intel" w:date="2020-10-08T20:52:00Z">
              <w:r>
                <w:rPr>
                  <w:rFonts w:ascii="Arial" w:hAnsi="Arial" w:cs="Arial"/>
                  <w:b/>
                  <w:sz w:val="18"/>
                  <w:szCs w:val="18"/>
                </w:rPr>
                <w:t>0</w:t>
              </w:r>
            </w:ins>
          </w:p>
        </w:tc>
        <w:tc>
          <w:tcPr>
            <w:tcW w:w="900" w:type="dxa"/>
          </w:tcPr>
          <w:p w14:paraId="01E1FE06" w14:textId="77777777" w:rsidR="00E36381" w:rsidRDefault="00546316">
            <w:pPr>
              <w:rPr>
                <w:ins w:id="1383" w:author="Intel" w:date="2020-10-08T20:52:00Z"/>
                <w:rFonts w:ascii="Arial" w:hAnsi="Arial" w:cs="Arial"/>
                <w:b/>
                <w:sz w:val="18"/>
                <w:szCs w:val="18"/>
              </w:rPr>
            </w:pPr>
            <w:ins w:id="1384" w:author="Intel" w:date="2020-10-08T20:52:00Z">
              <w:r>
                <w:rPr>
                  <w:rFonts w:ascii="Arial" w:hAnsi="Arial" w:cs="Arial"/>
                  <w:b/>
                  <w:sz w:val="18"/>
                  <w:szCs w:val="18"/>
                </w:rPr>
                <w:t>10</w:t>
              </w:r>
            </w:ins>
          </w:p>
        </w:tc>
        <w:tc>
          <w:tcPr>
            <w:tcW w:w="922" w:type="dxa"/>
          </w:tcPr>
          <w:p w14:paraId="01E1FE07" w14:textId="77777777" w:rsidR="00E36381" w:rsidRDefault="00546316">
            <w:pPr>
              <w:rPr>
                <w:ins w:id="1385" w:author="Intel" w:date="2020-10-08T20:52:00Z"/>
                <w:rFonts w:ascii="Arial" w:hAnsi="Arial" w:cs="Arial"/>
                <w:b/>
                <w:sz w:val="18"/>
                <w:szCs w:val="18"/>
              </w:rPr>
            </w:pPr>
            <w:ins w:id="1386" w:author="Intel" w:date="2020-10-08T20:52:00Z">
              <w:r>
                <w:rPr>
                  <w:rFonts w:ascii="Arial" w:hAnsi="Arial" w:cs="Arial"/>
                  <w:b/>
                  <w:sz w:val="18"/>
                  <w:szCs w:val="18"/>
                </w:rPr>
                <w:t>5</w:t>
              </w:r>
            </w:ins>
          </w:p>
        </w:tc>
        <w:tc>
          <w:tcPr>
            <w:tcW w:w="693" w:type="dxa"/>
          </w:tcPr>
          <w:p w14:paraId="01E1FE08" w14:textId="77777777" w:rsidR="00E36381" w:rsidRDefault="00546316">
            <w:pPr>
              <w:rPr>
                <w:ins w:id="1387" w:author="Intel" w:date="2020-10-08T20:52:00Z"/>
                <w:rFonts w:ascii="Arial" w:hAnsi="Arial" w:cs="Arial"/>
                <w:b/>
                <w:sz w:val="18"/>
                <w:szCs w:val="18"/>
              </w:rPr>
            </w:pPr>
            <w:ins w:id="1388" w:author="Intel" w:date="2020-10-08T20:52:00Z">
              <w:r>
                <w:rPr>
                  <w:rFonts w:ascii="Arial" w:hAnsi="Arial" w:cs="Arial"/>
                  <w:b/>
                  <w:sz w:val="18"/>
                  <w:szCs w:val="18"/>
                </w:rPr>
                <w:t>1-</w:t>
              </w:r>
            </w:ins>
            <w:ins w:id="1389" w:author="Intel" w:date="2020-10-08T20:55:00Z">
              <w:r>
                <w:rPr>
                  <w:rFonts w:ascii="Arial" w:hAnsi="Arial" w:cs="Arial"/>
                  <w:b/>
                  <w:sz w:val="18"/>
                  <w:szCs w:val="18"/>
                </w:rPr>
                <w:t>3</w:t>
              </w:r>
            </w:ins>
          </w:p>
        </w:tc>
      </w:tr>
    </w:tbl>
    <w:p w14:paraId="01E1FE0A" w14:textId="77777777" w:rsidR="00E36381" w:rsidRDefault="00E36381">
      <w:pPr>
        <w:rPr>
          <w:ins w:id="1390"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14:paraId="01E1FE16" w14:textId="77777777">
        <w:trPr>
          <w:trHeight w:val="584"/>
          <w:ins w:id="1391" w:author="Intel" w:date="2020-10-08T20:53:00Z"/>
        </w:trPr>
        <w:tc>
          <w:tcPr>
            <w:tcW w:w="832" w:type="dxa"/>
          </w:tcPr>
          <w:p w14:paraId="01E1FE0B" w14:textId="77777777" w:rsidR="00E36381" w:rsidRDefault="00546316">
            <w:pPr>
              <w:rPr>
                <w:ins w:id="1392" w:author="Intel" w:date="2020-10-08T20:53:00Z"/>
                <w:rFonts w:ascii="Arial" w:hAnsi="Arial" w:cs="Arial"/>
                <w:b/>
                <w:vertAlign w:val="subscript"/>
              </w:rPr>
            </w:pPr>
            <w:ins w:id="1393" w:author="Intel" w:date="2020-10-08T20:53:00Z">
              <w:r>
                <w:rPr>
                  <w:rFonts w:ascii="Arial" w:hAnsi="Arial" w:cs="Arial"/>
                  <w:b/>
                </w:rPr>
                <w:t>T</w:t>
              </w:r>
              <w:r>
                <w:rPr>
                  <w:rFonts w:ascii="Arial" w:hAnsi="Arial" w:cs="Arial"/>
                  <w:b/>
                  <w:vertAlign w:val="subscript"/>
                </w:rPr>
                <w:t>gNB</w:t>
              </w:r>
            </w:ins>
            <w:ins w:id="1394" w:author="Intel" w:date="2020-10-08T21:08:00Z">
              <w:r>
                <w:rPr>
                  <w:rFonts w:ascii="Arial" w:hAnsi="Arial" w:cs="Arial"/>
                  <w:b/>
                  <w:vertAlign w:val="subscript"/>
                </w:rPr>
                <w:t>Proc</w:t>
              </w:r>
            </w:ins>
            <w:ins w:id="1395" w:author="Intel" w:date="2020-10-08T20:53:00Z">
              <w:r>
                <w:rPr>
                  <w:rFonts w:ascii="Arial" w:hAnsi="Arial" w:cs="Arial"/>
                  <w:b/>
                  <w:vertAlign w:val="subscript"/>
                </w:rPr>
                <w:t>-RRC</w:t>
              </w:r>
            </w:ins>
          </w:p>
        </w:tc>
        <w:tc>
          <w:tcPr>
            <w:tcW w:w="1118" w:type="dxa"/>
          </w:tcPr>
          <w:p w14:paraId="01E1FE0C" w14:textId="77777777" w:rsidR="00E36381" w:rsidRDefault="00546316">
            <w:pPr>
              <w:rPr>
                <w:ins w:id="1396" w:author="Intel" w:date="2020-10-08T20:53:00Z"/>
                <w:rFonts w:ascii="Arial" w:hAnsi="Arial" w:cs="Arial"/>
                <w:b/>
              </w:rPr>
            </w:pPr>
            <w:ins w:id="1397" w:author="Intel" w:date="2020-10-08T20:53:00Z">
              <w:r>
                <w:rPr>
                  <w:rFonts w:ascii="Arial" w:hAnsi="Arial" w:cs="Arial"/>
                  <w:b/>
                </w:rPr>
                <w:t>T</w:t>
              </w:r>
              <w:r>
                <w:rPr>
                  <w:rFonts w:ascii="Arial" w:hAnsi="Arial" w:cs="Arial"/>
                  <w:b/>
                  <w:vertAlign w:val="subscript"/>
                </w:rPr>
                <w:t>gNB</w:t>
              </w:r>
            </w:ins>
            <w:ins w:id="1398" w:author="Intel" w:date="2020-10-08T21:08:00Z">
              <w:r>
                <w:rPr>
                  <w:rFonts w:ascii="Arial" w:hAnsi="Arial" w:cs="Arial"/>
                  <w:b/>
                  <w:vertAlign w:val="subscript"/>
                </w:rPr>
                <w:t>Proc</w:t>
              </w:r>
            </w:ins>
            <w:ins w:id="1399" w:author="Intel" w:date="2020-10-08T20:53:00Z">
              <w:r>
                <w:rPr>
                  <w:rFonts w:ascii="Arial" w:hAnsi="Arial" w:cs="Arial"/>
                  <w:b/>
                  <w:vertAlign w:val="subscript"/>
                </w:rPr>
                <w:t>-NRPPa</w:t>
              </w:r>
            </w:ins>
          </w:p>
        </w:tc>
        <w:tc>
          <w:tcPr>
            <w:tcW w:w="798" w:type="dxa"/>
          </w:tcPr>
          <w:p w14:paraId="01E1FE0D" w14:textId="77777777" w:rsidR="00E36381" w:rsidRDefault="00546316">
            <w:pPr>
              <w:rPr>
                <w:ins w:id="1400" w:author="Intel" w:date="2020-10-08T20:53:00Z"/>
                <w:rFonts w:ascii="Arial" w:hAnsi="Arial" w:cs="Arial"/>
                <w:b/>
                <w:vertAlign w:val="subscript"/>
              </w:rPr>
            </w:pPr>
            <w:ins w:id="1401" w:author="Intel" w:date="2020-10-08T20:53:00Z">
              <w:r>
                <w:rPr>
                  <w:rFonts w:ascii="Arial" w:hAnsi="Arial" w:cs="Arial"/>
                  <w:b/>
                </w:rPr>
                <w:t>T</w:t>
              </w:r>
              <w:r>
                <w:rPr>
                  <w:rFonts w:ascii="Arial" w:hAnsi="Arial" w:cs="Arial"/>
                  <w:b/>
                  <w:vertAlign w:val="subscript"/>
                </w:rPr>
                <w:t>gNB</w:t>
              </w:r>
            </w:ins>
            <w:ins w:id="1402" w:author="Intel" w:date="2020-10-08T21:10:00Z">
              <w:r>
                <w:rPr>
                  <w:rFonts w:ascii="Arial" w:hAnsi="Arial" w:cs="Arial"/>
                  <w:b/>
                  <w:vertAlign w:val="subscript"/>
                </w:rPr>
                <w:t>Proc</w:t>
              </w:r>
            </w:ins>
            <w:ins w:id="1403" w:author="Intel" w:date="2020-10-08T20:53:00Z">
              <w:r>
                <w:rPr>
                  <w:rFonts w:ascii="Arial" w:hAnsi="Arial" w:cs="Arial"/>
                  <w:b/>
                  <w:vertAlign w:val="subscript"/>
                </w:rPr>
                <w:t>-NAS/LPP</w:t>
              </w:r>
            </w:ins>
          </w:p>
        </w:tc>
        <w:tc>
          <w:tcPr>
            <w:tcW w:w="639" w:type="dxa"/>
          </w:tcPr>
          <w:p w14:paraId="01E1FE0E" w14:textId="77777777" w:rsidR="00E36381" w:rsidRDefault="00546316">
            <w:pPr>
              <w:rPr>
                <w:ins w:id="1404" w:author="Intel" w:date="2020-10-08T20:53:00Z"/>
                <w:rFonts w:ascii="Arial" w:hAnsi="Arial" w:cs="Arial"/>
                <w:b/>
              </w:rPr>
            </w:pPr>
            <w:ins w:id="1405" w:author="Intel" w:date="2020-10-08T20:53:00Z">
              <w:r>
                <w:rPr>
                  <w:rFonts w:ascii="Arial" w:hAnsi="Arial" w:cs="Arial"/>
                  <w:b/>
                </w:rPr>
                <w:t>T</w:t>
              </w:r>
              <w:r>
                <w:rPr>
                  <w:rFonts w:ascii="Arial" w:hAnsi="Arial" w:cs="Arial"/>
                  <w:b/>
                  <w:vertAlign w:val="subscript"/>
                </w:rPr>
                <w:t>AMF</w:t>
              </w:r>
            </w:ins>
            <w:ins w:id="1406" w:author="Intel" w:date="2020-10-08T21:10:00Z">
              <w:r>
                <w:rPr>
                  <w:rFonts w:ascii="Arial" w:hAnsi="Arial" w:cs="Arial"/>
                  <w:b/>
                  <w:vertAlign w:val="subscript"/>
                </w:rPr>
                <w:t>Proc</w:t>
              </w:r>
            </w:ins>
          </w:p>
        </w:tc>
        <w:tc>
          <w:tcPr>
            <w:tcW w:w="719" w:type="dxa"/>
          </w:tcPr>
          <w:p w14:paraId="01E1FE0F" w14:textId="77777777" w:rsidR="00E36381" w:rsidRDefault="00546316">
            <w:pPr>
              <w:rPr>
                <w:ins w:id="1407" w:author="Intel" w:date="2020-10-08T20:53:00Z"/>
                <w:rFonts w:ascii="Arial" w:hAnsi="Arial" w:cs="Arial"/>
                <w:b/>
              </w:rPr>
            </w:pPr>
            <w:ins w:id="1408" w:author="Intel" w:date="2020-10-08T20:53:00Z">
              <w:r>
                <w:rPr>
                  <w:rFonts w:ascii="Arial" w:hAnsi="Arial" w:cs="Arial"/>
                  <w:b/>
                </w:rPr>
                <w:t>T</w:t>
              </w:r>
              <w:r>
                <w:rPr>
                  <w:rFonts w:ascii="Arial" w:hAnsi="Arial" w:cs="Arial"/>
                  <w:b/>
                  <w:vertAlign w:val="subscript"/>
                </w:rPr>
                <w:t>LMF</w:t>
              </w:r>
            </w:ins>
            <w:ins w:id="1409" w:author="Intel" w:date="2020-10-08T21:10:00Z">
              <w:r>
                <w:rPr>
                  <w:rFonts w:ascii="Arial" w:hAnsi="Arial" w:cs="Arial"/>
                  <w:b/>
                  <w:vertAlign w:val="subscript"/>
                </w:rPr>
                <w:t>Proc</w:t>
              </w:r>
            </w:ins>
          </w:p>
        </w:tc>
        <w:tc>
          <w:tcPr>
            <w:tcW w:w="798" w:type="dxa"/>
          </w:tcPr>
          <w:p w14:paraId="01E1FE10" w14:textId="77777777" w:rsidR="00E36381" w:rsidRDefault="00546316">
            <w:pPr>
              <w:rPr>
                <w:ins w:id="1410" w:author="Intel" w:date="2020-10-08T20:53:00Z"/>
                <w:rFonts w:ascii="Arial" w:hAnsi="Arial" w:cs="Arial"/>
                <w:b/>
                <w:vertAlign w:val="subscript"/>
              </w:rPr>
            </w:pPr>
            <w:ins w:id="1411" w:author="Intel" w:date="2020-10-08T20:53:00Z">
              <w:r>
                <w:rPr>
                  <w:rFonts w:ascii="Arial" w:hAnsi="Arial" w:cs="Arial"/>
                  <w:b/>
                </w:rPr>
                <w:t>T</w:t>
              </w:r>
              <w:r>
                <w:rPr>
                  <w:rFonts w:ascii="Arial" w:hAnsi="Arial" w:cs="Arial"/>
                  <w:b/>
                  <w:vertAlign w:val="subscript"/>
                </w:rPr>
                <w:t>UE-gNB</w:t>
              </w:r>
            </w:ins>
          </w:p>
        </w:tc>
        <w:tc>
          <w:tcPr>
            <w:tcW w:w="878" w:type="dxa"/>
          </w:tcPr>
          <w:p w14:paraId="01E1FE11" w14:textId="77777777" w:rsidR="00E36381" w:rsidRDefault="00546316">
            <w:pPr>
              <w:rPr>
                <w:ins w:id="1412" w:author="Intel" w:date="2020-10-08T20:53:00Z"/>
                <w:rFonts w:ascii="Arial" w:hAnsi="Arial" w:cs="Arial"/>
                <w:b/>
              </w:rPr>
            </w:pPr>
            <w:ins w:id="1413" w:author="Intel" w:date="2020-10-08T20:53:00Z">
              <w:r>
                <w:rPr>
                  <w:rFonts w:ascii="Arial" w:hAnsi="Arial" w:cs="Arial"/>
                  <w:b/>
                </w:rPr>
                <w:t>T</w:t>
              </w:r>
              <w:r>
                <w:rPr>
                  <w:rFonts w:ascii="Arial" w:hAnsi="Arial" w:cs="Arial"/>
                  <w:b/>
                  <w:vertAlign w:val="subscript"/>
                </w:rPr>
                <w:t>gNB-AMF</w:t>
              </w:r>
            </w:ins>
          </w:p>
        </w:tc>
        <w:tc>
          <w:tcPr>
            <w:tcW w:w="958" w:type="dxa"/>
          </w:tcPr>
          <w:p w14:paraId="01E1FE12" w14:textId="77777777" w:rsidR="00E36381" w:rsidRDefault="00546316">
            <w:pPr>
              <w:rPr>
                <w:ins w:id="1414" w:author="Intel" w:date="2020-10-08T20:53:00Z"/>
                <w:rFonts w:ascii="Arial" w:hAnsi="Arial" w:cs="Arial"/>
                <w:b/>
              </w:rPr>
            </w:pPr>
            <w:ins w:id="1415" w:author="Intel" w:date="2020-10-08T20:53:00Z">
              <w:r>
                <w:rPr>
                  <w:rFonts w:ascii="Arial" w:hAnsi="Arial" w:cs="Arial"/>
                  <w:b/>
                </w:rPr>
                <w:t>T</w:t>
              </w:r>
              <w:r>
                <w:rPr>
                  <w:rFonts w:ascii="Arial" w:hAnsi="Arial" w:cs="Arial"/>
                  <w:b/>
                  <w:vertAlign w:val="subscript"/>
                </w:rPr>
                <w:t>AMF-LMF</w:t>
              </w:r>
            </w:ins>
          </w:p>
        </w:tc>
        <w:tc>
          <w:tcPr>
            <w:tcW w:w="1118" w:type="dxa"/>
          </w:tcPr>
          <w:p w14:paraId="01E1FE13" w14:textId="77777777" w:rsidR="00E36381" w:rsidRDefault="00546316">
            <w:pPr>
              <w:rPr>
                <w:ins w:id="1416" w:author="Intel" w:date="2020-10-08T20:53:00Z"/>
                <w:rFonts w:ascii="Arial" w:hAnsi="Arial" w:cs="Arial"/>
                <w:b/>
              </w:rPr>
            </w:pPr>
            <w:ins w:id="1417" w:author="Intel" w:date="2020-10-08T20:53:00Z">
              <w:r>
                <w:rPr>
                  <w:rFonts w:ascii="Arial" w:hAnsi="Arial" w:cs="Arial"/>
                  <w:b/>
                </w:rPr>
                <w:t>T</w:t>
              </w:r>
              <w:r>
                <w:rPr>
                  <w:rFonts w:ascii="Arial" w:hAnsi="Arial" w:cs="Arial"/>
                  <w:b/>
                  <w:vertAlign w:val="subscript"/>
                </w:rPr>
                <w:t>AMF-GMLC</w:t>
              </w:r>
            </w:ins>
          </w:p>
        </w:tc>
        <w:tc>
          <w:tcPr>
            <w:tcW w:w="1138" w:type="dxa"/>
          </w:tcPr>
          <w:p w14:paraId="01E1FE14" w14:textId="77777777" w:rsidR="00E36381" w:rsidRDefault="00546316">
            <w:pPr>
              <w:rPr>
                <w:ins w:id="1418" w:author="Intel" w:date="2020-10-08T20:53:00Z"/>
                <w:rFonts w:ascii="Arial" w:hAnsi="Arial" w:cs="Arial"/>
                <w:b/>
              </w:rPr>
            </w:pPr>
            <w:ins w:id="1419" w:author="Intel" w:date="2020-10-08T20:53:00Z">
              <w:r>
                <w:rPr>
                  <w:rFonts w:ascii="Arial" w:hAnsi="Arial" w:cs="Arial"/>
                  <w:b/>
                </w:rPr>
                <w:t>T</w:t>
              </w:r>
              <w:r>
                <w:rPr>
                  <w:rFonts w:ascii="Arial" w:hAnsi="Arial" w:cs="Arial"/>
                  <w:b/>
                  <w:vertAlign w:val="subscript"/>
                </w:rPr>
                <w:t>gNB-Meas</w:t>
              </w:r>
            </w:ins>
          </w:p>
        </w:tc>
        <w:tc>
          <w:tcPr>
            <w:tcW w:w="1138" w:type="dxa"/>
          </w:tcPr>
          <w:p w14:paraId="01E1FE15" w14:textId="77777777" w:rsidR="00E36381" w:rsidRDefault="00546316">
            <w:pPr>
              <w:rPr>
                <w:ins w:id="1420" w:author="Intel" w:date="2020-10-08T20:53:00Z"/>
                <w:rFonts w:ascii="Arial" w:hAnsi="Arial" w:cs="Arial"/>
                <w:b/>
              </w:rPr>
            </w:pPr>
            <w:ins w:id="1421" w:author="Intel" w:date="2020-10-08T20:53:00Z">
              <w:r>
                <w:rPr>
                  <w:rFonts w:ascii="Arial" w:hAnsi="Arial" w:cs="Arial"/>
                  <w:b/>
                </w:rPr>
                <w:t>T</w:t>
              </w:r>
              <w:r>
                <w:rPr>
                  <w:rFonts w:ascii="Arial" w:hAnsi="Arial" w:cs="Arial"/>
                  <w:b/>
                  <w:vertAlign w:val="subscript"/>
                </w:rPr>
                <w:t>LMF-Calc</w:t>
              </w:r>
            </w:ins>
          </w:p>
        </w:tc>
      </w:tr>
      <w:tr w:rsidR="00E36381" w14:paraId="01E1FE22" w14:textId="77777777">
        <w:trPr>
          <w:trHeight w:val="361"/>
          <w:ins w:id="1422" w:author="Intel" w:date="2020-10-08T20:53:00Z"/>
        </w:trPr>
        <w:tc>
          <w:tcPr>
            <w:tcW w:w="832" w:type="dxa"/>
          </w:tcPr>
          <w:p w14:paraId="01E1FE17" w14:textId="77777777" w:rsidR="00E36381" w:rsidRDefault="00546316">
            <w:pPr>
              <w:rPr>
                <w:ins w:id="1423" w:author="Intel" w:date="2020-10-08T20:53:00Z"/>
                <w:rFonts w:ascii="Arial" w:hAnsi="Arial" w:cs="Arial"/>
                <w:b/>
                <w:sz w:val="18"/>
                <w:szCs w:val="18"/>
              </w:rPr>
            </w:pPr>
            <w:ins w:id="1424" w:author="Intel" w:date="2020-10-08T20:53:00Z">
              <w:r>
                <w:rPr>
                  <w:rFonts w:ascii="Arial" w:hAnsi="Arial" w:cs="Arial"/>
                  <w:b/>
                  <w:sz w:val="18"/>
                  <w:szCs w:val="18"/>
                </w:rPr>
                <w:t>3</w:t>
              </w:r>
            </w:ins>
          </w:p>
        </w:tc>
        <w:tc>
          <w:tcPr>
            <w:tcW w:w="1118" w:type="dxa"/>
          </w:tcPr>
          <w:p w14:paraId="01E1FE18" w14:textId="77777777" w:rsidR="00E36381" w:rsidRDefault="00546316">
            <w:pPr>
              <w:rPr>
                <w:ins w:id="1425" w:author="Intel" w:date="2020-10-08T20:53:00Z"/>
                <w:rFonts w:ascii="Arial" w:hAnsi="Arial" w:cs="Arial"/>
                <w:b/>
                <w:sz w:val="18"/>
                <w:szCs w:val="18"/>
              </w:rPr>
            </w:pPr>
            <w:ins w:id="1426" w:author="Intel" w:date="2020-10-08T20:53:00Z">
              <w:r>
                <w:rPr>
                  <w:rFonts w:ascii="Arial" w:hAnsi="Arial" w:cs="Arial"/>
                  <w:b/>
                  <w:sz w:val="18"/>
                  <w:szCs w:val="18"/>
                </w:rPr>
                <w:t xml:space="preserve">3 </w:t>
              </w:r>
            </w:ins>
          </w:p>
        </w:tc>
        <w:tc>
          <w:tcPr>
            <w:tcW w:w="798" w:type="dxa"/>
          </w:tcPr>
          <w:p w14:paraId="01E1FE19" w14:textId="77777777" w:rsidR="00E36381" w:rsidRDefault="00546316">
            <w:pPr>
              <w:rPr>
                <w:ins w:id="1427" w:author="Intel" w:date="2020-10-08T20:53:00Z"/>
                <w:rFonts w:ascii="Arial" w:hAnsi="Arial" w:cs="Arial"/>
                <w:b/>
                <w:sz w:val="18"/>
                <w:szCs w:val="18"/>
              </w:rPr>
            </w:pPr>
            <w:ins w:id="1428" w:author="Intel" w:date="2020-10-08T20:53:00Z">
              <w:r>
                <w:rPr>
                  <w:rFonts w:ascii="Arial" w:hAnsi="Arial" w:cs="Arial"/>
                  <w:b/>
                  <w:sz w:val="18"/>
                  <w:szCs w:val="18"/>
                </w:rPr>
                <w:t>3</w:t>
              </w:r>
            </w:ins>
          </w:p>
        </w:tc>
        <w:tc>
          <w:tcPr>
            <w:tcW w:w="639" w:type="dxa"/>
          </w:tcPr>
          <w:p w14:paraId="01E1FE1A" w14:textId="77777777" w:rsidR="00E36381" w:rsidRDefault="00546316">
            <w:pPr>
              <w:rPr>
                <w:ins w:id="1429" w:author="Intel" w:date="2020-10-08T20:53:00Z"/>
                <w:rFonts w:ascii="Arial" w:hAnsi="Arial" w:cs="Arial"/>
                <w:b/>
                <w:sz w:val="18"/>
                <w:szCs w:val="18"/>
              </w:rPr>
            </w:pPr>
            <w:ins w:id="1430" w:author="Intel" w:date="2020-10-08T20:53:00Z">
              <w:r>
                <w:rPr>
                  <w:rFonts w:ascii="Arial" w:hAnsi="Arial" w:cs="Arial"/>
                  <w:b/>
                  <w:sz w:val="18"/>
                  <w:szCs w:val="18"/>
                </w:rPr>
                <w:t>3</w:t>
              </w:r>
            </w:ins>
          </w:p>
        </w:tc>
        <w:tc>
          <w:tcPr>
            <w:tcW w:w="719" w:type="dxa"/>
          </w:tcPr>
          <w:p w14:paraId="01E1FE1B" w14:textId="77777777" w:rsidR="00E36381" w:rsidRDefault="00546316">
            <w:pPr>
              <w:rPr>
                <w:ins w:id="1431" w:author="Intel" w:date="2020-10-08T20:53:00Z"/>
                <w:rFonts w:ascii="Arial" w:hAnsi="Arial" w:cs="Arial"/>
                <w:b/>
                <w:sz w:val="18"/>
                <w:szCs w:val="18"/>
              </w:rPr>
            </w:pPr>
            <w:ins w:id="1432" w:author="Intel" w:date="2020-10-08T20:53:00Z">
              <w:r>
                <w:rPr>
                  <w:rFonts w:ascii="Arial" w:hAnsi="Arial" w:cs="Arial"/>
                  <w:b/>
                  <w:sz w:val="18"/>
                  <w:szCs w:val="18"/>
                </w:rPr>
                <w:t>3</w:t>
              </w:r>
            </w:ins>
          </w:p>
        </w:tc>
        <w:tc>
          <w:tcPr>
            <w:tcW w:w="798" w:type="dxa"/>
          </w:tcPr>
          <w:p w14:paraId="01E1FE1C" w14:textId="77777777" w:rsidR="00E36381" w:rsidRDefault="00546316">
            <w:pPr>
              <w:rPr>
                <w:ins w:id="1433" w:author="Intel" w:date="2020-10-08T20:53:00Z"/>
                <w:rFonts w:ascii="Arial" w:hAnsi="Arial" w:cs="Arial"/>
                <w:b/>
                <w:sz w:val="18"/>
                <w:szCs w:val="18"/>
              </w:rPr>
            </w:pPr>
            <w:ins w:id="1434" w:author="Intel" w:date="2020-10-08T20:53:00Z">
              <w:r>
                <w:rPr>
                  <w:rFonts w:ascii="Arial" w:hAnsi="Arial" w:cs="Arial"/>
                  <w:b/>
                  <w:sz w:val="18"/>
                  <w:szCs w:val="18"/>
                </w:rPr>
                <w:t>0-0.5</w:t>
              </w:r>
            </w:ins>
          </w:p>
        </w:tc>
        <w:tc>
          <w:tcPr>
            <w:tcW w:w="878" w:type="dxa"/>
          </w:tcPr>
          <w:p w14:paraId="01E1FE1D" w14:textId="77777777" w:rsidR="00E36381" w:rsidRDefault="00546316">
            <w:pPr>
              <w:rPr>
                <w:ins w:id="1435" w:author="Intel" w:date="2020-10-08T20:53:00Z"/>
                <w:rFonts w:ascii="Arial" w:hAnsi="Arial" w:cs="Arial"/>
                <w:b/>
                <w:sz w:val="18"/>
                <w:szCs w:val="18"/>
              </w:rPr>
            </w:pPr>
            <w:ins w:id="1436" w:author="Intel" w:date="2020-10-08T20:53:00Z">
              <w:r>
                <w:rPr>
                  <w:rFonts w:ascii="Arial" w:hAnsi="Arial" w:cs="Arial"/>
                  <w:b/>
                  <w:sz w:val="18"/>
                  <w:szCs w:val="18"/>
                </w:rPr>
                <w:t>3-10</w:t>
              </w:r>
            </w:ins>
          </w:p>
        </w:tc>
        <w:tc>
          <w:tcPr>
            <w:tcW w:w="958" w:type="dxa"/>
          </w:tcPr>
          <w:p w14:paraId="01E1FE1E" w14:textId="77777777" w:rsidR="00E36381" w:rsidRDefault="00546316">
            <w:pPr>
              <w:rPr>
                <w:ins w:id="1437" w:author="Intel" w:date="2020-10-08T20:53:00Z"/>
                <w:rFonts w:ascii="Arial" w:hAnsi="Arial" w:cs="Arial"/>
                <w:b/>
                <w:sz w:val="18"/>
                <w:szCs w:val="18"/>
              </w:rPr>
            </w:pPr>
            <w:ins w:id="1438" w:author="Intel" w:date="2020-10-08T20:54:00Z">
              <w:r>
                <w:rPr>
                  <w:rFonts w:ascii="Arial" w:hAnsi="Arial" w:cs="Arial"/>
                  <w:b/>
                  <w:sz w:val="18"/>
                  <w:szCs w:val="18"/>
                </w:rPr>
                <w:t>1</w:t>
              </w:r>
            </w:ins>
            <w:ins w:id="1439" w:author="Intel" w:date="2020-10-08T20:53:00Z">
              <w:r>
                <w:rPr>
                  <w:rFonts w:ascii="Arial" w:hAnsi="Arial" w:cs="Arial"/>
                  <w:b/>
                  <w:sz w:val="18"/>
                  <w:szCs w:val="18"/>
                </w:rPr>
                <w:t>-10</w:t>
              </w:r>
            </w:ins>
          </w:p>
        </w:tc>
        <w:tc>
          <w:tcPr>
            <w:tcW w:w="1118" w:type="dxa"/>
          </w:tcPr>
          <w:p w14:paraId="01E1FE1F" w14:textId="77777777" w:rsidR="00E36381" w:rsidRDefault="00546316">
            <w:pPr>
              <w:rPr>
                <w:ins w:id="1440" w:author="Intel" w:date="2020-10-08T20:53:00Z"/>
                <w:rFonts w:ascii="Arial" w:hAnsi="Arial" w:cs="Arial"/>
                <w:b/>
                <w:sz w:val="18"/>
                <w:szCs w:val="18"/>
              </w:rPr>
            </w:pPr>
            <w:ins w:id="1441" w:author="Intel" w:date="2020-10-08T20:53:00Z">
              <w:r>
                <w:rPr>
                  <w:rFonts w:ascii="Arial" w:hAnsi="Arial" w:cs="Arial"/>
                  <w:b/>
                  <w:sz w:val="18"/>
                  <w:szCs w:val="18"/>
                </w:rPr>
                <w:t>3-10</w:t>
              </w:r>
            </w:ins>
          </w:p>
        </w:tc>
        <w:tc>
          <w:tcPr>
            <w:tcW w:w="1138" w:type="dxa"/>
          </w:tcPr>
          <w:p w14:paraId="01E1FE20" w14:textId="77777777" w:rsidR="00E36381" w:rsidRDefault="00546316">
            <w:pPr>
              <w:rPr>
                <w:ins w:id="1442" w:author="Intel" w:date="2020-10-08T20:53:00Z"/>
                <w:rFonts w:ascii="Arial" w:hAnsi="Arial" w:cs="Arial"/>
                <w:b/>
                <w:sz w:val="18"/>
                <w:szCs w:val="18"/>
              </w:rPr>
            </w:pPr>
            <w:ins w:id="1443" w:author="Intel" w:date="2020-10-08T20:53:00Z">
              <w:r>
                <w:rPr>
                  <w:rFonts w:ascii="Arial" w:hAnsi="Arial" w:cs="Arial"/>
                  <w:b/>
                </w:rPr>
                <w:t>RAN1</w:t>
              </w:r>
            </w:ins>
          </w:p>
        </w:tc>
        <w:tc>
          <w:tcPr>
            <w:tcW w:w="1138" w:type="dxa"/>
          </w:tcPr>
          <w:p w14:paraId="01E1FE21" w14:textId="77777777" w:rsidR="00E36381" w:rsidRDefault="00546316">
            <w:pPr>
              <w:rPr>
                <w:ins w:id="1444" w:author="Intel" w:date="2020-10-08T20:53:00Z"/>
                <w:rFonts w:ascii="Arial" w:hAnsi="Arial" w:cs="Arial"/>
                <w:b/>
                <w:sz w:val="18"/>
                <w:szCs w:val="18"/>
              </w:rPr>
            </w:pPr>
            <w:ins w:id="1445" w:author="Intel" w:date="2020-10-08T20:55:00Z">
              <w:r>
                <w:rPr>
                  <w:rFonts w:ascii="Arial" w:hAnsi="Arial" w:cs="Arial"/>
                  <w:b/>
                  <w:sz w:val="18"/>
                  <w:szCs w:val="18"/>
                </w:rPr>
                <w:t>2-</w:t>
              </w:r>
            </w:ins>
            <w:ins w:id="1446" w:author="Intel" w:date="2020-10-08T21:21:00Z">
              <w:r>
                <w:rPr>
                  <w:rFonts w:ascii="Arial" w:hAnsi="Arial" w:cs="Arial"/>
                  <w:b/>
                  <w:sz w:val="18"/>
                  <w:szCs w:val="18"/>
                </w:rPr>
                <w:t>30</w:t>
              </w:r>
            </w:ins>
          </w:p>
        </w:tc>
      </w:tr>
    </w:tbl>
    <w:p w14:paraId="01E1FE23" w14:textId="77777777" w:rsidR="00E36381" w:rsidRDefault="00E36381">
      <w:pPr>
        <w:rPr>
          <w:lang w:val="en-GB"/>
        </w:rPr>
      </w:pPr>
    </w:p>
    <w:bookmarkEnd w:id="1335"/>
    <w:p w14:paraId="01E1FE24" w14:textId="77777777" w:rsidR="00E36381" w:rsidRDefault="00E36381">
      <w:pPr>
        <w:rPr>
          <w:ins w:id="1447" w:author="Intel" w:date="2020-10-08T21:22:00Z"/>
          <w:lang w:val="en-GB"/>
        </w:rPr>
      </w:pPr>
    </w:p>
    <w:p w14:paraId="01E1FE25" w14:textId="77777777" w:rsidR="00E36381" w:rsidRDefault="00E36381">
      <w:pPr>
        <w:rPr>
          <w:ins w:id="1448" w:author="Intel" w:date="2020-10-08T21:22:00Z"/>
          <w:rFonts w:ascii="Arial" w:hAnsi="Arial" w:cs="Arial"/>
          <w:b/>
        </w:rPr>
      </w:pPr>
    </w:p>
    <w:p w14:paraId="01E1FE26" w14:textId="77777777" w:rsidR="00E36381" w:rsidRDefault="00546316">
      <w:pPr>
        <w:rPr>
          <w:ins w:id="1449" w:author="Intel" w:date="2020-10-08T21:22:00Z"/>
          <w:rFonts w:ascii="Arial" w:hAnsi="Arial" w:cs="Arial"/>
          <w:b/>
        </w:rPr>
      </w:pPr>
      <w:ins w:id="1450" w:author="Intel" w:date="2020-10-08T21:22:00Z">
        <w:r>
          <w:rPr>
            <w:rFonts w:ascii="Arial" w:hAnsi="Arial" w:cs="Arial"/>
            <w:b/>
          </w:rPr>
          <w:t>Question-phase 2</w:t>
        </w:r>
      </w:ins>
      <w:ins w:id="1451" w:author="Mani Thyagarajan (Nokia)" w:date="2020-10-14T22:35:00Z">
        <w:r w:rsidR="001C1720">
          <w:rPr>
            <w:rFonts w:ascii="Arial" w:hAnsi="Arial" w:cs="Arial"/>
            <w:b/>
          </w:rPr>
          <w:t>-14</w:t>
        </w:r>
      </w:ins>
      <w:ins w:id="1452"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2A" w14:textId="77777777">
        <w:trPr>
          <w:ins w:id="1453" w:author="Intel" w:date="2020-10-08T21:22:00Z"/>
        </w:trPr>
        <w:tc>
          <w:tcPr>
            <w:tcW w:w="1460" w:type="dxa"/>
            <w:shd w:val="clear" w:color="auto" w:fill="BFBFBF"/>
            <w:vAlign w:val="center"/>
          </w:tcPr>
          <w:p w14:paraId="01E1FE27" w14:textId="77777777" w:rsidR="00E36381" w:rsidRDefault="00546316">
            <w:pPr>
              <w:spacing w:before="60" w:after="60"/>
              <w:rPr>
                <w:ins w:id="1454" w:author="Intel" w:date="2020-10-08T21:22:00Z"/>
                <w:b/>
                <w:lang w:eastAsia="zh-CN"/>
              </w:rPr>
            </w:pPr>
            <w:ins w:id="1455" w:author="Intel" w:date="2020-10-08T21:22:00Z">
              <w:r>
                <w:rPr>
                  <w:b/>
                  <w:lang w:eastAsia="zh-CN"/>
                </w:rPr>
                <w:t>Company</w:t>
              </w:r>
            </w:ins>
          </w:p>
        </w:tc>
        <w:tc>
          <w:tcPr>
            <w:tcW w:w="1527" w:type="dxa"/>
            <w:shd w:val="clear" w:color="auto" w:fill="BFBFBF"/>
          </w:tcPr>
          <w:p w14:paraId="01E1FE28" w14:textId="77777777" w:rsidR="00E36381" w:rsidRDefault="00546316">
            <w:pPr>
              <w:spacing w:before="60" w:after="60"/>
              <w:rPr>
                <w:ins w:id="1456" w:author="Intel" w:date="2020-10-08T21:22:00Z"/>
                <w:b/>
                <w:lang w:eastAsia="zh-CN"/>
              </w:rPr>
            </w:pPr>
            <w:ins w:id="1457" w:author="Intel" w:date="2020-10-08T21:22:00Z">
              <w:r>
                <w:rPr>
                  <w:b/>
                  <w:lang w:eastAsia="zh-CN"/>
                </w:rPr>
                <w:t>Yes/No</w:t>
              </w:r>
            </w:ins>
          </w:p>
        </w:tc>
        <w:tc>
          <w:tcPr>
            <w:tcW w:w="6372" w:type="dxa"/>
            <w:shd w:val="clear" w:color="auto" w:fill="BFBFBF"/>
            <w:vAlign w:val="center"/>
          </w:tcPr>
          <w:p w14:paraId="01E1FE29" w14:textId="77777777" w:rsidR="00E36381" w:rsidRDefault="00546316">
            <w:pPr>
              <w:spacing w:before="60" w:after="60"/>
              <w:rPr>
                <w:ins w:id="1458" w:author="Intel" w:date="2020-10-08T21:22:00Z"/>
                <w:b/>
                <w:lang w:eastAsia="zh-CN"/>
              </w:rPr>
            </w:pPr>
            <w:ins w:id="1459" w:author="Intel" w:date="2020-10-08T21:22:00Z">
              <w:r>
                <w:rPr>
                  <w:b/>
                  <w:lang w:eastAsia="zh-CN"/>
                </w:rPr>
                <w:t xml:space="preserve">Remark </w:t>
              </w:r>
            </w:ins>
          </w:p>
        </w:tc>
      </w:tr>
      <w:tr w:rsidR="00E36381" w14:paraId="01E1FE2E" w14:textId="77777777">
        <w:trPr>
          <w:ins w:id="1460" w:author="Intel" w:date="2020-10-08T21:22:00Z"/>
        </w:trPr>
        <w:tc>
          <w:tcPr>
            <w:tcW w:w="1460" w:type="dxa"/>
            <w:vAlign w:val="center"/>
          </w:tcPr>
          <w:p w14:paraId="01E1FE2B" w14:textId="77777777" w:rsidR="00E36381" w:rsidRDefault="00546316">
            <w:pPr>
              <w:spacing w:before="60" w:after="60"/>
              <w:rPr>
                <w:ins w:id="1461" w:author="Intel" w:date="2020-10-08T21:22:00Z"/>
                <w:lang w:eastAsia="zh-CN"/>
              </w:rPr>
            </w:pPr>
            <w:ins w:id="1462" w:author="Intel" w:date="2020-10-08T21:22:00Z">
              <w:r>
                <w:rPr>
                  <w:lang w:eastAsia="zh-CN"/>
                </w:rPr>
                <w:t>Intel</w:t>
              </w:r>
            </w:ins>
          </w:p>
        </w:tc>
        <w:tc>
          <w:tcPr>
            <w:tcW w:w="1527" w:type="dxa"/>
          </w:tcPr>
          <w:p w14:paraId="01E1FE2C" w14:textId="77777777" w:rsidR="00E36381" w:rsidRDefault="00546316">
            <w:pPr>
              <w:spacing w:before="60" w:after="60"/>
              <w:rPr>
                <w:ins w:id="1463" w:author="Intel" w:date="2020-10-08T21:22:00Z"/>
                <w:lang w:eastAsia="zh-CN"/>
              </w:rPr>
            </w:pPr>
            <w:ins w:id="1464" w:author="Intel" w:date="2020-10-08T21:22:00Z">
              <w:r>
                <w:rPr>
                  <w:lang w:eastAsia="zh-CN"/>
                </w:rPr>
                <w:t>Yes</w:t>
              </w:r>
            </w:ins>
          </w:p>
        </w:tc>
        <w:tc>
          <w:tcPr>
            <w:tcW w:w="6372" w:type="dxa"/>
            <w:vAlign w:val="center"/>
          </w:tcPr>
          <w:p w14:paraId="01E1FE2D" w14:textId="77777777" w:rsidR="00E36381" w:rsidRDefault="00E36381">
            <w:pPr>
              <w:spacing w:before="60" w:after="60"/>
              <w:rPr>
                <w:ins w:id="1465" w:author="Intel" w:date="2020-10-08T21:22:00Z"/>
                <w:lang w:val="en-GB" w:eastAsia="zh-CN"/>
              </w:rPr>
            </w:pPr>
          </w:p>
        </w:tc>
      </w:tr>
      <w:tr w:rsidR="00E36381" w14:paraId="01E1FE32" w14:textId="77777777">
        <w:trPr>
          <w:ins w:id="1466" w:author="Intel" w:date="2020-10-08T21:22:00Z"/>
        </w:trPr>
        <w:tc>
          <w:tcPr>
            <w:tcW w:w="1460" w:type="dxa"/>
            <w:vAlign w:val="center"/>
          </w:tcPr>
          <w:p w14:paraId="01E1FE2F" w14:textId="77777777" w:rsidR="00E36381" w:rsidRDefault="00546316">
            <w:pPr>
              <w:spacing w:before="60" w:after="60"/>
              <w:rPr>
                <w:ins w:id="1467" w:author="Intel" w:date="2020-10-08T21:22:00Z"/>
                <w:lang w:eastAsia="zh-CN"/>
              </w:rPr>
            </w:pPr>
            <w:ins w:id="1468" w:author="CATT" w:date="2020-10-12T17:44:00Z">
              <w:r>
                <w:rPr>
                  <w:rFonts w:hint="eastAsia"/>
                  <w:lang w:eastAsia="zh-CN"/>
                </w:rPr>
                <w:t>CATT</w:t>
              </w:r>
            </w:ins>
          </w:p>
        </w:tc>
        <w:tc>
          <w:tcPr>
            <w:tcW w:w="1527" w:type="dxa"/>
          </w:tcPr>
          <w:p w14:paraId="01E1FE30" w14:textId="77777777" w:rsidR="00E36381" w:rsidRDefault="00546316">
            <w:pPr>
              <w:spacing w:before="60" w:after="60"/>
              <w:rPr>
                <w:ins w:id="1469" w:author="Intel" w:date="2020-10-08T21:22:00Z"/>
                <w:lang w:eastAsia="zh-CN"/>
              </w:rPr>
            </w:pPr>
            <w:ins w:id="1470" w:author="CATT" w:date="2020-10-12T17:44:00Z">
              <w:r>
                <w:rPr>
                  <w:rFonts w:hint="eastAsia"/>
                  <w:lang w:eastAsia="zh-CN"/>
                </w:rPr>
                <w:t>Yes</w:t>
              </w:r>
            </w:ins>
          </w:p>
        </w:tc>
        <w:tc>
          <w:tcPr>
            <w:tcW w:w="6372" w:type="dxa"/>
            <w:vAlign w:val="center"/>
          </w:tcPr>
          <w:p w14:paraId="01E1FE31" w14:textId="77777777" w:rsidR="00E36381" w:rsidRDefault="00E36381">
            <w:pPr>
              <w:spacing w:before="60" w:after="60"/>
              <w:rPr>
                <w:ins w:id="1471" w:author="Intel" w:date="2020-10-08T21:22:00Z"/>
                <w:lang w:val="en-GB" w:eastAsia="zh-CN"/>
              </w:rPr>
            </w:pPr>
          </w:p>
        </w:tc>
      </w:tr>
      <w:tr w:rsidR="00E36381" w14:paraId="01E1FE36" w14:textId="77777777">
        <w:trPr>
          <w:ins w:id="1472" w:author="Jerome Vogedes (Consultant)" w:date="2020-10-13T16:45:00Z"/>
        </w:trPr>
        <w:tc>
          <w:tcPr>
            <w:tcW w:w="1460" w:type="dxa"/>
            <w:vAlign w:val="center"/>
          </w:tcPr>
          <w:p w14:paraId="01E1FE33" w14:textId="77777777" w:rsidR="00E36381" w:rsidRDefault="00546316">
            <w:pPr>
              <w:spacing w:before="60" w:after="60"/>
              <w:rPr>
                <w:ins w:id="1473" w:author="Jerome Vogedes (Consultant)" w:date="2020-10-13T16:45:00Z"/>
                <w:lang w:eastAsia="zh-CN"/>
              </w:rPr>
            </w:pPr>
            <w:ins w:id="1474" w:author="Jerome Vogedes (Consultant)" w:date="2020-10-13T16:45:00Z">
              <w:r>
                <w:rPr>
                  <w:lang w:eastAsia="zh-CN"/>
                </w:rPr>
                <w:t>Convida</w:t>
              </w:r>
            </w:ins>
          </w:p>
        </w:tc>
        <w:tc>
          <w:tcPr>
            <w:tcW w:w="1527" w:type="dxa"/>
          </w:tcPr>
          <w:p w14:paraId="01E1FE34" w14:textId="77777777" w:rsidR="00E36381" w:rsidRDefault="00546316">
            <w:pPr>
              <w:spacing w:before="60" w:after="60"/>
              <w:rPr>
                <w:ins w:id="1475" w:author="Jerome Vogedes (Consultant)" w:date="2020-10-13T16:45:00Z"/>
                <w:lang w:eastAsia="zh-CN"/>
              </w:rPr>
            </w:pPr>
            <w:ins w:id="1476" w:author="Jerome Vogedes (Consultant)" w:date="2020-10-13T16:45:00Z">
              <w:r>
                <w:rPr>
                  <w:lang w:eastAsia="zh-CN"/>
                </w:rPr>
                <w:t>Yes</w:t>
              </w:r>
            </w:ins>
          </w:p>
        </w:tc>
        <w:tc>
          <w:tcPr>
            <w:tcW w:w="6372" w:type="dxa"/>
            <w:vAlign w:val="center"/>
          </w:tcPr>
          <w:p w14:paraId="01E1FE35" w14:textId="77777777" w:rsidR="00E36381" w:rsidRDefault="00546316">
            <w:pPr>
              <w:spacing w:before="60" w:after="60"/>
              <w:rPr>
                <w:ins w:id="1477" w:author="Jerome Vogedes (Consultant)" w:date="2020-10-13T16:45:00Z"/>
                <w:lang w:val="en-GB" w:eastAsia="zh-CN"/>
              </w:rPr>
            </w:pPr>
            <w:ins w:id="1478" w:author="Jerome Vogedes (Consultant)" w:date="2020-10-13T16:46:00Z">
              <w:r>
                <w:rPr>
                  <w:lang w:val="en-GB" w:eastAsia="zh-CN"/>
                </w:rPr>
                <w:t>However, some expertise outside of RAN2 may be required for some of these values, e.g. AMF-LMF, AMF-GMLC for latencies outside the scope of RAN2.</w:t>
              </w:r>
            </w:ins>
          </w:p>
        </w:tc>
      </w:tr>
      <w:tr w:rsidR="00E36381" w14:paraId="01E1FE3A" w14:textId="77777777">
        <w:trPr>
          <w:ins w:id="1479" w:author="NR-R16-UE-Cap" w:date="2020-10-14T11:41:00Z"/>
        </w:trPr>
        <w:tc>
          <w:tcPr>
            <w:tcW w:w="1460" w:type="dxa"/>
            <w:vAlign w:val="center"/>
          </w:tcPr>
          <w:p w14:paraId="01E1FE37" w14:textId="77777777" w:rsidR="00E36381" w:rsidRDefault="00546316">
            <w:pPr>
              <w:spacing w:before="60" w:after="60"/>
              <w:rPr>
                <w:ins w:id="1480" w:author="NR-R16-UE-Cap" w:date="2020-10-14T11:41:00Z"/>
                <w:lang w:eastAsia="zh-CN"/>
              </w:rPr>
            </w:pPr>
            <w:ins w:id="1481" w:author="NR-R16-UE-Cap" w:date="2020-10-14T11:41:00Z">
              <w:r>
                <w:rPr>
                  <w:rFonts w:hint="eastAsia"/>
                  <w:lang w:eastAsia="zh-CN"/>
                </w:rPr>
                <w:t>O</w:t>
              </w:r>
              <w:r>
                <w:rPr>
                  <w:lang w:eastAsia="zh-CN"/>
                </w:rPr>
                <w:t>PPO</w:t>
              </w:r>
            </w:ins>
          </w:p>
        </w:tc>
        <w:tc>
          <w:tcPr>
            <w:tcW w:w="1527" w:type="dxa"/>
          </w:tcPr>
          <w:p w14:paraId="01E1FE38" w14:textId="77777777" w:rsidR="00E36381" w:rsidRDefault="00546316">
            <w:pPr>
              <w:spacing w:before="60" w:after="60"/>
              <w:rPr>
                <w:ins w:id="1482" w:author="NR-R16-UE-Cap" w:date="2020-10-14T11:41:00Z"/>
                <w:lang w:eastAsia="zh-CN"/>
              </w:rPr>
            </w:pPr>
            <w:ins w:id="1483" w:author="NR-R16-UE-Cap" w:date="2020-10-14T11:41:00Z">
              <w:r>
                <w:rPr>
                  <w:rFonts w:hint="eastAsia"/>
                  <w:lang w:eastAsia="zh-CN"/>
                </w:rPr>
                <w:t>N</w:t>
              </w:r>
              <w:r>
                <w:rPr>
                  <w:lang w:eastAsia="zh-CN"/>
                </w:rPr>
                <w:t xml:space="preserve">o </w:t>
              </w:r>
            </w:ins>
          </w:p>
        </w:tc>
        <w:tc>
          <w:tcPr>
            <w:tcW w:w="6372" w:type="dxa"/>
            <w:vAlign w:val="center"/>
          </w:tcPr>
          <w:p w14:paraId="01E1FE39" w14:textId="77777777" w:rsidR="00E36381" w:rsidRDefault="00546316">
            <w:pPr>
              <w:spacing w:before="60" w:after="60"/>
              <w:rPr>
                <w:ins w:id="1484" w:author="NR-R16-UE-Cap" w:date="2020-10-14T11:41:00Z"/>
                <w:lang w:val="en-GB" w:eastAsia="zh-CN"/>
              </w:rPr>
            </w:pPr>
            <w:ins w:id="1485" w:author="NR-R16-UE-Cap" w:date="2020-10-14T11:41:00Z">
              <w:r>
                <w:rPr>
                  <w:lang w:val="en-GB" w:eastAsia="zh-CN"/>
                </w:rPr>
                <w:t xml:space="preserve">We do not think </w:t>
              </w: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DengXian" w:hint="eastAsia"/>
                  <w:lang w:eastAsia="zh-CN"/>
                </w:rPr>
                <w:t xml:space="preserve"> can be ignored</w:t>
              </w:r>
              <w:r>
                <w:rPr>
                  <w:rFonts w:eastAsia="DengXian"/>
                  <w:lang w:eastAsia="zh-CN"/>
                </w:rPr>
                <w:t xml:space="preserve">, as commented above, they have to be considered </w:t>
              </w:r>
            </w:ins>
            <w:ins w:id="1486" w:author="NR-R16-UE-Cap" w:date="2020-10-14T11:42:00Z">
              <w:r>
                <w:rPr>
                  <w:rFonts w:eastAsia="DengXian"/>
                  <w:lang w:eastAsia="zh-CN"/>
                </w:rPr>
                <w:t>somehow for the method that requires the UE to be connected state.</w:t>
              </w:r>
            </w:ins>
          </w:p>
        </w:tc>
      </w:tr>
      <w:tr w:rsidR="00E36381" w14:paraId="01E1FE3E" w14:textId="77777777">
        <w:trPr>
          <w:ins w:id="1487" w:author="Apple - Zhibin Wu" w:date="2020-10-14T16:07:00Z"/>
        </w:trPr>
        <w:tc>
          <w:tcPr>
            <w:tcW w:w="1460" w:type="dxa"/>
            <w:vAlign w:val="center"/>
          </w:tcPr>
          <w:p w14:paraId="01E1FE3B" w14:textId="77777777" w:rsidR="00E36381" w:rsidRDefault="00546316">
            <w:pPr>
              <w:spacing w:before="60" w:after="60"/>
              <w:rPr>
                <w:ins w:id="1488" w:author="Apple - Zhibin Wu" w:date="2020-10-14T16:07:00Z"/>
                <w:lang w:eastAsia="zh-CN"/>
              </w:rPr>
            </w:pPr>
            <w:ins w:id="1489" w:author="Apple - Zhibin Wu" w:date="2020-10-14T16:07:00Z">
              <w:r>
                <w:rPr>
                  <w:lang w:eastAsia="zh-CN"/>
                </w:rPr>
                <w:t>Apple</w:t>
              </w:r>
            </w:ins>
          </w:p>
        </w:tc>
        <w:tc>
          <w:tcPr>
            <w:tcW w:w="1527" w:type="dxa"/>
          </w:tcPr>
          <w:p w14:paraId="01E1FE3C" w14:textId="77777777" w:rsidR="00E36381" w:rsidRDefault="00546316">
            <w:pPr>
              <w:spacing w:before="60" w:after="60"/>
              <w:rPr>
                <w:ins w:id="1490" w:author="Apple - Zhibin Wu" w:date="2020-10-14T16:07:00Z"/>
                <w:lang w:eastAsia="zh-CN"/>
              </w:rPr>
            </w:pPr>
            <w:ins w:id="1491" w:author="Apple - Zhibin Wu" w:date="2020-10-14T16:07:00Z">
              <w:r>
                <w:rPr>
                  <w:lang w:eastAsia="zh-CN"/>
                </w:rPr>
                <w:t>Yes</w:t>
              </w:r>
            </w:ins>
            <w:ins w:id="1492" w:author="Apple - Zhibin Wu" w:date="2020-10-14T16:09:00Z">
              <w:r>
                <w:rPr>
                  <w:lang w:eastAsia="zh-CN"/>
                </w:rPr>
                <w:t xml:space="preserve"> with comment</w:t>
              </w:r>
            </w:ins>
          </w:p>
        </w:tc>
        <w:tc>
          <w:tcPr>
            <w:tcW w:w="6372" w:type="dxa"/>
            <w:vAlign w:val="center"/>
          </w:tcPr>
          <w:p w14:paraId="01E1FE3D" w14:textId="77777777" w:rsidR="00E36381" w:rsidRDefault="00546316">
            <w:pPr>
              <w:spacing w:before="60" w:after="60"/>
              <w:rPr>
                <w:ins w:id="1493" w:author="Apple - Zhibin Wu" w:date="2020-10-14T16:07:00Z"/>
                <w:lang w:val="en-GB" w:eastAsia="zh-CN"/>
              </w:rPr>
            </w:pPr>
            <w:ins w:id="149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495" w:author="Apple - Zhibin Wu" w:date="2020-10-14T16:09:00Z">
              <w:r>
                <w:rPr>
                  <w:lang w:val="en-GB" w:eastAsia="zh-CN"/>
                </w:rPr>
                <w:t xml:space="preserve"> two companies provide non-overlapping ranges, shall we send LS to other WG to get the exact value for our analysis?</w:t>
              </w:r>
            </w:ins>
          </w:p>
        </w:tc>
      </w:tr>
      <w:tr w:rsidR="00E36381" w14:paraId="01E1FE42" w14:textId="77777777">
        <w:trPr>
          <w:ins w:id="1496" w:author="ZTE_LYS" w:date="2020-10-15T10:23:00Z"/>
        </w:trPr>
        <w:tc>
          <w:tcPr>
            <w:tcW w:w="1460" w:type="dxa"/>
            <w:vAlign w:val="center"/>
          </w:tcPr>
          <w:p w14:paraId="01E1FE3F" w14:textId="77777777" w:rsidR="00E36381" w:rsidRDefault="00546316">
            <w:pPr>
              <w:spacing w:before="60" w:after="60"/>
              <w:rPr>
                <w:ins w:id="1497" w:author="ZTE_LYS" w:date="2020-10-15T10:23:00Z"/>
                <w:lang w:eastAsia="zh-CN"/>
              </w:rPr>
            </w:pPr>
            <w:ins w:id="1498" w:author="ZTE_LYS" w:date="2020-10-15T10:23:00Z">
              <w:r>
                <w:rPr>
                  <w:rFonts w:hint="eastAsia"/>
                  <w:lang w:eastAsia="zh-CN"/>
                </w:rPr>
                <w:t>ZTE</w:t>
              </w:r>
            </w:ins>
          </w:p>
        </w:tc>
        <w:tc>
          <w:tcPr>
            <w:tcW w:w="1527" w:type="dxa"/>
          </w:tcPr>
          <w:p w14:paraId="01E1FE40" w14:textId="77777777" w:rsidR="00E36381" w:rsidRDefault="00546316">
            <w:pPr>
              <w:spacing w:before="60" w:after="60"/>
              <w:rPr>
                <w:ins w:id="1499" w:author="ZTE_LYS" w:date="2020-10-15T10:23:00Z"/>
                <w:lang w:eastAsia="zh-CN"/>
              </w:rPr>
            </w:pPr>
            <w:ins w:id="1500" w:author="ZTE_LYS" w:date="2020-10-15T10:23:00Z">
              <w:r>
                <w:rPr>
                  <w:rFonts w:hint="eastAsia"/>
                  <w:lang w:eastAsia="zh-CN"/>
                </w:rPr>
                <w:t>Yes</w:t>
              </w:r>
            </w:ins>
          </w:p>
        </w:tc>
        <w:tc>
          <w:tcPr>
            <w:tcW w:w="6372" w:type="dxa"/>
            <w:vAlign w:val="center"/>
          </w:tcPr>
          <w:p w14:paraId="01E1FE41" w14:textId="77777777" w:rsidR="00E36381" w:rsidRDefault="00E36381">
            <w:pPr>
              <w:spacing w:before="60" w:after="60"/>
              <w:rPr>
                <w:ins w:id="1501" w:author="ZTE_LYS" w:date="2020-10-15T10:23:00Z"/>
                <w:lang w:val="en-GB" w:eastAsia="zh-CN"/>
              </w:rPr>
            </w:pPr>
          </w:p>
        </w:tc>
      </w:tr>
      <w:tr w:rsidR="00751AAD" w14:paraId="01E1FE46" w14:textId="77777777">
        <w:trPr>
          <w:ins w:id="1502" w:author="lixiaolong" w:date="2020-10-15T10:53:00Z"/>
        </w:trPr>
        <w:tc>
          <w:tcPr>
            <w:tcW w:w="1460" w:type="dxa"/>
            <w:vAlign w:val="center"/>
          </w:tcPr>
          <w:p w14:paraId="01E1FE43" w14:textId="77777777" w:rsidR="00751AAD" w:rsidRDefault="00751AAD">
            <w:pPr>
              <w:spacing w:before="60" w:after="60"/>
              <w:rPr>
                <w:ins w:id="1503" w:author="lixiaolong" w:date="2020-10-15T10:53:00Z"/>
                <w:lang w:eastAsia="zh-CN"/>
              </w:rPr>
            </w:pPr>
            <w:ins w:id="1504" w:author="lixiaolong" w:date="2020-10-15T10:53:00Z">
              <w:r>
                <w:rPr>
                  <w:rFonts w:hint="eastAsia"/>
                  <w:lang w:eastAsia="zh-CN"/>
                </w:rPr>
                <w:t>X</w:t>
              </w:r>
              <w:r>
                <w:rPr>
                  <w:lang w:eastAsia="zh-CN"/>
                </w:rPr>
                <w:t>iaomi</w:t>
              </w:r>
            </w:ins>
          </w:p>
        </w:tc>
        <w:tc>
          <w:tcPr>
            <w:tcW w:w="1527" w:type="dxa"/>
          </w:tcPr>
          <w:p w14:paraId="01E1FE44" w14:textId="77777777" w:rsidR="00751AAD" w:rsidRDefault="00751AAD">
            <w:pPr>
              <w:spacing w:before="60" w:after="60"/>
              <w:rPr>
                <w:ins w:id="1505" w:author="lixiaolong" w:date="2020-10-15T10:53:00Z"/>
                <w:lang w:eastAsia="zh-CN"/>
              </w:rPr>
            </w:pPr>
            <w:ins w:id="1506" w:author="lixiaolong" w:date="2020-10-15T10:53:00Z">
              <w:r>
                <w:rPr>
                  <w:rFonts w:hint="eastAsia"/>
                  <w:lang w:eastAsia="zh-CN"/>
                </w:rPr>
                <w:t>Y</w:t>
              </w:r>
              <w:r>
                <w:rPr>
                  <w:lang w:eastAsia="zh-CN"/>
                </w:rPr>
                <w:t>es</w:t>
              </w:r>
            </w:ins>
          </w:p>
        </w:tc>
        <w:tc>
          <w:tcPr>
            <w:tcW w:w="6372" w:type="dxa"/>
            <w:vAlign w:val="center"/>
          </w:tcPr>
          <w:p w14:paraId="01E1FE45" w14:textId="77777777" w:rsidR="00751AAD" w:rsidRDefault="00751AAD">
            <w:pPr>
              <w:spacing w:before="60" w:after="60"/>
              <w:rPr>
                <w:ins w:id="1507" w:author="lixiaolong" w:date="2020-10-15T10:53:00Z"/>
                <w:lang w:val="en-GB" w:eastAsia="zh-CN"/>
              </w:rPr>
            </w:pPr>
          </w:p>
        </w:tc>
      </w:tr>
      <w:tr w:rsidR="00305311" w14:paraId="01E1FE5B" w14:textId="77777777">
        <w:trPr>
          <w:ins w:id="1508" w:author="Mani Thyagarajan (Nokia)" w:date="2020-10-14T22:21:00Z"/>
        </w:trPr>
        <w:tc>
          <w:tcPr>
            <w:tcW w:w="1460" w:type="dxa"/>
            <w:vAlign w:val="center"/>
          </w:tcPr>
          <w:p w14:paraId="01E1FE47" w14:textId="77777777" w:rsidR="00305311" w:rsidRDefault="00305311" w:rsidP="00305311">
            <w:pPr>
              <w:spacing w:before="60" w:after="60"/>
              <w:rPr>
                <w:ins w:id="1509" w:author="Mani Thyagarajan (Nokia)" w:date="2020-10-14T22:21:00Z"/>
                <w:lang w:eastAsia="zh-CN"/>
              </w:rPr>
            </w:pPr>
            <w:ins w:id="1510" w:author="Mani Thyagarajan (Nokia)" w:date="2020-10-14T22:22:00Z">
              <w:r>
                <w:rPr>
                  <w:lang w:eastAsia="zh-CN"/>
                </w:rPr>
                <w:t>Nokia</w:t>
              </w:r>
            </w:ins>
          </w:p>
        </w:tc>
        <w:tc>
          <w:tcPr>
            <w:tcW w:w="1527" w:type="dxa"/>
          </w:tcPr>
          <w:p w14:paraId="01E1FE48" w14:textId="77777777" w:rsidR="00305311" w:rsidRDefault="00305311" w:rsidP="00305311">
            <w:pPr>
              <w:spacing w:before="60" w:after="60"/>
              <w:rPr>
                <w:ins w:id="1511" w:author="Mani Thyagarajan (Nokia)" w:date="2020-10-14T22:21:00Z"/>
                <w:lang w:eastAsia="zh-CN"/>
              </w:rPr>
            </w:pPr>
            <w:ins w:id="1512" w:author="Mani Thyagarajan (Nokia)" w:date="2020-10-14T22:22:00Z">
              <w:r>
                <w:rPr>
                  <w:lang w:eastAsia="zh-CN"/>
                </w:rPr>
                <w:t>Yes</w:t>
              </w:r>
            </w:ins>
          </w:p>
        </w:tc>
        <w:tc>
          <w:tcPr>
            <w:tcW w:w="6372" w:type="dxa"/>
            <w:vAlign w:val="center"/>
          </w:tcPr>
          <w:p w14:paraId="01E1FE49" w14:textId="77777777" w:rsidR="00305311" w:rsidRDefault="00305311" w:rsidP="00305311">
            <w:pPr>
              <w:spacing w:before="60" w:after="60"/>
              <w:rPr>
                <w:ins w:id="1513" w:author="Mani Thyagarajan (Nokia)" w:date="2020-10-14T22:22:00Z"/>
                <w:lang w:val="en-GB" w:eastAsia="zh-CN"/>
              </w:rPr>
            </w:pPr>
            <w:ins w:id="1514"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14:paraId="01E1FE4A" w14:textId="77777777" w:rsidR="00305311" w:rsidRDefault="00305311" w:rsidP="00305311">
            <w:pPr>
              <w:spacing w:before="60" w:after="60"/>
              <w:rPr>
                <w:ins w:id="1515" w:author="Mani Thyagarajan (Nokia)" w:date="2020-10-14T22:22:00Z"/>
                <w:lang w:val="en-GB" w:eastAsia="zh-CN"/>
              </w:rPr>
            </w:pPr>
            <w:ins w:id="1516" w:author="Mani Thyagarajan (Nokia)" w:date="2020-10-14T22:22:00Z">
              <w:r>
                <w:rPr>
                  <w:lang w:val="en-GB" w:eastAsia="zh-CN"/>
                </w:rPr>
                <w:t>Processing delays:</w:t>
              </w:r>
            </w:ins>
          </w:p>
          <w:p w14:paraId="01E1FE4B" w14:textId="77777777" w:rsidR="00305311" w:rsidRDefault="00305311" w:rsidP="00305311">
            <w:pPr>
              <w:pStyle w:val="ListParagraph"/>
              <w:numPr>
                <w:ilvl w:val="0"/>
                <w:numId w:val="16"/>
              </w:numPr>
              <w:spacing w:before="60" w:after="60"/>
              <w:rPr>
                <w:ins w:id="1517" w:author="Mani Thyagarajan (Nokia)" w:date="2020-10-14T22:22:00Z"/>
                <w:lang w:val="en-GB" w:eastAsia="zh-CN"/>
              </w:rPr>
            </w:pPr>
            <w:ins w:id="1518" w:author="Mani Thyagarajan (Nokia)" w:date="2020-10-14T22:22:00Z">
              <w:r>
                <w:rPr>
                  <w:lang w:val="en-GB" w:eastAsia="zh-CN"/>
                </w:rPr>
                <w:t>UE</w:t>
              </w:r>
            </w:ins>
          </w:p>
          <w:p w14:paraId="01E1FE4C" w14:textId="77777777" w:rsidR="00305311" w:rsidRDefault="00305311" w:rsidP="00305311">
            <w:pPr>
              <w:pStyle w:val="ListParagraph"/>
              <w:numPr>
                <w:ilvl w:val="1"/>
                <w:numId w:val="16"/>
              </w:numPr>
              <w:spacing w:before="60" w:after="60"/>
              <w:rPr>
                <w:ins w:id="1519" w:author="Mani Thyagarajan (Nokia)" w:date="2020-10-14T22:22:00Z"/>
                <w:lang w:val="en-GB" w:eastAsia="zh-CN"/>
              </w:rPr>
            </w:pPr>
            <w:ins w:id="1520" w:author="Mani Thyagarajan (Nokia)" w:date="2020-10-14T22:22:00Z">
              <w:r>
                <w:rPr>
                  <w:lang w:val="en-GB" w:eastAsia="zh-CN"/>
                </w:rPr>
                <w:t>Item 1</w:t>
              </w:r>
            </w:ins>
          </w:p>
          <w:p w14:paraId="01E1FE4D" w14:textId="77777777" w:rsidR="00305311" w:rsidRDefault="00305311" w:rsidP="00305311">
            <w:pPr>
              <w:pStyle w:val="ListParagraph"/>
              <w:numPr>
                <w:ilvl w:val="1"/>
                <w:numId w:val="16"/>
              </w:numPr>
              <w:spacing w:before="60" w:after="60"/>
              <w:rPr>
                <w:ins w:id="1521" w:author="Mani Thyagarajan (Nokia)" w:date="2020-10-14T22:22:00Z"/>
                <w:lang w:val="en-GB" w:eastAsia="zh-CN"/>
              </w:rPr>
            </w:pPr>
            <w:ins w:id="1522" w:author="Mani Thyagarajan (Nokia)" w:date="2020-10-14T22:22:00Z">
              <w:r>
                <w:rPr>
                  <w:lang w:val="en-GB" w:eastAsia="zh-CN"/>
                </w:rPr>
                <w:t>Item 2…</w:t>
              </w:r>
            </w:ins>
          </w:p>
          <w:p w14:paraId="01E1FE4E" w14:textId="77777777" w:rsidR="00305311" w:rsidRDefault="00305311" w:rsidP="00305311">
            <w:pPr>
              <w:pStyle w:val="ListParagraph"/>
              <w:numPr>
                <w:ilvl w:val="0"/>
                <w:numId w:val="16"/>
              </w:numPr>
              <w:spacing w:before="60" w:after="60"/>
              <w:rPr>
                <w:ins w:id="1523" w:author="Mani Thyagarajan (Nokia)" w:date="2020-10-14T22:22:00Z"/>
                <w:lang w:val="en-GB" w:eastAsia="zh-CN"/>
              </w:rPr>
            </w:pPr>
            <w:ins w:id="1524" w:author="Mani Thyagarajan (Nokia)" w:date="2020-10-14T22:22:00Z">
              <w:r>
                <w:rPr>
                  <w:lang w:val="en-GB" w:eastAsia="zh-CN"/>
                </w:rPr>
                <w:t>gNB</w:t>
              </w:r>
            </w:ins>
          </w:p>
          <w:p w14:paraId="01E1FE4F" w14:textId="77777777" w:rsidR="00305311" w:rsidRDefault="00305311" w:rsidP="00305311">
            <w:pPr>
              <w:pStyle w:val="ListParagraph"/>
              <w:numPr>
                <w:ilvl w:val="1"/>
                <w:numId w:val="16"/>
              </w:numPr>
              <w:spacing w:before="60" w:after="60"/>
              <w:rPr>
                <w:ins w:id="1525" w:author="Mani Thyagarajan (Nokia)" w:date="2020-10-14T22:22:00Z"/>
                <w:lang w:val="en-GB" w:eastAsia="zh-CN"/>
              </w:rPr>
            </w:pPr>
            <w:ins w:id="1526" w:author="Mani Thyagarajan (Nokia)" w:date="2020-10-14T22:22:00Z">
              <w:r>
                <w:rPr>
                  <w:lang w:val="en-GB" w:eastAsia="zh-CN"/>
                </w:rPr>
                <w:t>Item 1</w:t>
              </w:r>
            </w:ins>
          </w:p>
          <w:p w14:paraId="01E1FE50" w14:textId="77777777" w:rsidR="00305311" w:rsidRDefault="00305311" w:rsidP="00305311">
            <w:pPr>
              <w:pStyle w:val="ListParagraph"/>
              <w:numPr>
                <w:ilvl w:val="1"/>
                <w:numId w:val="16"/>
              </w:numPr>
              <w:spacing w:before="60" w:after="60"/>
              <w:rPr>
                <w:ins w:id="1527" w:author="Mani Thyagarajan (Nokia)" w:date="2020-10-14T22:22:00Z"/>
                <w:lang w:val="en-GB" w:eastAsia="zh-CN"/>
              </w:rPr>
            </w:pPr>
            <w:ins w:id="1528" w:author="Mani Thyagarajan (Nokia)" w:date="2020-10-14T22:22:00Z">
              <w:r>
                <w:rPr>
                  <w:lang w:val="en-GB" w:eastAsia="zh-CN"/>
                </w:rPr>
                <w:t>Item 2…</w:t>
              </w:r>
            </w:ins>
          </w:p>
          <w:p w14:paraId="01E1FE51" w14:textId="77777777" w:rsidR="00305311" w:rsidRDefault="00305311" w:rsidP="00305311">
            <w:pPr>
              <w:pStyle w:val="ListParagraph"/>
              <w:numPr>
                <w:ilvl w:val="0"/>
                <w:numId w:val="16"/>
              </w:numPr>
              <w:spacing w:before="60" w:after="60"/>
              <w:rPr>
                <w:ins w:id="1529" w:author="Mani Thyagarajan (Nokia)" w:date="2020-10-14T22:22:00Z"/>
                <w:lang w:val="en-GB" w:eastAsia="zh-CN"/>
              </w:rPr>
            </w:pPr>
            <w:ins w:id="1530" w:author="Mani Thyagarajan (Nokia)" w:date="2020-10-14T22:22:00Z">
              <w:r>
                <w:rPr>
                  <w:lang w:val="en-GB" w:eastAsia="zh-CN"/>
                </w:rPr>
                <w:t>AMF</w:t>
              </w:r>
            </w:ins>
          </w:p>
          <w:p w14:paraId="01E1FE52" w14:textId="77777777" w:rsidR="00305311" w:rsidRPr="00352D53" w:rsidRDefault="00305311" w:rsidP="00305311">
            <w:pPr>
              <w:pStyle w:val="ListParagraph"/>
              <w:numPr>
                <w:ilvl w:val="0"/>
                <w:numId w:val="16"/>
              </w:numPr>
              <w:spacing w:before="60" w:after="60"/>
              <w:rPr>
                <w:ins w:id="1531" w:author="Mani Thyagarajan (Nokia)" w:date="2020-10-14T22:22:00Z"/>
                <w:lang w:val="en-GB" w:eastAsia="zh-CN"/>
              </w:rPr>
            </w:pPr>
            <w:ins w:id="1532" w:author="Mani Thyagarajan (Nokia)" w:date="2020-10-14T22:22:00Z">
              <w:r>
                <w:rPr>
                  <w:lang w:val="en-GB" w:eastAsia="zh-CN"/>
                </w:rPr>
                <w:t>LMF</w:t>
              </w:r>
            </w:ins>
          </w:p>
          <w:p w14:paraId="01E1FE53" w14:textId="77777777" w:rsidR="00305311" w:rsidRDefault="00305311" w:rsidP="00305311">
            <w:pPr>
              <w:spacing w:before="60" w:after="60"/>
              <w:rPr>
                <w:ins w:id="1533" w:author="Mani Thyagarajan (Nokia)" w:date="2020-10-14T22:22:00Z"/>
                <w:lang w:val="en-GB" w:eastAsia="zh-CN"/>
              </w:rPr>
            </w:pPr>
            <w:ins w:id="1534" w:author="Mani Thyagarajan (Nokia)" w:date="2020-10-14T22:22:00Z">
              <w:r>
                <w:rPr>
                  <w:lang w:val="en-GB" w:eastAsia="zh-CN"/>
                </w:rPr>
                <w:t>Signalling delay:</w:t>
              </w:r>
            </w:ins>
          </w:p>
          <w:p w14:paraId="01E1FE54" w14:textId="77777777" w:rsidR="00305311" w:rsidRDefault="00305311" w:rsidP="00305311">
            <w:pPr>
              <w:pStyle w:val="ListParagraph"/>
              <w:numPr>
                <w:ilvl w:val="0"/>
                <w:numId w:val="16"/>
              </w:numPr>
              <w:spacing w:before="60" w:after="60"/>
              <w:rPr>
                <w:ins w:id="1535" w:author="Mani Thyagarajan (Nokia)" w:date="2020-10-14T22:22:00Z"/>
                <w:lang w:val="en-GB" w:eastAsia="zh-CN"/>
              </w:rPr>
            </w:pPr>
            <w:ins w:id="1536" w:author="Mani Thyagarajan (Nokia)" w:date="2020-10-14T22:22:00Z">
              <w:r>
                <w:rPr>
                  <w:lang w:val="en-GB" w:eastAsia="zh-CN"/>
                </w:rPr>
                <w:t>UE-gNB</w:t>
              </w:r>
            </w:ins>
          </w:p>
          <w:p w14:paraId="01E1FE55" w14:textId="77777777" w:rsidR="00305311" w:rsidRDefault="00305311" w:rsidP="00305311">
            <w:pPr>
              <w:pStyle w:val="ListParagraph"/>
              <w:numPr>
                <w:ilvl w:val="0"/>
                <w:numId w:val="16"/>
              </w:numPr>
              <w:spacing w:before="60" w:after="60"/>
              <w:rPr>
                <w:ins w:id="1537" w:author="Mani Thyagarajan (Nokia)" w:date="2020-10-14T22:22:00Z"/>
                <w:lang w:val="en-GB" w:eastAsia="zh-CN"/>
              </w:rPr>
            </w:pPr>
            <w:ins w:id="1538" w:author="Mani Thyagarajan (Nokia)" w:date="2020-10-14T22:22:00Z">
              <w:r>
                <w:rPr>
                  <w:lang w:val="en-GB" w:eastAsia="zh-CN"/>
                </w:rPr>
                <w:lastRenderedPageBreak/>
                <w:t>gNB-AMF</w:t>
              </w:r>
            </w:ins>
          </w:p>
          <w:p w14:paraId="01E1FE56" w14:textId="77777777" w:rsidR="00305311" w:rsidRDefault="00305311" w:rsidP="00305311">
            <w:pPr>
              <w:pStyle w:val="ListParagraph"/>
              <w:numPr>
                <w:ilvl w:val="0"/>
                <w:numId w:val="16"/>
              </w:numPr>
              <w:spacing w:before="60" w:after="60"/>
              <w:rPr>
                <w:ins w:id="1539" w:author="Mani Thyagarajan (Nokia)" w:date="2020-10-14T22:22:00Z"/>
                <w:lang w:val="en-GB" w:eastAsia="zh-CN"/>
              </w:rPr>
            </w:pPr>
            <w:ins w:id="1540" w:author="Mani Thyagarajan (Nokia)" w:date="2020-10-14T22:22:00Z">
              <w:r>
                <w:rPr>
                  <w:lang w:val="en-GB" w:eastAsia="zh-CN"/>
                </w:rPr>
                <w:t>AMF-LMF</w:t>
              </w:r>
            </w:ins>
          </w:p>
          <w:p w14:paraId="01E1FE57" w14:textId="77777777" w:rsidR="00305311" w:rsidRDefault="00305311" w:rsidP="00305311">
            <w:pPr>
              <w:pStyle w:val="ListParagraph"/>
              <w:numPr>
                <w:ilvl w:val="0"/>
                <w:numId w:val="16"/>
              </w:numPr>
              <w:spacing w:before="60" w:after="60"/>
              <w:rPr>
                <w:ins w:id="1541" w:author="Mani Thyagarajan (Nokia)" w:date="2020-10-14T22:22:00Z"/>
                <w:lang w:val="en-GB" w:eastAsia="zh-CN"/>
              </w:rPr>
            </w:pPr>
            <w:ins w:id="1542" w:author="Mani Thyagarajan (Nokia)" w:date="2020-10-14T22:22:00Z">
              <w:r>
                <w:rPr>
                  <w:lang w:val="en-GB" w:eastAsia="zh-CN"/>
                </w:rPr>
                <w:t>AMF-GMLC</w:t>
              </w:r>
            </w:ins>
          </w:p>
          <w:p w14:paraId="01E1FE58" w14:textId="77777777" w:rsidR="00305311" w:rsidRDefault="00305311" w:rsidP="00305311">
            <w:pPr>
              <w:spacing w:before="60" w:after="60"/>
              <w:rPr>
                <w:ins w:id="1543" w:author="Mani Thyagarajan (Nokia)" w:date="2020-10-14T22:22:00Z"/>
                <w:lang w:val="en-GB" w:eastAsia="zh-CN"/>
              </w:rPr>
            </w:pPr>
            <w:ins w:id="1544" w:author="Mani Thyagarajan (Nokia)" w:date="2020-10-14T22:22:00Z">
              <w:r>
                <w:rPr>
                  <w:lang w:val="en-GB" w:eastAsia="zh-CN"/>
                </w:rPr>
                <w:t>Measurement delay:</w:t>
              </w:r>
            </w:ins>
          </w:p>
          <w:p w14:paraId="01E1FE59" w14:textId="77777777" w:rsidR="00305311" w:rsidRDefault="00305311" w:rsidP="00305311">
            <w:pPr>
              <w:spacing w:before="60" w:after="60"/>
              <w:rPr>
                <w:ins w:id="1545" w:author="Mani Thyagarajan (Nokia)" w:date="2020-10-14T22:22:00Z"/>
                <w:lang w:val="en-GB" w:eastAsia="zh-CN"/>
              </w:rPr>
            </w:pPr>
            <w:ins w:id="1546" w:author="Mani Thyagarajan (Nokia)" w:date="2020-10-14T22:22:00Z">
              <w:r>
                <w:rPr>
                  <w:lang w:val="en-GB" w:eastAsia="zh-CN"/>
                </w:rPr>
                <w:t>LMF calculation/estimation delay:</w:t>
              </w:r>
            </w:ins>
          </w:p>
          <w:p w14:paraId="01E1FE5A" w14:textId="77777777" w:rsidR="00305311" w:rsidRDefault="00305311" w:rsidP="00305311">
            <w:pPr>
              <w:spacing w:before="60" w:after="60"/>
              <w:rPr>
                <w:ins w:id="1547" w:author="Mani Thyagarajan (Nokia)" w:date="2020-10-14T22:21:00Z"/>
                <w:lang w:val="en-GB" w:eastAsia="zh-CN"/>
              </w:rPr>
            </w:pPr>
          </w:p>
        </w:tc>
      </w:tr>
      <w:tr w:rsidR="00B31BAC" w14:paraId="44EB6003" w14:textId="77777777">
        <w:trPr>
          <w:ins w:id="1548" w:author="Sven Fischer" w:date="2020-10-15T13:11:00Z"/>
        </w:trPr>
        <w:tc>
          <w:tcPr>
            <w:tcW w:w="1460" w:type="dxa"/>
            <w:vAlign w:val="center"/>
          </w:tcPr>
          <w:p w14:paraId="344AAE8E" w14:textId="7EDA034C" w:rsidR="00B31BAC" w:rsidRDefault="00B31BAC" w:rsidP="00305311">
            <w:pPr>
              <w:spacing w:before="60" w:after="60"/>
              <w:rPr>
                <w:ins w:id="1549" w:author="Sven Fischer" w:date="2020-10-15T13:11:00Z"/>
                <w:lang w:eastAsia="zh-CN"/>
              </w:rPr>
            </w:pPr>
            <w:ins w:id="1550" w:author="Sven Fischer" w:date="2020-10-15T13:11:00Z">
              <w:r>
                <w:rPr>
                  <w:lang w:eastAsia="zh-CN"/>
                </w:rPr>
                <w:lastRenderedPageBreak/>
                <w:t>Qualcomm</w:t>
              </w:r>
            </w:ins>
          </w:p>
        </w:tc>
        <w:tc>
          <w:tcPr>
            <w:tcW w:w="1527" w:type="dxa"/>
          </w:tcPr>
          <w:p w14:paraId="30174E23" w14:textId="247014A5" w:rsidR="00B31BAC" w:rsidRDefault="00B31BAC" w:rsidP="00305311">
            <w:pPr>
              <w:spacing w:before="60" w:after="60"/>
              <w:rPr>
                <w:ins w:id="1551" w:author="Sven Fischer" w:date="2020-10-15T13:11:00Z"/>
                <w:lang w:eastAsia="zh-CN"/>
              </w:rPr>
            </w:pPr>
            <w:ins w:id="1552" w:author="Sven Fischer" w:date="2020-10-15T13:11:00Z">
              <w:r>
                <w:rPr>
                  <w:lang w:eastAsia="zh-CN"/>
                </w:rPr>
                <w:t>Yes</w:t>
              </w:r>
            </w:ins>
          </w:p>
        </w:tc>
        <w:tc>
          <w:tcPr>
            <w:tcW w:w="6372" w:type="dxa"/>
            <w:vAlign w:val="center"/>
          </w:tcPr>
          <w:p w14:paraId="091D524F" w14:textId="370F02E8" w:rsidR="00B31BAC" w:rsidRDefault="00222EC6" w:rsidP="00305311">
            <w:pPr>
              <w:spacing w:before="60" w:after="60"/>
              <w:rPr>
                <w:ins w:id="1553" w:author="Sven Fischer" w:date="2020-10-15T13:11:00Z"/>
                <w:lang w:val="en-GB" w:eastAsia="zh-CN"/>
              </w:rPr>
            </w:pPr>
            <w:ins w:id="1554" w:author="Sven Fischer" w:date="2020-10-15T13:11:00Z">
              <w:r>
                <w:rPr>
                  <w:lang w:val="en-GB" w:eastAsia="zh-CN"/>
                </w:rPr>
                <w:t>Can be used as baseline/starting point.</w:t>
              </w:r>
            </w:ins>
          </w:p>
        </w:tc>
      </w:tr>
    </w:tbl>
    <w:p w14:paraId="01E1FE5C" w14:textId="77777777" w:rsidR="00E36381" w:rsidRDefault="00E36381">
      <w:pPr>
        <w:rPr>
          <w:ins w:id="1555" w:author="Intel" w:date="2020-10-08T21:22:00Z"/>
          <w:rFonts w:ascii="Arial" w:hAnsi="Arial" w:cs="Arial"/>
          <w:b/>
          <w:lang w:val="en-GB"/>
        </w:rPr>
      </w:pPr>
    </w:p>
    <w:p w14:paraId="01E1FE5D" w14:textId="77777777" w:rsidR="00E36381" w:rsidRDefault="00E36381">
      <w:pPr>
        <w:rPr>
          <w:lang w:val="en-GB"/>
        </w:rPr>
      </w:pPr>
    </w:p>
    <w:p w14:paraId="01E1FE5E" w14:textId="77777777" w:rsidR="00E36381" w:rsidRDefault="00546316">
      <w:pPr>
        <w:pStyle w:val="Heading2"/>
        <w:rPr>
          <w:lang w:eastAsia="zh-TW"/>
        </w:rPr>
      </w:pPr>
      <w:r>
        <w:rPr>
          <w:lang w:eastAsia="zh-TW"/>
        </w:rPr>
        <w:t>Phase 2 discussion</w:t>
      </w:r>
    </w:p>
    <w:p w14:paraId="01E1FE5F" w14:textId="77777777" w:rsidR="00E36381" w:rsidRDefault="00546316">
      <w:pPr>
        <w:pStyle w:val="Heading3"/>
        <w:rPr>
          <w:lang w:eastAsia="zh-TW"/>
        </w:rPr>
      </w:pPr>
      <w:r>
        <w:rPr>
          <w:lang w:eastAsia="zh-TW"/>
        </w:rPr>
        <w:t>Latency analysis on Rel-16 RAT dependent positioning methods</w:t>
      </w:r>
    </w:p>
    <w:p w14:paraId="01E1FE60" w14:textId="77777777" w:rsidR="00E36381" w:rsidRDefault="00E36381">
      <w:pPr>
        <w:rPr>
          <w:ins w:id="1556"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E63" w14:textId="77777777">
        <w:trPr>
          <w:ins w:id="1557"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01E1FE61" w14:textId="77777777" w:rsidR="00E36381" w:rsidRDefault="00546316">
            <w:pPr>
              <w:rPr>
                <w:ins w:id="1558" w:author="Intel" w:date="2020-10-08T21:23:00Z"/>
                <w:b/>
                <w:iCs/>
                <w:color w:val="FF0000"/>
              </w:rPr>
            </w:pPr>
            <w:ins w:id="1559" w:author="Intel" w:date="2020-10-08T21:23:00Z">
              <w:r>
                <w:rPr>
                  <w:b/>
                  <w:iCs/>
                </w:rPr>
                <w:t xml:space="preserve">Positioning technique [DL-TDOA/DL-AoD, mode [UE-A] Figure </w:t>
              </w:r>
            </w:ins>
            <w:ins w:id="1560" w:author="Intel" w:date="2020-10-08T21:24:00Z">
              <w:r>
                <w:rPr>
                  <w:b/>
                  <w:iCs/>
                </w:rPr>
                <w:t>1</w:t>
              </w:r>
            </w:ins>
          </w:p>
          <w:p w14:paraId="01E1FE62" w14:textId="77777777" w:rsidR="00E36381" w:rsidRDefault="00E36381">
            <w:pPr>
              <w:rPr>
                <w:ins w:id="1561" w:author="Intel" w:date="2020-10-08T21:23:00Z"/>
                <w:b/>
                <w:iCs/>
              </w:rPr>
            </w:pPr>
          </w:p>
        </w:tc>
      </w:tr>
      <w:tr w:rsidR="00E36381" w14:paraId="01E1FE67" w14:textId="77777777">
        <w:trPr>
          <w:ins w:id="1562"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4" w14:textId="77777777" w:rsidR="00E36381" w:rsidRDefault="00546316">
            <w:pPr>
              <w:jc w:val="center"/>
              <w:rPr>
                <w:ins w:id="1563" w:author="Intel" w:date="2020-10-08T21:23:00Z"/>
                <w:b/>
                <w:iCs/>
              </w:rPr>
            </w:pPr>
            <w:ins w:id="1564"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E65" w14:textId="77777777" w:rsidR="00E36381" w:rsidRDefault="00546316">
            <w:pPr>
              <w:jc w:val="center"/>
              <w:rPr>
                <w:ins w:id="1565" w:author="Intel" w:date="2020-10-08T21:23:00Z"/>
                <w:b/>
                <w:iCs/>
              </w:rPr>
            </w:pPr>
            <w:ins w:id="1566"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1E1FE66" w14:textId="77777777" w:rsidR="00E36381" w:rsidRDefault="00546316">
            <w:pPr>
              <w:jc w:val="center"/>
              <w:rPr>
                <w:ins w:id="1567" w:author="Intel" w:date="2020-10-08T21:23:00Z"/>
                <w:b/>
                <w:iCs/>
              </w:rPr>
            </w:pPr>
            <w:ins w:id="1568" w:author="Intel" w:date="2020-10-08T21:23:00Z">
              <w:r>
                <w:rPr>
                  <w:b/>
                  <w:iCs/>
                </w:rPr>
                <w:t>Description of Latency Component</w:t>
              </w:r>
            </w:ins>
          </w:p>
        </w:tc>
      </w:tr>
      <w:tr w:rsidR="00E36381" w14:paraId="01E1FE6C" w14:textId="77777777">
        <w:trPr>
          <w:ins w:id="1569"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8" w14:textId="77777777" w:rsidR="00E36381" w:rsidRDefault="00546316">
            <w:pPr>
              <w:rPr>
                <w:ins w:id="1570" w:author="Intel" w:date="2020-10-08T21:23:00Z"/>
                <w:bCs/>
                <w:iCs/>
              </w:rPr>
            </w:pPr>
            <w:ins w:id="1571" w:author="Intel" w:date="2020-10-08T21:23:00Z">
              <w:r>
                <w:rPr>
                  <w:bCs/>
                  <w:iCs/>
                </w:rPr>
                <w:t>Step 1</w:t>
              </w:r>
            </w:ins>
            <w:ins w:id="1572" w:author="Intel" w:date="2020-10-08T21:25:00Z">
              <w:r>
                <w:rPr>
                  <w:bCs/>
                  <w:iCs/>
                </w:rPr>
                <w:t xml:space="preserve"> LPP </w:t>
              </w:r>
            </w:ins>
            <w:ins w:id="1573" w:author="Intel" w:date="2020-10-08T21:36:00Z">
              <w:r>
                <w:rPr>
                  <w:bCs/>
                  <w:iCs/>
                </w:rPr>
                <w:t>R</w:t>
              </w:r>
            </w:ins>
            <w:ins w:id="1574"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01E1FE69" w14:textId="77777777" w:rsidR="00E36381" w:rsidRDefault="00E36381">
            <w:pPr>
              <w:rPr>
                <w:ins w:id="1575"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A" w14:textId="77777777" w:rsidR="00E36381" w:rsidRDefault="00546316">
            <w:pPr>
              <w:rPr>
                <w:ins w:id="1576" w:author="Intel" w:date="2020-10-08T21:31:00Z"/>
                <w:bCs/>
                <w:iCs/>
              </w:rPr>
            </w:pPr>
            <w:ins w:id="1577" w:author="Intel" w:date="2020-10-08T21:30:00Z">
              <w:r>
                <w:rPr>
                  <w:bCs/>
                  <w:iCs/>
                </w:rPr>
                <w:t>T</w:t>
              </w:r>
              <w:r>
                <w:rPr>
                  <w:bCs/>
                  <w:iCs/>
                  <w:vertAlign w:val="subscript"/>
                </w:rPr>
                <w:t>LMFProc</w:t>
              </w:r>
            </w:ins>
            <w:ins w:id="1578" w:author="Intel" w:date="2020-10-08T21:31:00Z">
              <w:r>
                <w:rPr>
                  <w:bCs/>
                  <w:iCs/>
                </w:rPr>
                <w:t>+</w:t>
              </w:r>
            </w:ins>
            <w:ins w:id="1579" w:author="Intel" w:date="2020-10-08T21:32:00Z">
              <w:r>
                <w:rPr>
                  <w:bCs/>
                  <w:iCs/>
                </w:rPr>
                <w:t xml:space="preserve"> T</w:t>
              </w:r>
              <w:r>
                <w:rPr>
                  <w:bCs/>
                  <w:iCs/>
                  <w:vertAlign w:val="subscript"/>
                </w:rPr>
                <w:t>AMF-LMF+</w:t>
              </w:r>
              <w:r>
                <w:rPr>
                  <w:bCs/>
                  <w:iCs/>
                </w:rPr>
                <w:t xml:space="preserve"> T</w:t>
              </w:r>
              <w:r>
                <w:rPr>
                  <w:bCs/>
                  <w:iCs/>
                  <w:vertAlign w:val="subscript"/>
                </w:rPr>
                <w:t>AMFProc</w:t>
              </w:r>
              <w:r>
                <w:rPr>
                  <w:bCs/>
                  <w:iCs/>
                </w:rPr>
                <w:t xml:space="preserve"> </w:t>
              </w:r>
            </w:ins>
            <w:ins w:id="1580" w:author="Intel" w:date="2020-10-08T21:31:00Z">
              <w:r>
                <w:rPr>
                  <w:bCs/>
                  <w:iCs/>
                </w:rPr>
                <w:t>+</w:t>
              </w:r>
            </w:ins>
            <w:ins w:id="1581" w:author="Intel" w:date="2020-10-08T21:30:00Z">
              <w:r>
                <w:rPr>
                  <w:bCs/>
                  <w:iCs/>
                </w:rPr>
                <w:t>T</w:t>
              </w:r>
              <w:r>
                <w:rPr>
                  <w:bCs/>
                  <w:iCs/>
                  <w:vertAlign w:val="subscript"/>
                </w:rPr>
                <w:t>gNB-AMF</w:t>
              </w:r>
            </w:ins>
            <w:ins w:id="1582" w:author="Intel" w:date="2020-10-08T21:32:00Z">
              <w:r>
                <w:rPr>
                  <w:bCs/>
                  <w:iCs/>
                  <w:vertAlign w:val="subscript"/>
                </w:rPr>
                <w:t xml:space="preserve"> +</w:t>
              </w:r>
            </w:ins>
            <w:ins w:id="1583" w:author="Intel" w:date="2020-10-08T21:33:00Z">
              <w:r>
                <w:rPr>
                  <w:bCs/>
                  <w:iCs/>
                  <w:vertAlign w:val="subscript"/>
                </w:rPr>
                <w:t xml:space="preserve"> </w:t>
              </w:r>
              <w:r>
                <w:rPr>
                  <w:bCs/>
                  <w:iCs/>
                </w:rPr>
                <w:t>T</w:t>
              </w:r>
              <w:r>
                <w:rPr>
                  <w:bCs/>
                  <w:iCs/>
                  <w:vertAlign w:val="subscript"/>
                </w:rPr>
                <w:t>gNBProc-NAS/LPP</w:t>
              </w:r>
            </w:ins>
            <w:ins w:id="1584" w:author="Intel" w:date="2020-10-08T21:32:00Z">
              <w:r>
                <w:rPr>
                  <w:bCs/>
                  <w:iCs/>
                </w:rPr>
                <w:t xml:space="preserve"> </w:t>
              </w:r>
            </w:ins>
            <w:ins w:id="1585" w:author="Intel" w:date="2020-10-08T21:33:00Z">
              <w:r>
                <w:rPr>
                  <w:bCs/>
                  <w:iCs/>
                </w:rPr>
                <w:t>+</w:t>
              </w:r>
            </w:ins>
            <w:ins w:id="1586" w:author="Intel" w:date="2020-10-08T21:32:00Z">
              <w:r>
                <w:rPr>
                  <w:bCs/>
                  <w:iCs/>
                </w:rPr>
                <w:t>T</w:t>
              </w:r>
              <w:r>
                <w:rPr>
                  <w:bCs/>
                  <w:iCs/>
                  <w:vertAlign w:val="subscript"/>
                </w:rPr>
                <w:t>UE-gNB</w:t>
              </w:r>
            </w:ins>
            <w:ins w:id="1587" w:author="Intel" w:date="2020-10-08T21:31:00Z">
              <w:r>
                <w:rPr>
                  <w:bCs/>
                  <w:iCs/>
                </w:rPr>
                <w:t>+</w:t>
              </w:r>
            </w:ins>
            <w:ins w:id="1588" w:author="Intel" w:date="2020-10-08T21:33:00Z">
              <w:r>
                <w:rPr>
                  <w:bCs/>
                  <w:iCs/>
                </w:rPr>
                <w:t xml:space="preserve"> T</w:t>
              </w:r>
              <w:r>
                <w:rPr>
                  <w:bCs/>
                  <w:iCs/>
                  <w:vertAlign w:val="subscript"/>
                </w:rPr>
                <w:t>UEProc-RRCDLInfo</w:t>
              </w:r>
            </w:ins>
          </w:p>
          <w:p w14:paraId="01E1FE6B" w14:textId="77777777" w:rsidR="00E36381" w:rsidRDefault="00546316">
            <w:pPr>
              <w:rPr>
                <w:ins w:id="1589" w:author="Intel" w:date="2020-10-08T21:23:00Z"/>
                <w:bCs/>
                <w:iCs/>
              </w:rPr>
            </w:pPr>
            <w:ins w:id="1590" w:author="Intel" w:date="2020-10-08T21:35:00Z">
              <w:r>
                <w:rPr>
                  <w:bCs/>
                  <w:iCs/>
                </w:rPr>
                <w:t xml:space="preserve">Note, the LPP capability processing delay is counted together in response message. </w:t>
              </w:r>
            </w:ins>
          </w:p>
        </w:tc>
      </w:tr>
      <w:tr w:rsidR="00E36381" w14:paraId="01E1FE71" w14:textId="77777777">
        <w:trPr>
          <w:ins w:id="159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6D" w14:textId="77777777" w:rsidR="00E36381" w:rsidRDefault="00546316">
            <w:pPr>
              <w:rPr>
                <w:ins w:id="1592" w:author="Intel" w:date="2020-10-08T21:23:00Z"/>
                <w:bCs/>
                <w:iCs/>
              </w:rPr>
            </w:pPr>
            <w:ins w:id="1593" w:author="Intel" w:date="2020-10-08T21:23:00Z">
              <w:r>
                <w:rPr>
                  <w:bCs/>
                  <w:iCs/>
                </w:rPr>
                <w:t>Step 2</w:t>
              </w:r>
            </w:ins>
            <w:ins w:id="1594"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E6E" w14:textId="77777777" w:rsidR="00E36381" w:rsidRDefault="00E36381">
            <w:pPr>
              <w:rPr>
                <w:ins w:id="1595"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6F" w14:textId="77777777" w:rsidR="00E36381" w:rsidRDefault="00546316">
            <w:pPr>
              <w:rPr>
                <w:ins w:id="1596" w:author="Intel" w:date="2020-10-08T21:35:00Z"/>
                <w:bCs/>
                <w:iCs/>
              </w:rPr>
            </w:pPr>
            <w:ins w:id="1597" w:author="Intel" w:date="2020-10-08T21:35: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E70" w14:textId="77777777" w:rsidR="00E36381" w:rsidRDefault="00546316">
            <w:pPr>
              <w:rPr>
                <w:ins w:id="1598" w:author="Intel" w:date="2020-10-08T21:23:00Z"/>
                <w:bCs/>
                <w:iCs/>
              </w:rPr>
            </w:pPr>
            <w:ins w:id="1599" w:author="Intel" w:date="2020-10-08T21:38:00Z">
              <w:r>
                <w:rPr>
                  <w:bCs/>
                  <w:iCs/>
                </w:rPr>
                <w:t>T</w:t>
              </w:r>
              <w:r>
                <w:rPr>
                  <w:bCs/>
                  <w:iCs/>
                  <w:vertAlign w:val="subscript"/>
                </w:rPr>
                <w:t>UEProc-RRCULInfo</w:t>
              </w:r>
              <w:r>
                <w:rPr>
                  <w:bCs/>
                  <w:iCs/>
                </w:rPr>
                <w:t>+ T</w:t>
              </w:r>
              <w:r>
                <w:rPr>
                  <w:bCs/>
                  <w:iCs/>
                  <w:vertAlign w:val="subscript"/>
                </w:rPr>
                <w:t>UEProc-LPPCapab</w:t>
              </w:r>
            </w:ins>
          </w:p>
        </w:tc>
      </w:tr>
      <w:tr w:rsidR="00E36381" w14:paraId="01E1FE77" w14:textId="77777777">
        <w:trPr>
          <w:ins w:id="160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2" w14:textId="77777777" w:rsidR="00E36381" w:rsidRDefault="00546316">
            <w:pPr>
              <w:rPr>
                <w:ins w:id="1601" w:author="Intel" w:date="2020-10-08T21:23:00Z"/>
                <w:bCs/>
                <w:iCs/>
              </w:rPr>
            </w:pPr>
            <w:ins w:id="1602" w:author="Intel" w:date="2020-10-08T21:23:00Z">
              <w:r>
                <w:rPr>
                  <w:bCs/>
                  <w:iCs/>
                </w:rPr>
                <w:t>Step 3</w:t>
              </w:r>
            </w:ins>
            <w:ins w:id="1603"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1E1FE73" w14:textId="77777777" w:rsidR="00E36381" w:rsidRDefault="00E36381">
            <w:pPr>
              <w:rPr>
                <w:ins w:id="160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4" w14:textId="77777777" w:rsidR="00E36381" w:rsidRDefault="00546316">
            <w:pPr>
              <w:rPr>
                <w:ins w:id="1605" w:author="Intel" w:date="2020-10-08T21:38:00Z"/>
                <w:bCs/>
                <w:iCs/>
                <w:vertAlign w:val="subscript"/>
              </w:rPr>
            </w:pPr>
            <w:ins w:id="1606" w:author="Intel" w:date="2020-10-08T21:3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E75" w14:textId="77777777" w:rsidR="00E36381" w:rsidRDefault="00546316">
            <w:pPr>
              <w:rPr>
                <w:ins w:id="1607" w:author="Intel" w:date="2020-10-08T21:37:00Z"/>
                <w:bCs/>
                <w:iCs/>
              </w:rPr>
            </w:pPr>
            <w:ins w:id="1608" w:author="Intel" w:date="2020-10-08T21:38:00Z">
              <w:r>
                <w:rPr>
                  <w:bCs/>
                  <w:iCs/>
                </w:rPr>
                <w:t>T</w:t>
              </w:r>
              <w:r>
                <w:rPr>
                  <w:bCs/>
                  <w:iCs/>
                  <w:vertAlign w:val="subscript"/>
                </w:rPr>
                <w:t>UEProc-RRCDLInfo</w:t>
              </w:r>
              <w:r>
                <w:rPr>
                  <w:bCs/>
                  <w:iCs/>
                </w:rPr>
                <w:t>+ T</w:t>
              </w:r>
              <w:r>
                <w:rPr>
                  <w:bCs/>
                  <w:iCs/>
                  <w:vertAlign w:val="subscript"/>
                </w:rPr>
                <w:t>UEProc-LPPAssi</w:t>
              </w:r>
            </w:ins>
          </w:p>
          <w:p w14:paraId="01E1FE76" w14:textId="77777777" w:rsidR="00E36381" w:rsidRDefault="00E36381">
            <w:pPr>
              <w:rPr>
                <w:ins w:id="1609" w:author="Intel" w:date="2020-10-08T21:23:00Z"/>
                <w:bCs/>
                <w:iCs/>
              </w:rPr>
            </w:pPr>
          </w:p>
        </w:tc>
      </w:tr>
      <w:tr w:rsidR="00E36381" w14:paraId="01E1FE7D" w14:textId="77777777">
        <w:trPr>
          <w:ins w:id="161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8" w14:textId="77777777" w:rsidR="00E36381" w:rsidRDefault="00546316">
            <w:pPr>
              <w:rPr>
                <w:ins w:id="1611" w:author="Intel" w:date="2020-10-08T21:23:00Z"/>
                <w:bCs/>
                <w:iCs/>
              </w:rPr>
            </w:pPr>
            <w:ins w:id="1612"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79" w14:textId="77777777" w:rsidR="00E36381" w:rsidRDefault="00E36381">
            <w:pPr>
              <w:rPr>
                <w:ins w:id="161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7A" w14:textId="77777777" w:rsidR="00E36381" w:rsidRDefault="00546316">
            <w:pPr>
              <w:rPr>
                <w:ins w:id="1614" w:author="Intel" w:date="2020-10-08T21:38:00Z"/>
                <w:bCs/>
                <w:iCs/>
                <w:vertAlign w:val="subscript"/>
              </w:rPr>
            </w:pPr>
            <w:ins w:id="1615" w:author="Intel" w:date="2020-10-08T21:3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E7B" w14:textId="77777777" w:rsidR="00E36381" w:rsidRDefault="00546316">
            <w:pPr>
              <w:rPr>
                <w:ins w:id="1616" w:author="Intel" w:date="2020-10-08T21:38:00Z"/>
                <w:bCs/>
                <w:iCs/>
              </w:rPr>
            </w:pPr>
            <w:ins w:id="1617" w:author="Intel" w:date="2020-10-08T21:38:00Z">
              <w:r>
                <w:rPr>
                  <w:bCs/>
                  <w:iCs/>
                </w:rPr>
                <w:t>T</w:t>
              </w:r>
              <w:r>
                <w:rPr>
                  <w:bCs/>
                  <w:iCs/>
                  <w:vertAlign w:val="subscript"/>
                </w:rPr>
                <w:t>UEProc-RRCDLInfo</w:t>
              </w:r>
              <w:r>
                <w:rPr>
                  <w:bCs/>
                  <w:iCs/>
                </w:rPr>
                <w:t xml:space="preserve">+ </w:t>
              </w:r>
            </w:ins>
            <w:ins w:id="1618" w:author="Intel" w:date="2020-10-08T21:39:00Z">
              <w:r>
                <w:rPr>
                  <w:bCs/>
                  <w:iCs/>
                </w:rPr>
                <w:t>T</w:t>
              </w:r>
              <w:r>
                <w:rPr>
                  <w:bCs/>
                  <w:iCs/>
                  <w:vertAlign w:val="subscript"/>
                </w:rPr>
                <w:t>UEProc-LPPLocationRe</w:t>
              </w:r>
            </w:ins>
          </w:p>
          <w:p w14:paraId="01E1FE7C" w14:textId="77777777" w:rsidR="00E36381" w:rsidRDefault="00E36381">
            <w:pPr>
              <w:rPr>
                <w:ins w:id="1619" w:author="Intel" w:date="2020-10-08T21:23:00Z"/>
                <w:bCs/>
                <w:iCs/>
              </w:rPr>
            </w:pPr>
          </w:p>
        </w:tc>
      </w:tr>
      <w:tr w:rsidR="00E36381" w14:paraId="01E1FE82" w14:textId="77777777">
        <w:trPr>
          <w:ins w:id="162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7E" w14:textId="77777777" w:rsidR="00E36381" w:rsidRDefault="00546316">
            <w:pPr>
              <w:rPr>
                <w:ins w:id="1621" w:author="Intel" w:date="2020-10-08T21:23:00Z"/>
                <w:bCs/>
                <w:iCs/>
              </w:rPr>
            </w:pPr>
            <w:ins w:id="1622"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E7F" w14:textId="77777777" w:rsidR="00E36381" w:rsidRDefault="00E36381">
            <w:pPr>
              <w:rPr>
                <w:ins w:id="162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0" w14:textId="77777777" w:rsidR="00E36381" w:rsidRDefault="00546316">
            <w:pPr>
              <w:rPr>
                <w:ins w:id="1624" w:author="Intel" w:date="2020-10-08T21:39:00Z"/>
              </w:rPr>
            </w:pPr>
            <w:ins w:id="1625" w:author="Intel" w:date="2020-10-08T21:41:00Z">
              <w:r>
                <w:rPr>
                  <w:bCs/>
                  <w:iCs/>
                </w:rPr>
                <w:t>T</w:t>
              </w:r>
              <w:r>
                <w:rPr>
                  <w:bCs/>
                  <w:iCs/>
                  <w:vertAlign w:val="subscript"/>
                </w:rPr>
                <w:t>UEProc-RRCLocationMeas</w:t>
              </w:r>
              <w:r>
                <w:rPr>
                  <w:bCs/>
                  <w:iCs/>
                </w:rPr>
                <w:t xml:space="preserve"> </w:t>
              </w:r>
            </w:ins>
            <w:ins w:id="1626" w:author="Intel" w:date="2020-10-08T21:40:00Z">
              <w:r>
                <w:rPr>
                  <w:bCs/>
                  <w:iCs/>
                </w:rPr>
                <w:t xml:space="preserve">+ </w:t>
              </w:r>
            </w:ins>
            <w:ins w:id="1627" w:author="Intel" w:date="2020-10-08T21:39:00Z">
              <w:r>
                <w:rPr>
                  <w:bCs/>
                  <w:iCs/>
                </w:rPr>
                <w:t>T</w:t>
              </w:r>
              <w:r>
                <w:rPr>
                  <w:bCs/>
                  <w:iCs/>
                  <w:vertAlign w:val="subscript"/>
                </w:rPr>
                <w:t>UE-gNB</w:t>
              </w:r>
            </w:ins>
            <w:ins w:id="1628" w:author="Intel" w:date="2020-10-08T21:40:00Z">
              <w:r>
                <w:rPr>
                  <w:bCs/>
                  <w:iCs/>
                </w:rPr>
                <w:t>+</w:t>
              </w:r>
            </w:ins>
            <w:ins w:id="1629" w:author="Intel" w:date="2020-10-08T21:41:00Z">
              <w:r>
                <w:rPr>
                  <w:bCs/>
                  <w:iCs/>
                </w:rPr>
                <w:t xml:space="preserve"> T</w:t>
              </w:r>
              <w:r>
                <w:rPr>
                  <w:bCs/>
                  <w:iCs/>
                  <w:vertAlign w:val="subscript"/>
                </w:rPr>
                <w:t>gNBProc-RRC</w:t>
              </w:r>
            </w:ins>
          </w:p>
          <w:p w14:paraId="01E1FE81" w14:textId="77777777" w:rsidR="00E36381" w:rsidRDefault="00E36381">
            <w:pPr>
              <w:rPr>
                <w:ins w:id="1630" w:author="Intel" w:date="2020-10-08T21:23:00Z"/>
                <w:bCs/>
                <w:iCs/>
              </w:rPr>
            </w:pPr>
          </w:p>
        </w:tc>
      </w:tr>
      <w:tr w:rsidR="00E36381" w14:paraId="01E1FE87" w14:textId="77777777">
        <w:trPr>
          <w:ins w:id="163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83" w14:textId="77777777" w:rsidR="00E36381" w:rsidRDefault="00546316">
            <w:pPr>
              <w:rPr>
                <w:ins w:id="1632" w:author="Intel" w:date="2020-10-08T21:23:00Z"/>
                <w:bCs/>
                <w:iCs/>
              </w:rPr>
            </w:pPr>
            <w:ins w:id="1633" w:author="Intel" w:date="2020-10-08T21:40:00Z">
              <w:r>
                <w:rPr>
                  <w:bCs/>
                  <w:iCs/>
                </w:rPr>
                <w:t>Step 6 RRC Measurement Gap configura</w:t>
              </w:r>
            </w:ins>
            <w:ins w:id="1634"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01E1FE84" w14:textId="77777777" w:rsidR="00E36381" w:rsidRDefault="00E36381">
            <w:pPr>
              <w:rPr>
                <w:ins w:id="1635"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85" w14:textId="77777777" w:rsidR="00E36381" w:rsidRDefault="00546316">
            <w:pPr>
              <w:rPr>
                <w:ins w:id="1636" w:author="Intel" w:date="2020-10-08T21:41:00Z"/>
              </w:rPr>
            </w:pPr>
            <w:ins w:id="1637" w:author="Intel" w:date="2020-10-08T21:41: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14:paraId="01E1FE86" w14:textId="77777777" w:rsidR="00E36381" w:rsidRDefault="00E36381">
            <w:pPr>
              <w:rPr>
                <w:ins w:id="1638" w:author="Intel" w:date="2020-10-08T21:23:00Z"/>
                <w:bCs/>
                <w:iCs/>
              </w:rPr>
            </w:pPr>
          </w:p>
        </w:tc>
      </w:tr>
      <w:tr w:rsidR="00E36381" w14:paraId="01E1FE8B" w14:textId="77777777">
        <w:trPr>
          <w:ins w:id="1639" w:author="Intel" w:date="2020-10-08T21:41:00Z"/>
        </w:trPr>
        <w:tc>
          <w:tcPr>
            <w:tcW w:w="2235" w:type="dxa"/>
            <w:tcBorders>
              <w:top w:val="single" w:sz="4" w:space="0" w:color="auto"/>
              <w:left w:val="single" w:sz="4" w:space="0" w:color="auto"/>
              <w:bottom w:val="single" w:sz="4" w:space="0" w:color="auto"/>
              <w:right w:val="single" w:sz="4" w:space="0" w:color="auto"/>
            </w:tcBorders>
          </w:tcPr>
          <w:p w14:paraId="01E1FE88" w14:textId="77777777" w:rsidR="00E36381" w:rsidRDefault="00546316">
            <w:pPr>
              <w:rPr>
                <w:ins w:id="1640" w:author="Intel" w:date="2020-10-08T21:41:00Z"/>
                <w:bCs/>
                <w:iCs/>
              </w:rPr>
            </w:pPr>
            <w:ins w:id="1641"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01E1FE89" w14:textId="77777777" w:rsidR="00E36381" w:rsidRDefault="00E36381">
            <w:pPr>
              <w:rPr>
                <w:ins w:id="1642"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01E1FE8A" w14:textId="77777777" w:rsidR="00E36381" w:rsidRDefault="00546316">
            <w:pPr>
              <w:rPr>
                <w:ins w:id="1643" w:author="Intel" w:date="2020-10-08T21:41:00Z"/>
                <w:bCs/>
                <w:iCs/>
              </w:rPr>
            </w:pPr>
            <w:ins w:id="1644" w:author="Intel" w:date="2020-10-08T21:41:00Z">
              <w:r>
                <w:rPr>
                  <w:bCs/>
                  <w:iCs/>
                </w:rPr>
                <w:t>RAN1 inputs</w:t>
              </w:r>
            </w:ins>
          </w:p>
        </w:tc>
      </w:tr>
      <w:tr w:rsidR="00E36381" w14:paraId="01E1FE90" w14:textId="77777777">
        <w:trPr>
          <w:ins w:id="1645" w:author="Intel" w:date="2020-10-08T21:42:00Z"/>
        </w:trPr>
        <w:tc>
          <w:tcPr>
            <w:tcW w:w="2235" w:type="dxa"/>
            <w:tcBorders>
              <w:top w:val="single" w:sz="4" w:space="0" w:color="auto"/>
              <w:left w:val="single" w:sz="4" w:space="0" w:color="auto"/>
              <w:bottom w:val="single" w:sz="4" w:space="0" w:color="auto"/>
              <w:right w:val="single" w:sz="4" w:space="0" w:color="auto"/>
            </w:tcBorders>
          </w:tcPr>
          <w:p w14:paraId="01E1FE8C" w14:textId="77777777" w:rsidR="00E36381" w:rsidRDefault="00546316">
            <w:pPr>
              <w:rPr>
                <w:ins w:id="1646" w:author="Intel" w:date="2020-10-08T21:42:00Z"/>
                <w:bCs/>
                <w:iCs/>
              </w:rPr>
            </w:pPr>
            <w:ins w:id="1647" w:author="Intel" w:date="2020-10-08T21:42:00Z">
              <w:r>
                <w:rPr>
                  <w:bCs/>
                  <w:iCs/>
                </w:rPr>
                <w:lastRenderedPageBreak/>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E8D" w14:textId="77777777" w:rsidR="00E36381" w:rsidRDefault="00E36381">
            <w:pPr>
              <w:rPr>
                <w:ins w:id="1648"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1E1FE8E" w14:textId="77777777" w:rsidR="00E36381" w:rsidRDefault="00546316">
            <w:pPr>
              <w:rPr>
                <w:ins w:id="1649" w:author="Intel" w:date="2020-10-08T21:42:00Z"/>
                <w:bCs/>
                <w:iCs/>
              </w:rPr>
            </w:pPr>
            <w:ins w:id="1650" w:author="Intel" w:date="2020-10-08T21:4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E8F" w14:textId="77777777" w:rsidR="00E36381" w:rsidRDefault="00546316">
            <w:pPr>
              <w:rPr>
                <w:ins w:id="1651" w:author="Intel" w:date="2020-10-08T21:42:00Z"/>
                <w:bCs/>
                <w:iCs/>
              </w:rPr>
            </w:pPr>
            <w:ins w:id="1652" w:author="Intel" w:date="2020-10-08T21:42:00Z">
              <w:r>
                <w:rPr>
                  <w:bCs/>
                  <w:iCs/>
                </w:rPr>
                <w:t>T</w:t>
              </w:r>
              <w:r>
                <w:rPr>
                  <w:bCs/>
                  <w:iCs/>
                  <w:vertAlign w:val="subscript"/>
                </w:rPr>
                <w:t>UEProc-RRCULInfo</w:t>
              </w:r>
              <w:r>
                <w:rPr>
                  <w:bCs/>
                  <w:iCs/>
                </w:rPr>
                <w:t xml:space="preserve">+ </w:t>
              </w:r>
            </w:ins>
            <w:ins w:id="1653" w:author="Intel" w:date="2020-10-08T21:43:00Z">
              <w:r>
                <w:rPr>
                  <w:bCs/>
                  <w:iCs/>
                </w:rPr>
                <w:t>T</w:t>
              </w:r>
              <w:r>
                <w:rPr>
                  <w:bCs/>
                  <w:iCs/>
                  <w:vertAlign w:val="subscript"/>
                </w:rPr>
                <w:t>UEProc-LPPLocationRe</w:t>
              </w:r>
            </w:ins>
          </w:p>
        </w:tc>
      </w:tr>
      <w:tr w:rsidR="00E36381" w14:paraId="01E1FE94" w14:textId="77777777">
        <w:trPr>
          <w:ins w:id="1654" w:author="Intel" w:date="2020-10-08T21:43:00Z"/>
        </w:trPr>
        <w:tc>
          <w:tcPr>
            <w:tcW w:w="2235" w:type="dxa"/>
            <w:tcBorders>
              <w:top w:val="single" w:sz="4" w:space="0" w:color="auto"/>
              <w:left w:val="single" w:sz="4" w:space="0" w:color="auto"/>
              <w:bottom w:val="single" w:sz="4" w:space="0" w:color="auto"/>
              <w:right w:val="single" w:sz="4" w:space="0" w:color="auto"/>
            </w:tcBorders>
          </w:tcPr>
          <w:p w14:paraId="01E1FE91" w14:textId="77777777" w:rsidR="00E36381" w:rsidRDefault="00546316">
            <w:pPr>
              <w:rPr>
                <w:ins w:id="1655" w:author="Intel" w:date="2020-10-08T21:43:00Z"/>
                <w:bCs/>
                <w:iCs/>
              </w:rPr>
            </w:pPr>
            <w:ins w:id="1656"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01E1FE92" w14:textId="77777777" w:rsidR="00E36381" w:rsidRDefault="00E36381">
            <w:pPr>
              <w:rPr>
                <w:ins w:id="1657"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01E1FE93" w14:textId="77777777" w:rsidR="00E36381" w:rsidRDefault="00546316">
            <w:pPr>
              <w:rPr>
                <w:ins w:id="1658" w:author="Intel" w:date="2020-10-08T21:43:00Z"/>
                <w:bCs/>
                <w:iCs/>
              </w:rPr>
            </w:pPr>
            <w:ins w:id="1659" w:author="Intel" w:date="2020-10-08T21:43:00Z">
              <w:r>
                <w:rPr>
                  <w:bCs/>
                  <w:iCs/>
                </w:rPr>
                <w:t>T</w:t>
              </w:r>
              <w:r>
                <w:rPr>
                  <w:bCs/>
                  <w:iCs/>
                  <w:vertAlign w:val="subscript"/>
                </w:rPr>
                <w:t>LMF-Calc</w:t>
              </w:r>
            </w:ins>
          </w:p>
        </w:tc>
      </w:tr>
      <w:tr w:rsidR="00E36381" w14:paraId="01E1FE98" w14:textId="77777777">
        <w:trPr>
          <w:ins w:id="166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1E1FE95" w14:textId="77777777" w:rsidR="00E36381" w:rsidRDefault="00546316">
            <w:pPr>
              <w:rPr>
                <w:ins w:id="1661" w:author="Intel" w:date="2020-10-08T21:23:00Z"/>
                <w:bCs/>
                <w:iCs/>
              </w:rPr>
            </w:pPr>
            <w:ins w:id="1662"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E96" w14:textId="77777777" w:rsidR="00E36381" w:rsidRDefault="00E36381">
            <w:pPr>
              <w:rPr>
                <w:ins w:id="166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1E1FE97" w14:textId="77777777" w:rsidR="00E36381" w:rsidRDefault="00E36381">
            <w:pPr>
              <w:rPr>
                <w:ins w:id="1664" w:author="Intel" w:date="2020-10-08T21:23:00Z"/>
                <w:bCs/>
                <w:iCs/>
              </w:rPr>
            </w:pPr>
          </w:p>
        </w:tc>
      </w:tr>
    </w:tbl>
    <w:p w14:paraId="01E1FE99" w14:textId="77777777" w:rsidR="00E36381" w:rsidRDefault="00E36381">
      <w:pPr>
        <w:rPr>
          <w:ins w:id="1665" w:author="Intel" w:date="2020-10-08T21:51:00Z"/>
          <w:lang w:val="en-GB"/>
        </w:rPr>
      </w:pPr>
    </w:p>
    <w:p w14:paraId="01E1FE9A" w14:textId="77777777" w:rsidR="00E36381" w:rsidRDefault="00E36381">
      <w:pPr>
        <w:rPr>
          <w:ins w:id="1666" w:author="Intel" w:date="2020-10-08T21:51:00Z"/>
          <w:rFonts w:ascii="Arial" w:hAnsi="Arial" w:cs="Arial"/>
          <w:b/>
        </w:rPr>
      </w:pPr>
    </w:p>
    <w:p w14:paraId="01E1FE9B" w14:textId="77777777" w:rsidR="00E36381" w:rsidRDefault="00546316">
      <w:pPr>
        <w:rPr>
          <w:ins w:id="1667" w:author="Intel" w:date="2020-10-08T21:51:00Z"/>
          <w:rFonts w:ascii="Arial" w:hAnsi="Arial" w:cs="Arial"/>
          <w:b/>
        </w:rPr>
      </w:pPr>
      <w:ins w:id="1668" w:author="Intel" w:date="2020-10-08T21:51:00Z">
        <w:r>
          <w:rPr>
            <w:rFonts w:ascii="Arial" w:hAnsi="Arial" w:cs="Arial"/>
            <w:b/>
          </w:rPr>
          <w:t>Question-phase 2</w:t>
        </w:r>
      </w:ins>
      <w:ins w:id="1669" w:author="Mani Thyagarajan (Nokia)" w:date="2020-10-14T22:36:00Z">
        <w:r w:rsidR="001C1720">
          <w:rPr>
            <w:rFonts w:ascii="Arial" w:hAnsi="Arial" w:cs="Arial"/>
            <w:b/>
          </w:rPr>
          <w:t>-15</w:t>
        </w:r>
      </w:ins>
      <w:ins w:id="1670" w:author="Intel" w:date="2020-10-08T21:51:00Z">
        <w:r>
          <w:rPr>
            <w:rFonts w:ascii="Arial" w:hAnsi="Arial" w:cs="Arial"/>
            <w:b/>
          </w:rPr>
          <w:t>, do companies agree the components of the above table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9F" w14:textId="77777777">
        <w:trPr>
          <w:ins w:id="1671" w:author="Intel" w:date="2020-10-08T21:51:00Z"/>
        </w:trPr>
        <w:tc>
          <w:tcPr>
            <w:tcW w:w="1460" w:type="dxa"/>
            <w:shd w:val="clear" w:color="auto" w:fill="BFBFBF"/>
            <w:vAlign w:val="center"/>
          </w:tcPr>
          <w:p w14:paraId="01E1FE9C" w14:textId="77777777" w:rsidR="00E36381" w:rsidRDefault="00546316">
            <w:pPr>
              <w:spacing w:before="60" w:after="60"/>
              <w:rPr>
                <w:ins w:id="1672" w:author="Intel" w:date="2020-10-08T21:51:00Z"/>
                <w:b/>
                <w:lang w:eastAsia="zh-CN"/>
              </w:rPr>
            </w:pPr>
            <w:ins w:id="1673" w:author="Intel" w:date="2020-10-08T21:51:00Z">
              <w:r>
                <w:rPr>
                  <w:b/>
                  <w:lang w:eastAsia="zh-CN"/>
                </w:rPr>
                <w:t>Company</w:t>
              </w:r>
            </w:ins>
          </w:p>
        </w:tc>
        <w:tc>
          <w:tcPr>
            <w:tcW w:w="1527" w:type="dxa"/>
            <w:shd w:val="clear" w:color="auto" w:fill="BFBFBF"/>
          </w:tcPr>
          <w:p w14:paraId="01E1FE9D" w14:textId="77777777" w:rsidR="00E36381" w:rsidRDefault="00546316">
            <w:pPr>
              <w:spacing w:before="60" w:after="60"/>
              <w:rPr>
                <w:ins w:id="1674" w:author="Intel" w:date="2020-10-08T21:51:00Z"/>
                <w:b/>
                <w:lang w:eastAsia="zh-CN"/>
              </w:rPr>
            </w:pPr>
            <w:ins w:id="1675" w:author="Intel" w:date="2020-10-08T21:51:00Z">
              <w:r>
                <w:rPr>
                  <w:b/>
                  <w:lang w:eastAsia="zh-CN"/>
                </w:rPr>
                <w:t>Yes/No</w:t>
              </w:r>
            </w:ins>
          </w:p>
        </w:tc>
        <w:tc>
          <w:tcPr>
            <w:tcW w:w="6372" w:type="dxa"/>
            <w:shd w:val="clear" w:color="auto" w:fill="BFBFBF"/>
            <w:vAlign w:val="center"/>
          </w:tcPr>
          <w:p w14:paraId="01E1FE9E" w14:textId="77777777" w:rsidR="00E36381" w:rsidRDefault="00546316">
            <w:pPr>
              <w:spacing w:before="60" w:after="60"/>
              <w:rPr>
                <w:ins w:id="1676" w:author="Intel" w:date="2020-10-08T21:51:00Z"/>
                <w:b/>
                <w:lang w:eastAsia="zh-CN"/>
              </w:rPr>
            </w:pPr>
            <w:ins w:id="1677" w:author="Intel" w:date="2020-10-08T21:51:00Z">
              <w:r>
                <w:rPr>
                  <w:b/>
                  <w:lang w:eastAsia="zh-CN"/>
                </w:rPr>
                <w:t xml:space="preserve">Remark </w:t>
              </w:r>
            </w:ins>
          </w:p>
        </w:tc>
      </w:tr>
      <w:tr w:rsidR="00E36381" w14:paraId="01E1FEA3" w14:textId="77777777">
        <w:trPr>
          <w:ins w:id="1678" w:author="Intel" w:date="2020-10-08T21:51:00Z"/>
        </w:trPr>
        <w:tc>
          <w:tcPr>
            <w:tcW w:w="1460" w:type="dxa"/>
            <w:vAlign w:val="center"/>
          </w:tcPr>
          <w:p w14:paraId="01E1FEA0" w14:textId="77777777" w:rsidR="00E36381" w:rsidRDefault="00546316">
            <w:pPr>
              <w:spacing w:before="60" w:after="60"/>
              <w:rPr>
                <w:ins w:id="1679" w:author="Intel" w:date="2020-10-08T21:51:00Z"/>
                <w:lang w:eastAsia="zh-CN"/>
              </w:rPr>
            </w:pPr>
            <w:ins w:id="1680" w:author="Intel" w:date="2020-10-08T21:51:00Z">
              <w:r>
                <w:rPr>
                  <w:lang w:eastAsia="zh-CN"/>
                </w:rPr>
                <w:t>Intel</w:t>
              </w:r>
            </w:ins>
          </w:p>
        </w:tc>
        <w:tc>
          <w:tcPr>
            <w:tcW w:w="1527" w:type="dxa"/>
          </w:tcPr>
          <w:p w14:paraId="01E1FEA1" w14:textId="77777777" w:rsidR="00E36381" w:rsidRDefault="00546316">
            <w:pPr>
              <w:spacing w:before="60" w:after="60"/>
              <w:rPr>
                <w:ins w:id="1681" w:author="Intel" w:date="2020-10-08T21:51:00Z"/>
                <w:lang w:eastAsia="zh-CN"/>
              </w:rPr>
            </w:pPr>
            <w:ins w:id="1682" w:author="Intel" w:date="2020-10-08T21:51:00Z">
              <w:r>
                <w:rPr>
                  <w:lang w:eastAsia="zh-CN"/>
                </w:rPr>
                <w:t>Yes</w:t>
              </w:r>
            </w:ins>
          </w:p>
        </w:tc>
        <w:tc>
          <w:tcPr>
            <w:tcW w:w="6372" w:type="dxa"/>
            <w:vAlign w:val="center"/>
          </w:tcPr>
          <w:p w14:paraId="01E1FEA2" w14:textId="77777777" w:rsidR="00E36381" w:rsidRDefault="00E36381">
            <w:pPr>
              <w:spacing w:before="60" w:after="60"/>
              <w:rPr>
                <w:ins w:id="1683" w:author="Intel" w:date="2020-10-08T21:51:00Z"/>
                <w:lang w:val="en-GB" w:eastAsia="zh-CN"/>
              </w:rPr>
            </w:pPr>
          </w:p>
        </w:tc>
      </w:tr>
      <w:tr w:rsidR="00E36381" w14:paraId="01E1FEA7" w14:textId="77777777">
        <w:trPr>
          <w:ins w:id="1684" w:author="Intel" w:date="2020-10-08T21:51:00Z"/>
        </w:trPr>
        <w:tc>
          <w:tcPr>
            <w:tcW w:w="1460" w:type="dxa"/>
            <w:vAlign w:val="center"/>
          </w:tcPr>
          <w:p w14:paraId="01E1FEA4" w14:textId="77777777" w:rsidR="00E36381" w:rsidRDefault="00546316">
            <w:pPr>
              <w:spacing w:before="60" w:after="60"/>
              <w:rPr>
                <w:ins w:id="1685" w:author="Intel" w:date="2020-10-08T21:51:00Z"/>
                <w:lang w:eastAsia="zh-CN"/>
              </w:rPr>
            </w:pPr>
            <w:ins w:id="1686" w:author="CATT" w:date="2020-10-13T11:34:00Z">
              <w:r>
                <w:rPr>
                  <w:rFonts w:hint="eastAsia"/>
                  <w:lang w:eastAsia="zh-CN"/>
                </w:rPr>
                <w:t>CATT</w:t>
              </w:r>
            </w:ins>
          </w:p>
        </w:tc>
        <w:tc>
          <w:tcPr>
            <w:tcW w:w="1527" w:type="dxa"/>
          </w:tcPr>
          <w:p w14:paraId="01E1FEA5" w14:textId="77777777" w:rsidR="00E36381" w:rsidRDefault="00546316">
            <w:pPr>
              <w:spacing w:before="60" w:after="60"/>
              <w:rPr>
                <w:ins w:id="1687" w:author="Intel" w:date="2020-10-08T21:51:00Z"/>
                <w:lang w:eastAsia="zh-CN"/>
              </w:rPr>
            </w:pPr>
            <w:ins w:id="1688" w:author="CATT" w:date="2020-10-13T11:34:00Z">
              <w:r>
                <w:rPr>
                  <w:rFonts w:hint="eastAsia"/>
                  <w:lang w:eastAsia="zh-CN"/>
                </w:rPr>
                <w:t>Yes</w:t>
              </w:r>
            </w:ins>
          </w:p>
        </w:tc>
        <w:tc>
          <w:tcPr>
            <w:tcW w:w="6372" w:type="dxa"/>
            <w:vAlign w:val="center"/>
          </w:tcPr>
          <w:p w14:paraId="01E1FEA6" w14:textId="77777777" w:rsidR="00E36381" w:rsidRDefault="00E36381">
            <w:pPr>
              <w:spacing w:before="60" w:after="60"/>
              <w:rPr>
                <w:ins w:id="1689" w:author="Intel" w:date="2020-10-08T21:51:00Z"/>
                <w:lang w:val="en-GB" w:eastAsia="zh-CN"/>
              </w:rPr>
            </w:pPr>
          </w:p>
        </w:tc>
      </w:tr>
      <w:tr w:rsidR="00E36381" w14:paraId="01E1FEAB" w14:textId="77777777">
        <w:trPr>
          <w:ins w:id="1690" w:author="Jerome Vogedes (Consultant)" w:date="2020-10-13T16:44:00Z"/>
        </w:trPr>
        <w:tc>
          <w:tcPr>
            <w:tcW w:w="1460" w:type="dxa"/>
            <w:vAlign w:val="center"/>
          </w:tcPr>
          <w:p w14:paraId="01E1FEA8" w14:textId="77777777" w:rsidR="00E36381" w:rsidRDefault="00546316">
            <w:pPr>
              <w:spacing w:before="60" w:after="60"/>
              <w:rPr>
                <w:ins w:id="1691" w:author="Jerome Vogedes (Consultant)" w:date="2020-10-13T16:44:00Z"/>
                <w:lang w:eastAsia="zh-CN"/>
              </w:rPr>
            </w:pPr>
            <w:ins w:id="1692" w:author="Jerome Vogedes (Consultant)" w:date="2020-10-13T16:44:00Z">
              <w:r>
                <w:rPr>
                  <w:lang w:eastAsia="zh-CN"/>
                </w:rPr>
                <w:t>Convida</w:t>
              </w:r>
            </w:ins>
          </w:p>
        </w:tc>
        <w:tc>
          <w:tcPr>
            <w:tcW w:w="1527" w:type="dxa"/>
          </w:tcPr>
          <w:p w14:paraId="01E1FEA9" w14:textId="77777777" w:rsidR="00E36381" w:rsidRDefault="00546316">
            <w:pPr>
              <w:spacing w:before="60" w:after="60"/>
              <w:rPr>
                <w:ins w:id="1693" w:author="Jerome Vogedes (Consultant)" w:date="2020-10-13T16:44:00Z"/>
                <w:lang w:eastAsia="zh-CN"/>
              </w:rPr>
            </w:pPr>
            <w:ins w:id="1694" w:author="Jerome Vogedes (Consultant)" w:date="2020-10-13T16:44:00Z">
              <w:r>
                <w:rPr>
                  <w:lang w:eastAsia="zh-CN"/>
                </w:rPr>
                <w:t>Yes</w:t>
              </w:r>
            </w:ins>
          </w:p>
        </w:tc>
        <w:tc>
          <w:tcPr>
            <w:tcW w:w="6372" w:type="dxa"/>
            <w:vAlign w:val="center"/>
          </w:tcPr>
          <w:p w14:paraId="01E1FEAA" w14:textId="77777777" w:rsidR="00E36381" w:rsidRDefault="00E36381">
            <w:pPr>
              <w:spacing w:before="60" w:after="60"/>
              <w:rPr>
                <w:ins w:id="1695" w:author="Jerome Vogedes (Consultant)" w:date="2020-10-13T16:44:00Z"/>
                <w:lang w:val="en-GB" w:eastAsia="zh-CN"/>
              </w:rPr>
            </w:pPr>
          </w:p>
        </w:tc>
      </w:tr>
      <w:tr w:rsidR="00E36381" w14:paraId="01E1FEAF" w14:textId="77777777">
        <w:trPr>
          <w:ins w:id="1696" w:author="NR-R16-UE-Cap" w:date="2020-10-14T10:08:00Z"/>
        </w:trPr>
        <w:tc>
          <w:tcPr>
            <w:tcW w:w="1460" w:type="dxa"/>
            <w:vAlign w:val="center"/>
          </w:tcPr>
          <w:p w14:paraId="01E1FEAC" w14:textId="77777777" w:rsidR="00E36381" w:rsidRDefault="00546316">
            <w:pPr>
              <w:spacing w:before="60" w:after="60"/>
              <w:rPr>
                <w:ins w:id="1697" w:author="NR-R16-UE-Cap" w:date="2020-10-14T10:08:00Z"/>
                <w:lang w:eastAsia="zh-CN"/>
              </w:rPr>
            </w:pPr>
            <w:ins w:id="1698" w:author="NR-R16-UE-Cap" w:date="2020-10-14T10:09:00Z">
              <w:r>
                <w:rPr>
                  <w:rFonts w:hint="eastAsia"/>
                  <w:lang w:eastAsia="zh-CN"/>
                </w:rPr>
                <w:t>O</w:t>
              </w:r>
              <w:r>
                <w:rPr>
                  <w:lang w:eastAsia="zh-CN"/>
                </w:rPr>
                <w:t>PPO</w:t>
              </w:r>
            </w:ins>
          </w:p>
        </w:tc>
        <w:tc>
          <w:tcPr>
            <w:tcW w:w="1527" w:type="dxa"/>
          </w:tcPr>
          <w:p w14:paraId="01E1FEAD" w14:textId="77777777" w:rsidR="00E36381" w:rsidRDefault="00546316">
            <w:pPr>
              <w:spacing w:before="60" w:after="60"/>
              <w:rPr>
                <w:ins w:id="1699" w:author="NR-R16-UE-Cap" w:date="2020-10-14T10:08:00Z"/>
                <w:lang w:eastAsia="zh-CN"/>
              </w:rPr>
            </w:pPr>
            <w:ins w:id="1700" w:author="NR-R16-UE-Cap" w:date="2020-10-14T10:09:00Z">
              <w:r>
                <w:rPr>
                  <w:rFonts w:hint="eastAsia"/>
                  <w:lang w:eastAsia="zh-CN"/>
                </w:rPr>
                <w:t>Y</w:t>
              </w:r>
              <w:r>
                <w:rPr>
                  <w:lang w:eastAsia="zh-CN"/>
                </w:rPr>
                <w:t>es with comment</w:t>
              </w:r>
            </w:ins>
          </w:p>
        </w:tc>
        <w:tc>
          <w:tcPr>
            <w:tcW w:w="6372" w:type="dxa"/>
            <w:vAlign w:val="center"/>
          </w:tcPr>
          <w:p w14:paraId="01E1FEAE" w14:textId="77777777" w:rsidR="00E36381" w:rsidRDefault="00546316">
            <w:pPr>
              <w:spacing w:before="60" w:after="60"/>
              <w:rPr>
                <w:ins w:id="1701" w:author="NR-R16-UE-Cap" w:date="2020-10-14T10:08:00Z"/>
                <w:lang w:val="en-GB" w:eastAsia="zh-CN"/>
              </w:rPr>
            </w:pPr>
            <w:ins w:id="1702" w:author="NR-R16-UE-Cap" w:date="2020-10-14T10:09:00Z">
              <w:r>
                <w:rPr>
                  <w:lang w:val="en-GB" w:eastAsia="zh-CN"/>
                </w:rPr>
                <w:t>In step-1/2/3/4/8</w:t>
              </w:r>
            </w:ins>
            <w:ins w:id="1703" w:author="NR-R16-UE-Cap" w:date="2020-10-14T10:10:00Z">
              <w:r>
                <w:rPr>
                  <w:lang w:val="en-GB" w:eastAsia="zh-CN"/>
                </w:rPr>
                <w:t xml:space="preserve">, which are for LPP signalling processing, yet the RRC processing is also </w:t>
              </w:r>
            </w:ins>
            <w:ins w:id="1704" w:author="NR-R16-UE-Cap" w:date="2020-10-14T10:11:00Z">
              <w:r>
                <w:rPr>
                  <w:lang w:val="en-GB" w:eastAsia="zh-CN"/>
                </w:rPr>
                <w:t>considered</w:t>
              </w:r>
            </w:ins>
            <w:ins w:id="1705" w:author="NR-R16-UE-Cap" w:date="2020-10-14T10:10:00Z">
              <w:r>
                <w:rPr>
                  <w:lang w:val="en-GB" w:eastAsia="zh-CN"/>
                </w:rPr>
                <w:t>, we wonder whether it is necessary (i.e., if the LPP message processing delay does not</w:t>
              </w:r>
            </w:ins>
            <w:ins w:id="1706" w:author="NR-R16-UE-Cap" w:date="2020-10-14T10:11:00Z">
              <w:r>
                <w:rPr>
                  <w:lang w:val="en-GB" w:eastAsia="zh-CN"/>
                </w:rPr>
                <w:t xml:space="preserve"> take RRC part into account, whether it means all the other L12 processing, i.e., PDCP/RLC/MAC/PHY have to be included as well rigorously?)</w:t>
              </w:r>
            </w:ins>
          </w:p>
        </w:tc>
      </w:tr>
      <w:tr w:rsidR="00E36381" w14:paraId="01E1FEB3" w14:textId="77777777">
        <w:trPr>
          <w:ins w:id="1707" w:author="Jaya Rao" w:date="2020-10-14T21:26:00Z"/>
        </w:trPr>
        <w:tc>
          <w:tcPr>
            <w:tcW w:w="1460" w:type="dxa"/>
            <w:vAlign w:val="center"/>
          </w:tcPr>
          <w:p w14:paraId="01E1FEB0" w14:textId="77777777" w:rsidR="00E36381" w:rsidRDefault="00546316">
            <w:pPr>
              <w:spacing w:before="60" w:after="60"/>
              <w:rPr>
                <w:ins w:id="1708" w:author="Jaya Rao" w:date="2020-10-14T21:26:00Z"/>
                <w:lang w:eastAsia="zh-CN"/>
              </w:rPr>
            </w:pPr>
            <w:ins w:id="1709" w:author="Jaya Rao" w:date="2020-10-14T21:26:00Z">
              <w:r>
                <w:rPr>
                  <w:lang w:eastAsia="zh-CN"/>
                </w:rPr>
                <w:t>InterDigital</w:t>
              </w:r>
            </w:ins>
          </w:p>
        </w:tc>
        <w:tc>
          <w:tcPr>
            <w:tcW w:w="1527" w:type="dxa"/>
          </w:tcPr>
          <w:p w14:paraId="01E1FEB1" w14:textId="77777777" w:rsidR="00E36381" w:rsidRDefault="00546316">
            <w:pPr>
              <w:spacing w:before="60" w:after="60"/>
              <w:rPr>
                <w:ins w:id="1710" w:author="Jaya Rao" w:date="2020-10-14T21:26:00Z"/>
                <w:lang w:eastAsia="zh-CN"/>
              </w:rPr>
            </w:pPr>
            <w:ins w:id="1711" w:author="Jaya Rao" w:date="2020-10-14T21:26:00Z">
              <w:r>
                <w:rPr>
                  <w:lang w:eastAsia="zh-CN"/>
                </w:rPr>
                <w:t>Yes</w:t>
              </w:r>
            </w:ins>
          </w:p>
        </w:tc>
        <w:tc>
          <w:tcPr>
            <w:tcW w:w="6372" w:type="dxa"/>
            <w:vAlign w:val="center"/>
          </w:tcPr>
          <w:p w14:paraId="01E1FEB2" w14:textId="77777777" w:rsidR="00E36381" w:rsidRDefault="00E36381">
            <w:pPr>
              <w:spacing w:before="60" w:after="60"/>
              <w:rPr>
                <w:ins w:id="1712" w:author="Jaya Rao" w:date="2020-10-14T21:26:00Z"/>
                <w:lang w:val="en-GB" w:eastAsia="zh-CN"/>
              </w:rPr>
            </w:pPr>
          </w:p>
        </w:tc>
      </w:tr>
      <w:tr w:rsidR="00E36381" w14:paraId="01E1FEB7" w14:textId="77777777">
        <w:trPr>
          <w:ins w:id="1713" w:author="ZTE_LYS" w:date="2020-10-15T10:23:00Z"/>
        </w:trPr>
        <w:tc>
          <w:tcPr>
            <w:tcW w:w="1460" w:type="dxa"/>
            <w:vAlign w:val="center"/>
          </w:tcPr>
          <w:p w14:paraId="01E1FEB4" w14:textId="77777777" w:rsidR="00E36381" w:rsidRDefault="00546316">
            <w:pPr>
              <w:spacing w:before="60" w:after="60"/>
              <w:rPr>
                <w:ins w:id="1714" w:author="ZTE_LYS" w:date="2020-10-15T10:23:00Z"/>
                <w:lang w:eastAsia="zh-CN"/>
              </w:rPr>
            </w:pPr>
            <w:ins w:id="1715" w:author="ZTE_LYS" w:date="2020-10-15T10:23:00Z">
              <w:r>
                <w:rPr>
                  <w:rFonts w:hint="eastAsia"/>
                  <w:lang w:eastAsia="zh-CN"/>
                </w:rPr>
                <w:t>ZTE</w:t>
              </w:r>
            </w:ins>
          </w:p>
        </w:tc>
        <w:tc>
          <w:tcPr>
            <w:tcW w:w="1527" w:type="dxa"/>
          </w:tcPr>
          <w:p w14:paraId="01E1FEB5" w14:textId="77777777" w:rsidR="00E36381" w:rsidRDefault="00546316">
            <w:pPr>
              <w:spacing w:before="60" w:after="60"/>
              <w:rPr>
                <w:ins w:id="1716" w:author="ZTE_LYS" w:date="2020-10-15T10:23:00Z"/>
                <w:lang w:eastAsia="zh-CN"/>
              </w:rPr>
            </w:pPr>
            <w:ins w:id="1717" w:author="ZTE_LYS" w:date="2020-10-15T10:23:00Z">
              <w:r>
                <w:rPr>
                  <w:rFonts w:hint="eastAsia"/>
                  <w:lang w:eastAsia="zh-CN"/>
                </w:rPr>
                <w:t>Yes</w:t>
              </w:r>
            </w:ins>
          </w:p>
        </w:tc>
        <w:tc>
          <w:tcPr>
            <w:tcW w:w="6372" w:type="dxa"/>
            <w:vAlign w:val="center"/>
          </w:tcPr>
          <w:p w14:paraId="01E1FEB6" w14:textId="77777777" w:rsidR="00E36381" w:rsidRDefault="00E36381">
            <w:pPr>
              <w:spacing w:before="60" w:after="60"/>
              <w:rPr>
                <w:ins w:id="1718" w:author="ZTE_LYS" w:date="2020-10-15T10:23:00Z"/>
                <w:lang w:val="en-GB" w:eastAsia="zh-CN"/>
              </w:rPr>
            </w:pPr>
          </w:p>
        </w:tc>
      </w:tr>
      <w:tr w:rsidR="0057482C" w14:paraId="01E1FEBB" w14:textId="77777777">
        <w:trPr>
          <w:ins w:id="1719" w:author="Mani Thyagarajan (Nokia)" w:date="2020-10-14T22:22:00Z"/>
        </w:trPr>
        <w:tc>
          <w:tcPr>
            <w:tcW w:w="1460" w:type="dxa"/>
            <w:vAlign w:val="center"/>
          </w:tcPr>
          <w:p w14:paraId="01E1FEB8" w14:textId="77777777" w:rsidR="0057482C" w:rsidRDefault="0057482C" w:rsidP="0057482C">
            <w:pPr>
              <w:spacing w:before="60" w:after="60"/>
              <w:rPr>
                <w:ins w:id="1720" w:author="Mani Thyagarajan (Nokia)" w:date="2020-10-14T22:22:00Z"/>
                <w:lang w:eastAsia="zh-CN"/>
              </w:rPr>
            </w:pPr>
            <w:ins w:id="1721" w:author="Mani Thyagarajan (Nokia)" w:date="2020-10-14T22:22:00Z">
              <w:r>
                <w:rPr>
                  <w:lang w:eastAsia="zh-CN"/>
                </w:rPr>
                <w:t>Nokia</w:t>
              </w:r>
            </w:ins>
          </w:p>
        </w:tc>
        <w:tc>
          <w:tcPr>
            <w:tcW w:w="1527" w:type="dxa"/>
          </w:tcPr>
          <w:p w14:paraId="01E1FEB9" w14:textId="77777777" w:rsidR="0057482C" w:rsidRDefault="0057482C" w:rsidP="0057482C">
            <w:pPr>
              <w:spacing w:before="60" w:after="60"/>
              <w:rPr>
                <w:ins w:id="1722" w:author="Mani Thyagarajan (Nokia)" w:date="2020-10-14T22:22:00Z"/>
                <w:lang w:eastAsia="zh-CN"/>
              </w:rPr>
            </w:pPr>
            <w:ins w:id="1723" w:author="Mani Thyagarajan (Nokia)" w:date="2020-10-14T22:22:00Z">
              <w:r>
                <w:rPr>
                  <w:lang w:eastAsia="zh-CN"/>
                </w:rPr>
                <w:t>Yes with remarks</w:t>
              </w:r>
            </w:ins>
          </w:p>
        </w:tc>
        <w:tc>
          <w:tcPr>
            <w:tcW w:w="6372" w:type="dxa"/>
            <w:vAlign w:val="center"/>
          </w:tcPr>
          <w:p w14:paraId="01E1FEBA" w14:textId="77777777" w:rsidR="0057482C" w:rsidRDefault="0057482C" w:rsidP="0057482C">
            <w:pPr>
              <w:spacing w:before="60" w:after="60"/>
              <w:rPr>
                <w:ins w:id="1724" w:author="Mani Thyagarajan (Nokia)" w:date="2020-10-14T22:22:00Z"/>
                <w:lang w:val="en-GB" w:eastAsia="zh-CN"/>
              </w:rPr>
            </w:pPr>
            <w:ins w:id="1725" w:author="Mani Thyagarajan (Nokia)" w:date="2020-10-14T22:22:00Z">
              <w:r>
                <w:rPr>
                  <w:lang w:val="en-GB" w:eastAsia="zh-CN"/>
                </w:rPr>
                <w:t xml:space="preserve">In step 4 and step 8, are we assuming the same UE processing delay for both LPP Request Location Information and LPP Provide Location Information? The same </w:t>
              </w:r>
              <w:r w:rsidRPr="00C44F12">
                <w:rPr>
                  <w:bCs/>
                  <w:iCs/>
                </w:rPr>
                <w:t>T</w:t>
              </w:r>
              <w:r w:rsidRPr="00AA34F5">
                <w:rPr>
                  <w:bCs/>
                  <w:iCs/>
                  <w:vertAlign w:val="subscript"/>
                </w:rPr>
                <w:t>UEProc-LPPLocationRe</w:t>
              </w:r>
              <w:r>
                <w:rPr>
                  <w:lang w:val="en-GB" w:eastAsia="zh-CN"/>
                </w:rPr>
                <w:t xml:space="preserve"> is used in both step 4 and step 8? If so, this </w:t>
              </w:r>
              <w:r w:rsidRPr="00831C95">
                <w:rPr>
                  <w:lang w:val="en-GB" w:eastAsia="zh-CN"/>
                </w:rPr>
                <w:t>TUEProc-LPPLocationRe</w:t>
              </w:r>
              <w:r>
                <w:rPr>
                  <w:lang w:val="en-GB" w:eastAsia="zh-CN"/>
                </w:rPr>
                <w:t xml:space="preserve"> need to be clarified in the delay assumption section.</w:t>
              </w:r>
            </w:ins>
          </w:p>
        </w:tc>
      </w:tr>
      <w:tr w:rsidR="00A84660" w14:paraId="01E1FEBF" w14:textId="77777777">
        <w:trPr>
          <w:ins w:id="1726" w:author="Ericsson" w:date="2020-10-15T10:13:00Z"/>
        </w:trPr>
        <w:tc>
          <w:tcPr>
            <w:tcW w:w="1460" w:type="dxa"/>
            <w:vAlign w:val="center"/>
          </w:tcPr>
          <w:p w14:paraId="01E1FEBC" w14:textId="77777777" w:rsidR="00A84660" w:rsidRDefault="00A84660" w:rsidP="0057482C">
            <w:pPr>
              <w:spacing w:before="60" w:after="60"/>
              <w:rPr>
                <w:ins w:id="1727" w:author="Ericsson" w:date="2020-10-15T10:13:00Z"/>
                <w:lang w:eastAsia="zh-CN"/>
              </w:rPr>
            </w:pPr>
            <w:ins w:id="1728" w:author="Ericsson" w:date="2020-10-15T10:13:00Z">
              <w:r>
                <w:rPr>
                  <w:lang w:eastAsia="zh-CN"/>
                </w:rPr>
                <w:t>Ericsson</w:t>
              </w:r>
            </w:ins>
          </w:p>
        </w:tc>
        <w:tc>
          <w:tcPr>
            <w:tcW w:w="1527" w:type="dxa"/>
          </w:tcPr>
          <w:p w14:paraId="01E1FEBD" w14:textId="77777777" w:rsidR="00A84660" w:rsidRDefault="00A84660" w:rsidP="0057482C">
            <w:pPr>
              <w:spacing w:before="60" w:after="60"/>
              <w:rPr>
                <w:ins w:id="1729" w:author="Ericsson" w:date="2020-10-15T10:13:00Z"/>
                <w:lang w:eastAsia="zh-CN"/>
              </w:rPr>
            </w:pPr>
            <w:ins w:id="1730" w:author="Ericsson" w:date="2020-10-15T10:13:00Z">
              <w:r>
                <w:rPr>
                  <w:lang w:eastAsia="zh-CN"/>
                </w:rPr>
                <w:t>Yes</w:t>
              </w:r>
            </w:ins>
          </w:p>
        </w:tc>
        <w:tc>
          <w:tcPr>
            <w:tcW w:w="6372" w:type="dxa"/>
            <w:vAlign w:val="center"/>
          </w:tcPr>
          <w:p w14:paraId="01E1FEBE" w14:textId="77777777" w:rsidR="00A84660" w:rsidRDefault="00A84660" w:rsidP="0057482C">
            <w:pPr>
              <w:spacing w:before="60" w:after="60"/>
              <w:rPr>
                <w:ins w:id="1731" w:author="Ericsson" w:date="2020-10-15T10:13:00Z"/>
                <w:lang w:val="en-GB" w:eastAsia="zh-CN"/>
              </w:rPr>
            </w:pPr>
          </w:p>
        </w:tc>
      </w:tr>
      <w:tr w:rsidR="00F20264" w14:paraId="01E1FECE" w14:textId="77777777">
        <w:trPr>
          <w:ins w:id="1732" w:author="YinghaoGuo-1214" w:date="2020-10-15T19:47:00Z"/>
        </w:trPr>
        <w:tc>
          <w:tcPr>
            <w:tcW w:w="1460" w:type="dxa"/>
            <w:vAlign w:val="center"/>
          </w:tcPr>
          <w:p w14:paraId="01E1FEC0" w14:textId="77777777" w:rsidR="00F20264" w:rsidRDefault="00F20264" w:rsidP="00F20264">
            <w:pPr>
              <w:spacing w:before="60" w:after="60"/>
              <w:rPr>
                <w:ins w:id="1733" w:author="YinghaoGuo-1214" w:date="2020-10-15T19:47:00Z"/>
                <w:lang w:eastAsia="zh-CN"/>
              </w:rPr>
            </w:pPr>
            <w:ins w:id="1734" w:author="YinghaoGuo-1214" w:date="2020-10-15T19:47:00Z">
              <w:r>
                <w:rPr>
                  <w:rFonts w:hint="eastAsia"/>
                  <w:lang w:eastAsia="zh-CN"/>
                </w:rPr>
                <w:t>H</w:t>
              </w:r>
              <w:r>
                <w:rPr>
                  <w:lang w:eastAsia="zh-CN"/>
                </w:rPr>
                <w:t>uawei/HiSilicon</w:t>
              </w:r>
            </w:ins>
          </w:p>
        </w:tc>
        <w:tc>
          <w:tcPr>
            <w:tcW w:w="1527" w:type="dxa"/>
          </w:tcPr>
          <w:p w14:paraId="01E1FEC1" w14:textId="77777777" w:rsidR="00F20264" w:rsidRDefault="00F20264" w:rsidP="00F20264">
            <w:pPr>
              <w:spacing w:before="60" w:after="60"/>
              <w:rPr>
                <w:ins w:id="1735" w:author="YinghaoGuo-1214" w:date="2020-10-15T19:47:00Z"/>
                <w:lang w:eastAsia="zh-CN"/>
              </w:rPr>
            </w:pPr>
            <w:ins w:id="1736" w:author="YinghaoGuo-1214" w:date="2020-10-15T19:47:00Z">
              <w:r>
                <w:rPr>
                  <w:rFonts w:hint="eastAsia"/>
                  <w:lang w:eastAsia="zh-CN"/>
                </w:rPr>
                <w:t>N</w:t>
              </w:r>
              <w:r>
                <w:rPr>
                  <w:lang w:eastAsia="zh-CN"/>
                </w:rPr>
                <w:t>o</w:t>
              </w:r>
            </w:ins>
          </w:p>
        </w:tc>
        <w:tc>
          <w:tcPr>
            <w:tcW w:w="6372" w:type="dxa"/>
            <w:vAlign w:val="center"/>
          </w:tcPr>
          <w:p w14:paraId="01E1FEC2" w14:textId="77777777" w:rsidR="00F20264" w:rsidRDefault="00F20264" w:rsidP="00F20264">
            <w:pPr>
              <w:spacing w:before="60" w:after="60"/>
              <w:rPr>
                <w:ins w:id="1737" w:author="YinghaoGuo-1214" w:date="2020-10-15T19:47:00Z"/>
                <w:lang w:val="en-GB" w:eastAsia="zh-CN"/>
              </w:rPr>
            </w:pPr>
            <w:ins w:id="1738" w:author="YinghaoGuo-1214" w:date="2020-10-15T19:47:00Z">
              <w:r>
                <w:rPr>
                  <w:lang w:val="en-GB" w:eastAsia="zh-CN"/>
                </w:rPr>
                <w:t>It was agreed in RAN1 that the RAN1 part of latency analysis starts from gNB Tx of RequestLocationInformation message, so that part of Step4, Step 5, step 6 and part of step 8 are already counted by RAN1.</w:t>
              </w:r>
            </w:ins>
          </w:p>
          <w:p w14:paraId="01E1FEC3" w14:textId="77777777" w:rsidR="00F20264" w:rsidRPr="00942071" w:rsidRDefault="00F20264" w:rsidP="00F20264">
            <w:pPr>
              <w:ind w:left="1440" w:hanging="1440"/>
              <w:rPr>
                <w:ins w:id="1739" w:author="YinghaoGuo-1214" w:date="2020-10-15T19:47:00Z"/>
                <w:b/>
                <w:bCs/>
                <w:lang w:eastAsia="x-none"/>
              </w:rPr>
            </w:pPr>
            <w:ins w:id="1740" w:author="YinghaoGuo-1214" w:date="2020-10-15T19:47:00Z">
              <w:r w:rsidRPr="00942071">
                <w:rPr>
                  <w:highlight w:val="green"/>
                  <w:lang w:eastAsia="x-none"/>
                </w:rPr>
                <w:t>Agreement:</w:t>
              </w:r>
            </w:ins>
          </w:p>
          <w:p w14:paraId="01E1FEC4" w14:textId="77777777" w:rsidR="00F20264" w:rsidRPr="00942071" w:rsidRDefault="00F20264" w:rsidP="00F20264">
            <w:pPr>
              <w:rPr>
                <w:ins w:id="1741" w:author="YinghaoGuo-1214" w:date="2020-10-15T19:47:00Z"/>
              </w:rPr>
            </w:pPr>
            <w:ins w:id="1742" w:author="YinghaoGuo-1214" w:date="2020-10-15T19:47:00Z">
              <w:r w:rsidRPr="00942071">
                <w:rPr>
                  <w:rFonts w:eastAsia="Malgun Gothic"/>
                </w:rPr>
                <w:t>Physical Layer Latency Start and End times are defined as follows:</w:t>
              </w:r>
            </w:ins>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14:paraId="01E1FEC8" w14:textId="77777777" w:rsidTr="00961515">
              <w:trPr>
                <w:trHeight w:val="466"/>
                <w:ins w:id="1743" w:author="YinghaoGuo-1214" w:date="2020-10-15T19:47:00Z"/>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E1FEC5" w14:textId="77777777" w:rsidR="00F20264" w:rsidRPr="00942071" w:rsidRDefault="00F20264" w:rsidP="00F20264">
                  <w:pPr>
                    <w:pStyle w:val="ListParagraph"/>
                    <w:spacing w:line="231" w:lineRule="atLeast"/>
                    <w:ind w:left="880"/>
                    <w:rPr>
                      <w:ins w:id="1744" w:author="YinghaoGuo-1214" w:date="2020-10-15T19:47:00Z"/>
                      <w:szCs w:val="20"/>
                    </w:rPr>
                  </w:pPr>
                  <w:ins w:id="1745" w:author="YinghaoGuo-1214" w:date="2020-10-15T19:47:00Z">
                    <w:r w:rsidRPr="00942071">
                      <w:rPr>
                        <w:b/>
                        <w:bCs/>
                        <w:szCs w:val="20"/>
                      </w:rPr>
                      <w:t>Method</w:t>
                    </w:r>
                  </w:ins>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6" w14:textId="77777777" w:rsidR="00F20264" w:rsidRPr="00942071" w:rsidRDefault="00F20264" w:rsidP="00F20264">
                  <w:pPr>
                    <w:pStyle w:val="ListParagraph"/>
                    <w:spacing w:line="231" w:lineRule="atLeast"/>
                    <w:ind w:left="880"/>
                    <w:rPr>
                      <w:ins w:id="1746" w:author="YinghaoGuo-1214" w:date="2020-10-15T19:47:00Z"/>
                      <w:szCs w:val="20"/>
                    </w:rPr>
                  </w:pPr>
                  <w:ins w:id="1747" w:author="YinghaoGuo-1214" w:date="2020-10-15T19:47:00Z">
                    <w:r w:rsidRPr="00942071">
                      <w:rPr>
                        <w:b/>
                        <w:bCs/>
                        <w:szCs w:val="20"/>
                      </w:rPr>
                      <w:t>Start</w:t>
                    </w:r>
                  </w:ins>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7" w14:textId="77777777" w:rsidR="00F20264" w:rsidRPr="00942071" w:rsidRDefault="00F20264" w:rsidP="00F20264">
                  <w:pPr>
                    <w:pStyle w:val="ListParagraph"/>
                    <w:spacing w:line="231" w:lineRule="atLeast"/>
                    <w:ind w:left="880"/>
                    <w:rPr>
                      <w:ins w:id="1748" w:author="YinghaoGuo-1214" w:date="2020-10-15T19:47:00Z"/>
                      <w:szCs w:val="20"/>
                    </w:rPr>
                  </w:pPr>
                  <w:ins w:id="1749" w:author="YinghaoGuo-1214" w:date="2020-10-15T19:47:00Z">
                    <w:r w:rsidRPr="00942071">
                      <w:rPr>
                        <w:b/>
                        <w:bCs/>
                        <w:szCs w:val="20"/>
                      </w:rPr>
                      <w:t>End</w:t>
                    </w:r>
                  </w:ins>
                </w:p>
              </w:tc>
            </w:tr>
            <w:tr w:rsidR="00F20264" w:rsidRPr="00942071" w14:paraId="01E1FECC" w14:textId="77777777" w:rsidTr="00961515">
              <w:trPr>
                <w:trHeight w:val="452"/>
                <w:ins w:id="1750" w:author="YinghaoGuo-1214" w:date="2020-10-15T19:47:00Z"/>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E1FEC9" w14:textId="77777777" w:rsidR="00F20264" w:rsidRPr="00942071" w:rsidRDefault="00F20264" w:rsidP="00F20264">
                  <w:pPr>
                    <w:pStyle w:val="ListParagraph"/>
                    <w:spacing w:after="160" w:line="231" w:lineRule="atLeast"/>
                    <w:ind w:left="0"/>
                    <w:rPr>
                      <w:ins w:id="1751" w:author="YinghaoGuo-1214" w:date="2020-10-15T19:47:00Z"/>
                      <w:szCs w:val="20"/>
                    </w:rPr>
                  </w:pPr>
                  <w:ins w:id="1752" w:author="YinghaoGuo-1214" w:date="2020-10-15T19:47:00Z">
                    <w:r w:rsidRPr="00942071">
                      <w:rPr>
                        <w:szCs w:val="20"/>
                      </w:rPr>
                      <w:t>UE assisted DL-only &amp; DL-ECID</w:t>
                    </w:r>
                    <w:r w:rsidRPr="00942071">
                      <w:rPr>
                        <w:rStyle w:val="apple-converted-space"/>
                        <w:szCs w:val="20"/>
                      </w:rPr>
                      <w:t> </w:t>
                    </w:r>
                    <w:r w:rsidRPr="00942071">
                      <w:rPr>
                        <w:szCs w:val="20"/>
                      </w:rPr>
                      <w:t>&amp; Multi-RTT</w:t>
                    </w:r>
                  </w:ins>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14:paraId="01E1FECA" w14:textId="77777777" w:rsidR="00F20264" w:rsidRPr="00942071" w:rsidRDefault="00F20264" w:rsidP="00F20264">
                  <w:pPr>
                    <w:rPr>
                      <w:ins w:id="1753" w:author="YinghaoGuo-1214" w:date="2020-10-15T19:47:00Z"/>
                    </w:rPr>
                  </w:pPr>
                  <w:ins w:id="1754" w:author="YinghaoGuo-1214" w:date="2020-10-15T19:47:00Z">
                    <w:r w:rsidRPr="00942071">
                      <w:t>Transmission of the PDSCH from the gNB carrying the LPP Request Location Information message</w:t>
                    </w:r>
                  </w:ins>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14:paraId="01E1FECB" w14:textId="77777777" w:rsidR="00F20264" w:rsidRPr="00942071" w:rsidRDefault="00F20264" w:rsidP="00F20264">
                  <w:pPr>
                    <w:rPr>
                      <w:ins w:id="1755" w:author="YinghaoGuo-1214" w:date="2020-10-15T19:47:00Z"/>
                    </w:rPr>
                  </w:pPr>
                  <w:ins w:id="1756" w:author="YinghaoGuo-1214" w:date="2020-10-15T19:47:00Z">
                    <w:r w:rsidRPr="00942071">
                      <w:t xml:space="preserve">Successful decoding of the PUSCH carrying the LPP Provide Location Information message </w:t>
                    </w:r>
                  </w:ins>
                </w:p>
              </w:tc>
            </w:tr>
          </w:tbl>
          <w:p w14:paraId="01E1FECD" w14:textId="77777777" w:rsidR="00F20264" w:rsidRDefault="00F20264" w:rsidP="00F20264">
            <w:pPr>
              <w:spacing w:before="60" w:after="60"/>
              <w:rPr>
                <w:ins w:id="1757" w:author="YinghaoGuo-1214" w:date="2020-10-15T19:47:00Z"/>
                <w:lang w:val="en-GB" w:eastAsia="zh-CN"/>
              </w:rPr>
            </w:pPr>
          </w:p>
        </w:tc>
      </w:tr>
      <w:tr w:rsidR="00843E57" w14:paraId="6F700ED1" w14:textId="77777777">
        <w:trPr>
          <w:ins w:id="1758" w:author="Berggren, Anders" w:date="2020-10-15T14:14:00Z"/>
        </w:trPr>
        <w:tc>
          <w:tcPr>
            <w:tcW w:w="1460" w:type="dxa"/>
            <w:vAlign w:val="center"/>
          </w:tcPr>
          <w:p w14:paraId="5B96B604" w14:textId="655F5FAB" w:rsidR="00843E57" w:rsidRDefault="00843E57" w:rsidP="00843E57">
            <w:pPr>
              <w:spacing w:before="60" w:after="60"/>
              <w:rPr>
                <w:ins w:id="1759" w:author="Berggren, Anders" w:date="2020-10-15T14:14:00Z"/>
                <w:lang w:eastAsia="zh-CN"/>
              </w:rPr>
            </w:pPr>
            <w:ins w:id="1760" w:author="Berggren, Anders" w:date="2020-10-15T14:14:00Z">
              <w:r w:rsidRPr="2C194E8D">
                <w:rPr>
                  <w:lang w:eastAsia="zh-CN"/>
                </w:rPr>
                <w:t>Sony</w:t>
              </w:r>
            </w:ins>
          </w:p>
        </w:tc>
        <w:tc>
          <w:tcPr>
            <w:tcW w:w="1527" w:type="dxa"/>
          </w:tcPr>
          <w:p w14:paraId="3FD1A67F" w14:textId="16E61E02" w:rsidR="00843E57" w:rsidRDefault="00843E57" w:rsidP="00843E57">
            <w:pPr>
              <w:spacing w:before="60" w:after="60"/>
              <w:rPr>
                <w:ins w:id="1761" w:author="Berggren, Anders" w:date="2020-10-15T14:14:00Z"/>
                <w:lang w:eastAsia="zh-CN"/>
              </w:rPr>
            </w:pPr>
            <w:ins w:id="1762" w:author="Berggren, Anders" w:date="2020-10-15T14:14:00Z">
              <w:r w:rsidRPr="2C194E8D">
                <w:rPr>
                  <w:lang w:eastAsia="zh-CN"/>
                </w:rPr>
                <w:t>Yes</w:t>
              </w:r>
              <w:r w:rsidRPr="0099343E">
                <w:rPr>
                  <w:lang w:eastAsia="zh-CN"/>
                </w:rPr>
                <w:t xml:space="preserve"> with remarks</w:t>
              </w:r>
            </w:ins>
          </w:p>
        </w:tc>
        <w:tc>
          <w:tcPr>
            <w:tcW w:w="6372" w:type="dxa"/>
            <w:vAlign w:val="center"/>
          </w:tcPr>
          <w:p w14:paraId="68ED3751" w14:textId="1519E202" w:rsidR="00843E57" w:rsidRDefault="00843E57" w:rsidP="00843E57">
            <w:pPr>
              <w:spacing w:before="60" w:after="60"/>
              <w:rPr>
                <w:ins w:id="1763" w:author="Berggren, Anders" w:date="2020-10-15T14:14:00Z"/>
                <w:lang w:val="en-GB" w:eastAsia="zh-CN"/>
              </w:rPr>
            </w:pPr>
            <w:ins w:id="1764" w:author="Berggren, Anders" w:date="2020-10-15T14:14:00Z">
              <w:r>
                <w:rPr>
                  <w:lang w:val="en-GB" w:eastAsia="zh-CN"/>
                </w:rPr>
                <w:t>Agree with Nokia. In step 8 the LPPLocationRe, needs to be reworded.</w:t>
              </w:r>
            </w:ins>
          </w:p>
        </w:tc>
      </w:tr>
      <w:tr w:rsidR="00857362" w14:paraId="4D12A645" w14:textId="77777777">
        <w:trPr>
          <w:ins w:id="1765" w:author="Sven Fischer" w:date="2020-10-15T13:12:00Z"/>
        </w:trPr>
        <w:tc>
          <w:tcPr>
            <w:tcW w:w="1460" w:type="dxa"/>
            <w:vAlign w:val="center"/>
          </w:tcPr>
          <w:p w14:paraId="3804E4D5" w14:textId="01AEE55D" w:rsidR="00857362" w:rsidRPr="2C194E8D" w:rsidRDefault="00857362" w:rsidP="00843E57">
            <w:pPr>
              <w:spacing w:before="60" w:after="60"/>
              <w:rPr>
                <w:ins w:id="1766" w:author="Sven Fischer" w:date="2020-10-15T13:12:00Z"/>
                <w:lang w:eastAsia="zh-CN"/>
              </w:rPr>
            </w:pPr>
            <w:ins w:id="1767" w:author="Sven Fischer" w:date="2020-10-15T13:12:00Z">
              <w:r>
                <w:rPr>
                  <w:lang w:eastAsia="zh-CN"/>
                </w:rPr>
                <w:t>Qualcomm</w:t>
              </w:r>
            </w:ins>
          </w:p>
        </w:tc>
        <w:tc>
          <w:tcPr>
            <w:tcW w:w="1527" w:type="dxa"/>
          </w:tcPr>
          <w:p w14:paraId="2ECB85BD" w14:textId="0214DACB" w:rsidR="00857362" w:rsidRPr="2C194E8D" w:rsidRDefault="00857362" w:rsidP="00843E57">
            <w:pPr>
              <w:spacing w:before="60" w:after="60"/>
              <w:rPr>
                <w:ins w:id="1768" w:author="Sven Fischer" w:date="2020-10-15T13:12:00Z"/>
                <w:lang w:eastAsia="zh-CN"/>
              </w:rPr>
            </w:pPr>
            <w:ins w:id="1769" w:author="Sven Fischer" w:date="2020-10-15T13:12:00Z">
              <w:r>
                <w:rPr>
                  <w:lang w:eastAsia="zh-CN"/>
                </w:rPr>
                <w:t>Yes</w:t>
              </w:r>
            </w:ins>
          </w:p>
        </w:tc>
        <w:tc>
          <w:tcPr>
            <w:tcW w:w="6372" w:type="dxa"/>
            <w:vAlign w:val="center"/>
          </w:tcPr>
          <w:p w14:paraId="50D66CA4" w14:textId="77777777" w:rsidR="00857362" w:rsidRDefault="00857362" w:rsidP="00843E57">
            <w:pPr>
              <w:spacing w:before="60" w:after="60"/>
              <w:rPr>
                <w:ins w:id="1770" w:author="Sven Fischer" w:date="2020-10-15T13:12:00Z"/>
                <w:lang w:val="en-GB" w:eastAsia="zh-CN"/>
              </w:rPr>
            </w:pPr>
          </w:p>
        </w:tc>
      </w:tr>
    </w:tbl>
    <w:p w14:paraId="01E1FECF" w14:textId="77777777" w:rsidR="00E36381" w:rsidRDefault="00E36381">
      <w:pPr>
        <w:rPr>
          <w:ins w:id="1771" w:author="Intel" w:date="2020-10-08T21:53:00Z"/>
          <w:rFonts w:ascii="Arial" w:hAnsi="Arial" w:cs="Arial"/>
          <w:b/>
          <w:lang w:val="en-GB"/>
        </w:rPr>
      </w:pPr>
    </w:p>
    <w:p w14:paraId="01E1FED0" w14:textId="77777777" w:rsidR="00E36381" w:rsidRDefault="00546316">
      <w:pPr>
        <w:rPr>
          <w:ins w:id="1772" w:author="Intel" w:date="2020-10-08T21:53:00Z"/>
          <w:rFonts w:ascii="Arial" w:hAnsi="Arial" w:cs="Arial"/>
          <w:b/>
        </w:rPr>
      </w:pPr>
      <w:ins w:id="1773" w:author="Intel" w:date="2020-10-08T21:53:00Z">
        <w:r>
          <w:rPr>
            <w:rFonts w:ascii="Arial" w:hAnsi="Arial" w:cs="Arial"/>
            <w:b/>
          </w:rPr>
          <w:lastRenderedPageBreak/>
          <w:t>Question-phase 2</w:t>
        </w:r>
      </w:ins>
      <w:ins w:id="1774" w:author="Mani Thyagarajan (Nokia)" w:date="2020-10-14T22:36:00Z">
        <w:r w:rsidR="001C1720">
          <w:rPr>
            <w:rFonts w:ascii="Arial" w:hAnsi="Arial" w:cs="Arial"/>
            <w:b/>
          </w:rPr>
          <w:t>-16</w:t>
        </w:r>
      </w:ins>
      <w:ins w:id="1775" w:author="Intel" w:date="2020-10-08T21:53:00Z">
        <w:r>
          <w:rPr>
            <w:rFonts w:ascii="Arial" w:hAnsi="Arial" w:cs="Arial"/>
            <w:b/>
          </w:rPr>
          <w:t>, For UE based positioning, which steps can be ignored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D4" w14:textId="77777777">
        <w:trPr>
          <w:ins w:id="1776" w:author="Intel" w:date="2020-10-08T21:53:00Z"/>
        </w:trPr>
        <w:tc>
          <w:tcPr>
            <w:tcW w:w="1460" w:type="dxa"/>
            <w:shd w:val="clear" w:color="auto" w:fill="BFBFBF"/>
            <w:vAlign w:val="center"/>
          </w:tcPr>
          <w:p w14:paraId="01E1FED1" w14:textId="77777777" w:rsidR="00E36381" w:rsidRDefault="00546316">
            <w:pPr>
              <w:spacing w:before="60" w:after="60"/>
              <w:rPr>
                <w:ins w:id="1777" w:author="Intel" w:date="2020-10-08T21:53:00Z"/>
                <w:b/>
                <w:lang w:eastAsia="zh-CN"/>
              </w:rPr>
            </w:pPr>
            <w:ins w:id="1778" w:author="Intel" w:date="2020-10-08T21:53:00Z">
              <w:r>
                <w:rPr>
                  <w:b/>
                  <w:lang w:eastAsia="zh-CN"/>
                </w:rPr>
                <w:t>Company</w:t>
              </w:r>
            </w:ins>
          </w:p>
        </w:tc>
        <w:tc>
          <w:tcPr>
            <w:tcW w:w="1527" w:type="dxa"/>
            <w:shd w:val="clear" w:color="auto" w:fill="BFBFBF"/>
          </w:tcPr>
          <w:p w14:paraId="01E1FED2" w14:textId="77777777" w:rsidR="00E36381" w:rsidRDefault="00546316">
            <w:pPr>
              <w:spacing w:before="60" w:after="60"/>
              <w:rPr>
                <w:ins w:id="1779" w:author="Intel" w:date="2020-10-08T21:53:00Z"/>
                <w:b/>
                <w:lang w:eastAsia="zh-CN"/>
              </w:rPr>
            </w:pPr>
            <w:ins w:id="1780" w:author="Intel" w:date="2020-10-08T21:53:00Z">
              <w:r>
                <w:rPr>
                  <w:b/>
                  <w:lang w:eastAsia="zh-CN"/>
                </w:rPr>
                <w:t>Step1-9</w:t>
              </w:r>
            </w:ins>
          </w:p>
        </w:tc>
        <w:tc>
          <w:tcPr>
            <w:tcW w:w="6372" w:type="dxa"/>
            <w:shd w:val="clear" w:color="auto" w:fill="BFBFBF"/>
            <w:vAlign w:val="center"/>
          </w:tcPr>
          <w:p w14:paraId="01E1FED3" w14:textId="77777777" w:rsidR="00E36381" w:rsidRDefault="00546316">
            <w:pPr>
              <w:spacing w:before="60" w:after="60"/>
              <w:rPr>
                <w:ins w:id="1781" w:author="Intel" w:date="2020-10-08T21:53:00Z"/>
                <w:b/>
                <w:lang w:eastAsia="zh-CN"/>
              </w:rPr>
            </w:pPr>
            <w:ins w:id="1782" w:author="Intel" w:date="2020-10-08T21:53:00Z">
              <w:r>
                <w:rPr>
                  <w:b/>
                  <w:lang w:eastAsia="zh-CN"/>
                </w:rPr>
                <w:t xml:space="preserve">Remark </w:t>
              </w:r>
            </w:ins>
          </w:p>
        </w:tc>
      </w:tr>
      <w:tr w:rsidR="00E36381" w14:paraId="01E1FED8" w14:textId="77777777">
        <w:trPr>
          <w:ins w:id="1783" w:author="Intel" w:date="2020-10-08T21:53:00Z"/>
        </w:trPr>
        <w:tc>
          <w:tcPr>
            <w:tcW w:w="1460" w:type="dxa"/>
            <w:vAlign w:val="center"/>
          </w:tcPr>
          <w:p w14:paraId="01E1FED5" w14:textId="77777777" w:rsidR="00E36381" w:rsidRDefault="00546316">
            <w:pPr>
              <w:spacing w:before="60" w:after="60"/>
              <w:rPr>
                <w:ins w:id="1784" w:author="Intel" w:date="2020-10-08T21:53:00Z"/>
                <w:lang w:eastAsia="zh-CN"/>
              </w:rPr>
            </w:pPr>
            <w:ins w:id="1785" w:author="Intel" w:date="2020-10-08T21:53:00Z">
              <w:r>
                <w:rPr>
                  <w:lang w:eastAsia="zh-CN"/>
                </w:rPr>
                <w:t>Intel</w:t>
              </w:r>
            </w:ins>
          </w:p>
        </w:tc>
        <w:tc>
          <w:tcPr>
            <w:tcW w:w="1527" w:type="dxa"/>
          </w:tcPr>
          <w:p w14:paraId="01E1FED6" w14:textId="77777777" w:rsidR="00E36381" w:rsidRDefault="00546316">
            <w:pPr>
              <w:spacing w:before="60" w:after="60"/>
              <w:rPr>
                <w:ins w:id="1786" w:author="Intel" w:date="2020-10-08T21:53:00Z"/>
                <w:lang w:eastAsia="zh-CN"/>
              </w:rPr>
            </w:pPr>
            <w:ins w:id="1787" w:author="Intel" w:date="2020-10-08T21:56:00Z">
              <w:r>
                <w:rPr>
                  <w:lang w:eastAsia="zh-CN"/>
                </w:rPr>
                <w:t>Step 1-6 and step 8-9</w:t>
              </w:r>
            </w:ins>
          </w:p>
        </w:tc>
        <w:tc>
          <w:tcPr>
            <w:tcW w:w="6372" w:type="dxa"/>
            <w:vAlign w:val="center"/>
          </w:tcPr>
          <w:p w14:paraId="01E1FED7" w14:textId="77777777" w:rsidR="00E36381" w:rsidRDefault="00546316">
            <w:pPr>
              <w:spacing w:before="60" w:after="60"/>
              <w:rPr>
                <w:ins w:id="1788" w:author="Intel" w:date="2020-10-08T21:53:00Z"/>
                <w:lang w:val="en-GB" w:eastAsia="zh-CN"/>
              </w:rPr>
            </w:pPr>
            <w:ins w:id="1789" w:author="Intel" w:date="2020-10-08T21:56:00Z">
              <w:r>
                <w:rPr>
                  <w:lang w:val="en-GB" w:eastAsia="zh-CN"/>
                </w:rPr>
                <w:t>If the UE obtains the AD from broadcast si</w:t>
              </w:r>
            </w:ins>
            <w:ins w:id="1790" w:author="Intel" w:date="2020-10-08T21:57:00Z">
              <w:r>
                <w:rPr>
                  <w:lang w:val="en-GB" w:eastAsia="zh-CN"/>
                </w:rPr>
                <w:t xml:space="preserve">gnalling, the UE only needs to do measurements and the calculation. </w:t>
              </w:r>
            </w:ins>
          </w:p>
        </w:tc>
      </w:tr>
      <w:tr w:rsidR="00E36381" w14:paraId="01E1FEDF" w14:textId="77777777">
        <w:trPr>
          <w:ins w:id="1791" w:author="Intel" w:date="2020-10-08T21:53:00Z"/>
        </w:trPr>
        <w:tc>
          <w:tcPr>
            <w:tcW w:w="1460" w:type="dxa"/>
            <w:vAlign w:val="center"/>
          </w:tcPr>
          <w:p w14:paraId="01E1FED9" w14:textId="77777777" w:rsidR="00E36381" w:rsidRDefault="00546316">
            <w:pPr>
              <w:spacing w:before="60" w:after="60"/>
              <w:rPr>
                <w:ins w:id="1792" w:author="Intel" w:date="2020-10-08T21:53:00Z"/>
                <w:lang w:eastAsia="zh-CN"/>
              </w:rPr>
            </w:pPr>
            <w:ins w:id="1793" w:author="CATT" w:date="2020-10-13T11:35:00Z">
              <w:r>
                <w:rPr>
                  <w:rFonts w:hint="eastAsia"/>
                  <w:lang w:eastAsia="zh-CN"/>
                </w:rPr>
                <w:t>CATT</w:t>
              </w:r>
            </w:ins>
          </w:p>
        </w:tc>
        <w:tc>
          <w:tcPr>
            <w:tcW w:w="1527" w:type="dxa"/>
          </w:tcPr>
          <w:p w14:paraId="01E1FEDA" w14:textId="77777777" w:rsidR="00E36381" w:rsidRDefault="00546316">
            <w:pPr>
              <w:spacing w:before="60" w:after="60"/>
              <w:rPr>
                <w:ins w:id="1794" w:author="CATT" w:date="2020-10-13T11:58:00Z"/>
                <w:lang w:eastAsia="zh-CN"/>
              </w:rPr>
            </w:pPr>
            <w:ins w:id="1795" w:author="CATT" w:date="2020-10-13T11:58:00Z">
              <w:r>
                <w:rPr>
                  <w:rFonts w:hint="eastAsia"/>
                  <w:lang w:eastAsia="zh-CN"/>
                </w:rPr>
                <w:t>Step9</w:t>
              </w:r>
            </w:ins>
            <w:ins w:id="1796" w:author="CATT" w:date="2020-10-13T12:01:00Z">
              <w:r>
                <w:rPr>
                  <w:rFonts w:hint="eastAsia"/>
                  <w:lang w:eastAsia="zh-CN"/>
                </w:rPr>
                <w:t xml:space="preserve"> can be ignored;</w:t>
              </w:r>
            </w:ins>
          </w:p>
          <w:p w14:paraId="01E1FEDB" w14:textId="77777777" w:rsidR="00E36381" w:rsidRDefault="00546316">
            <w:pPr>
              <w:spacing w:before="60" w:after="60"/>
              <w:rPr>
                <w:ins w:id="1797" w:author="Intel" w:date="2020-10-08T21:53:00Z"/>
                <w:lang w:eastAsia="zh-CN"/>
              </w:rPr>
            </w:pPr>
            <w:ins w:id="1798" w:author="CATT" w:date="2020-10-13T11:59:00Z">
              <w:r>
                <w:rPr>
                  <w:rFonts w:hint="eastAsia"/>
                  <w:lang w:eastAsia="zh-CN"/>
                </w:rPr>
                <w:t>S</w:t>
              </w:r>
            </w:ins>
            <w:ins w:id="1799" w:author="CATT" w:date="2020-10-13T11:53:00Z">
              <w:r>
                <w:rPr>
                  <w:rFonts w:hint="eastAsia"/>
                  <w:lang w:eastAsia="zh-CN"/>
                </w:rPr>
                <w:t>tep</w:t>
              </w:r>
            </w:ins>
            <w:ins w:id="1800" w:author="CATT" w:date="2020-10-13T11:55:00Z">
              <w:r>
                <w:rPr>
                  <w:rFonts w:hint="eastAsia"/>
                  <w:lang w:eastAsia="zh-CN"/>
                </w:rPr>
                <w:t>1-3</w:t>
              </w:r>
            </w:ins>
            <w:ins w:id="1801" w:author="CATT" w:date="2020-10-13T11:59:00Z">
              <w:r>
                <w:rPr>
                  <w:rFonts w:hint="eastAsia"/>
                  <w:lang w:eastAsia="zh-CN"/>
                </w:rPr>
                <w:t xml:space="preserve"> depends on</w:t>
              </w:r>
            </w:ins>
          </w:p>
        </w:tc>
        <w:tc>
          <w:tcPr>
            <w:tcW w:w="6372" w:type="dxa"/>
            <w:vAlign w:val="center"/>
          </w:tcPr>
          <w:p w14:paraId="01E1FEDC" w14:textId="77777777" w:rsidR="00E36381" w:rsidRDefault="00546316">
            <w:pPr>
              <w:spacing w:before="60" w:after="60"/>
              <w:rPr>
                <w:ins w:id="1802" w:author="CATT" w:date="2020-10-13T11:55:00Z"/>
                <w:lang w:val="en-GB" w:eastAsia="zh-CN"/>
              </w:rPr>
            </w:pPr>
            <w:ins w:id="1803" w:author="CATT" w:date="2020-10-13T11:55:00Z">
              <w:r>
                <w:rPr>
                  <w:rFonts w:hint="eastAsia"/>
                  <w:lang w:val="en-GB" w:eastAsia="zh-CN"/>
                </w:rPr>
                <w:t>If network already knows the capabilities of UE and UE get assistance data from network, step 1-3 may be ignored.</w:t>
              </w:r>
            </w:ins>
          </w:p>
          <w:p w14:paraId="01E1FEDD" w14:textId="77777777" w:rsidR="00E36381" w:rsidRDefault="00546316">
            <w:pPr>
              <w:spacing w:before="60" w:after="60"/>
              <w:rPr>
                <w:ins w:id="1804" w:author="CATT" w:date="2020-10-13T11:57:00Z"/>
                <w:lang w:val="en-GB" w:eastAsia="zh-CN"/>
              </w:rPr>
            </w:pPr>
            <w:ins w:id="1805" w:author="CATT" w:date="2020-10-13T11:55:00Z">
              <w:r>
                <w:rPr>
                  <w:rFonts w:hint="eastAsia"/>
                  <w:lang w:val="en-GB" w:eastAsia="zh-CN"/>
                </w:rPr>
                <w:t xml:space="preserve">But step </w:t>
              </w:r>
            </w:ins>
            <w:ins w:id="1806"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807" w:author="CATT" w:date="2020-10-13T11:59:00Z">
              <w:r>
                <w:rPr>
                  <w:lang w:val="en-GB" w:eastAsia="zh-CN"/>
                </w:rPr>
                <w:t>transfers</w:t>
              </w:r>
            </w:ins>
            <w:ins w:id="1808" w:author="CATT" w:date="2020-10-13T11:56:00Z">
              <w:r>
                <w:rPr>
                  <w:rFonts w:hint="eastAsia"/>
                  <w:lang w:val="en-GB" w:eastAsia="zh-CN"/>
                </w:rPr>
                <w:t xml:space="preserve"> the decision of UE-based positioning method via this message to UE. Otherwise, UE won</w:t>
              </w:r>
            </w:ins>
            <w:ins w:id="1809" w:author="CATT" w:date="2020-10-13T11:57:00Z">
              <w:r>
                <w:rPr>
                  <w:lang w:val="en-GB" w:eastAsia="zh-CN"/>
                </w:rPr>
                <w:t>’</w:t>
              </w:r>
              <w:r>
                <w:rPr>
                  <w:rFonts w:hint="eastAsia"/>
                  <w:lang w:val="en-GB" w:eastAsia="zh-CN"/>
                </w:rPr>
                <w:t>t get to know which positioning method is required.</w:t>
              </w:r>
            </w:ins>
          </w:p>
          <w:p w14:paraId="01E1FEDE" w14:textId="77777777" w:rsidR="00E36381" w:rsidRDefault="00546316">
            <w:pPr>
              <w:spacing w:before="60" w:after="60"/>
              <w:rPr>
                <w:ins w:id="1810" w:author="Intel" w:date="2020-10-08T21:53:00Z"/>
                <w:lang w:val="en-GB" w:eastAsia="zh-CN"/>
              </w:rPr>
            </w:pPr>
            <w:ins w:id="1811" w:author="CATT" w:date="2020-10-13T11:57:00Z">
              <w:r>
                <w:rPr>
                  <w:rFonts w:hint="eastAsia"/>
                  <w:lang w:val="en-GB" w:eastAsia="zh-CN"/>
                </w:rPr>
                <w:t xml:space="preserve">Step 8 should not be ignored </w:t>
              </w:r>
            </w:ins>
            <w:ins w:id="1812" w:author="CATT" w:date="2020-10-13T11:58:00Z">
              <w:r>
                <w:rPr>
                  <w:rFonts w:hint="eastAsia"/>
                  <w:lang w:val="en-GB" w:eastAsia="zh-CN"/>
                </w:rPr>
                <w:t>in MT-LR</w:t>
              </w:r>
            </w:ins>
            <w:ins w:id="1813" w:author="CATT" w:date="2020-10-13T11:57:00Z">
              <w:r>
                <w:rPr>
                  <w:rFonts w:hint="eastAsia"/>
                  <w:lang w:val="en-GB" w:eastAsia="zh-CN"/>
                </w:rPr>
                <w:t xml:space="preserve">. </w:t>
              </w:r>
            </w:ins>
          </w:p>
        </w:tc>
      </w:tr>
      <w:tr w:rsidR="00E36381" w14:paraId="01E1FEE3" w14:textId="77777777">
        <w:trPr>
          <w:ins w:id="1814" w:author="Jerome Vogedes (Consultant)" w:date="2020-10-13T16:47:00Z"/>
        </w:trPr>
        <w:tc>
          <w:tcPr>
            <w:tcW w:w="1460" w:type="dxa"/>
            <w:vAlign w:val="center"/>
          </w:tcPr>
          <w:p w14:paraId="01E1FEE0" w14:textId="77777777" w:rsidR="00E36381" w:rsidRDefault="00546316">
            <w:pPr>
              <w:spacing w:before="60" w:after="60"/>
              <w:rPr>
                <w:ins w:id="1815" w:author="Jerome Vogedes (Consultant)" w:date="2020-10-13T16:47:00Z"/>
                <w:lang w:eastAsia="zh-CN"/>
              </w:rPr>
            </w:pPr>
            <w:ins w:id="1816" w:author="Jerome Vogedes (Consultant)" w:date="2020-10-13T16:47:00Z">
              <w:r>
                <w:rPr>
                  <w:lang w:eastAsia="zh-CN"/>
                </w:rPr>
                <w:t>Convida</w:t>
              </w:r>
            </w:ins>
          </w:p>
        </w:tc>
        <w:tc>
          <w:tcPr>
            <w:tcW w:w="1527" w:type="dxa"/>
          </w:tcPr>
          <w:p w14:paraId="01E1FEE1" w14:textId="77777777" w:rsidR="00E36381" w:rsidRDefault="00546316">
            <w:pPr>
              <w:spacing w:before="60" w:after="60"/>
              <w:rPr>
                <w:ins w:id="1817" w:author="Jerome Vogedes (Consultant)" w:date="2020-10-13T16:47:00Z"/>
                <w:lang w:eastAsia="zh-CN"/>
              </w:rPr>
            </w:pPr>
            <w:ins w:id="1818" w:author="Jerome Vogedes (Consultant)" w:date="2020-10-13T16:48:00Z">
              <w:r>
                <w:rPr>
                  <w:lang w:eastAsia="zh-CN"/>
                </w:rPr>
                <w:t>Agree with CATT</w:t>
              </w:r>
            </w:ins>
          </w:p>
        </w:tc>
        <w:tc>
          <w:tcPr>
            <w:tcW w:w="6372" w:type="dxa"/>
            <w:vAlign w:val="center"/>
          </w:tcPr>
          <w:p w14:paraId="01E1FEE2" w14:textId="77777777" w:rsidR="00E36381" w:rsidRDefault="00546316">
            <w:pPr>
              <w:spacing w:before="60" w:after="60"/>
              <w:rPr>
                <w:ins w:id="1819" w:author="Jerome Vogedes (Consultant)" w:date="2020-10-13T16:47:00Z"/>
                <w:lang w:val="en-GB" w:eastAsia="zh-CN"/>
              </w:rPr>
            </w:pPr>
            <w:ins w:id="1820" w:author="Jerome Vogedes (Consultant)" w:date="2020-10-13T16:48:00Z">
              <w:r>
                <w:rPr>
                  <w:lang w:val="en-GB" w:eastAsia="zh-CN"/>
                </w:rPr>
                <w:t>This assumes the precondition that the UE already has assistance data from broadcast signalling</w:t>
              </w:r>
            </w:ins>
            <w:ins w:id="1821" w:author="Jerome Vogedes (Consultant)" w:date="2020-10-13T16:50:00Z">
              <w:r>
                <w:rPr>
                  <w:lang w:val="en-GB" w:eastAsia="zh-CN"/>
                </w:rPr>
                <w:t xml:space="preserve">, LMF </w:t>
              </w:r>
            </w:ins>
            <w:ins w:id="1822" w:author="Jerome Vogedes (Consultant)" w:date="2020-10-13T16:51:00Z">
              <w:r>
                <w:rPr>
                  <w:lang w:val="en-GB" w:eastAsia="zh-CN"/>
                </w:rPr>
                <w:t>is aware of UE capabilities. B</w:t>
              </w:r>
            </w:ins>
            <w:ins w:id="1823" w:author="Jerome Vogedes (Consultant)" w:date="2020-10-13T16:49:00Z">
              <w:r>
                <w:rPr>
                  <w:lang w:val="en-GB" w:eastAsia="zh-CN"/>
                </w:rPr>
                <w:t>y definition</w:t>
              </w:r>
            </w:ins>
            <w:ins w:id="1824" w:author="Jerome Vogedes (Consultant)" w:date="2020-10-13T16:53:00Z">
              <w:r>
                <w:rPr>
                  <w:lang w:val="en-GB" w:eastAsia="zh-CN"/>
                </w:rPr>
                <w:t>,</w:t>
              </w:r>
            </w:ins>
            <w:ins w:id="1825" w:author="Jerome Vogedes (Consultant)" w:date="2020-10-13T16:49:00Z">
              <w:r>
                <w:rPr>
                  <w:lang w:val="en-GB" w:eastAsia="zh-CN"/>
                </w:rPr>
                <w:t xml:space="preserve"> for UE-B, LMF calculation does not occur</w:t>
              </w:r>
            </w:ins>
            <w:ins w:id="1826" w:author="Jerome Vogedes (Consultant)" w:date="2020-10-13T16:51:00Z">
              <w:r>
                <w:rPr>
                  <w:lang w:val="en-GB" w:eastAsia="zh-CN"/>
                </w:rPr>
                <w:t xml:space="preserve"> (step 9)</w:t>
              </w:r>
            </w:ins>
            <w:ins w:id="1827" w:author="Jerome Vogedes (Consultant)" w:date="2020-10-13T16:49:00Z">
              <w:r>
                <w:rPr>
                  <w:lang w:val="en-GB" w:eastAsia="zh-CN"/>
                </w:rPr>
                <w:t xml:space="preserve">. </w:t>
              </w:r>
            </w:ins>
            <w:ins w:id="1828" w:author="Jerome Vogedes (Consultant)" w:date="2020-10-13T16:52:00Z">
              <w:r>
                <w:rPr>
                  <w:lang w:val="en-GB" w:eastAsia="zh-CN"/>
                </w:rPr>
                <w:t xml:space="preserve">UE may respond with position </w:t>
              </w:r>
            </w:ins>
            <w:ins w:id="1829" w:author="Jerome Vogedes (Consultant)" w:date="2020-10-13T16:53:00Z">
              <w:r>
                <w:rPr>
                  <w:lang w:val="en-GB" w:eastAsia="zh-CN"/>
                </w:rPr>
                <w:t xml:space="preserve">calculation in </w:t>
              </w:r>
              <w:r>
                <w:rPr>
                  <w:i/>
                  <w:iCs/>
                  <w:lang w:val="en-GB" w:eastAsia="zh-CN"/>
                  <w:rPrChange w:id="1830" w:author="Jerome Vogedes (Consultant)" w:date="2020-10-13T16:53:00Z">
                    <w:rPr>
                      <w:lang w:val="en-GB" w:eastAsia="zh-CN"/>
                    </w:rPr>
                  </w:rPrChange>
                </w:rPr>
                <w:t>LPPProvideLocationInformation</w:t>
              </w:r>
              <w:r>
                <w:rPr>
                  <w:lang w:val="en-GB" w:eastAsia="zh-CN"/>
                </w:rPr>
                <w:t>.</w:t>
              </w:r>
            </w:ins>
          </w:p>
        </w:tc>
      </w:tr>
      <w:tr w:rsidR="00E36381" w14:paraId="01E1FEE9" w14:textId="77777777">
        <w:trPr>
          <w:ins w:id="1831" w:author="NR-R16-UE-Cap" w:date="2020-10-14T10:24:00Z"/>
        </w:trPr>
        <w:tc>
          <w:tcPr>
            <w:tcW w:w="1460" w:type="dxa"/>
            <w:vAlign w:val="center"/>
          </w:tcPr>
          <w:p w14:paraId="01E1FEE4" w14:textId="77777777" w:rsidR="00E36381" w:rsidRDefault="00546316">
            <w:pPr>
              <w:spacing w:before="60" w:after="60"/>
              <w:rPr>
                <w:ins w:id="1832" w:author="NR-R16-UE-Cap" w:date="2020-10-14T10:24:00Z"/>
                <w:lang w:eastAsia="zh-CN"/>
              </w:rPr>
            </w:pPr>
            <w:ins w:id="1833" w:author="NR-R16-UE-Cap" w:date="2020-10-14T10:24:00Z">
              <w:r>
                <w:rPr>
                  <w:rFonts w:hint="eastAsia"/>
                  <w:lang w:eastAsia="zh-CN"/>
                </w:rPr>
                <w:t>O</w:t>
              </w:r>
              <w:r>
                <w:rPr>
                  <w:lang w:eastAsia="zh-CN"/>
                </w:rPr>
                <w:t>PPO</w:t>
              </w:r>
            </w:ins>
          </w:p>
        </w:tc>
        <w:tc>
          <w:tcPr>
            <w:tcW w:w="1527" w:type="dxa"/>
          </w:tcPr>
          <w:p w14:paraId="01E1FEE5" w14:textId="77777777" w:rsidR="00E36381" w:rsidRDefault="00546316">
            <w:pPr>
              <w:spacing w:before="60" w:after="60"/>
              <w:rPr>
                <w:ins w:id="1834" w:author="NR-R16-UE-Cap" w:date="2020-10-14T10:24:00Z"/>
                <w:lang w:eastAsia="zh-CN"/>
              </w:rPr>
            </w:pPr>
            <w:ins w:id="1835" w:author="NR-R16-UE-Cap" w:date="2020-10-14T10:24:00Z">
              <w:r>
                <w:rPr>
                  <w:rFonts w:hint="eastAsia"/>
                  <w:lang w:eastAsia="zh-CN"/>
                </w:rPr>
                <w:t>S</w:t>
              </w:r>
              <w:r>
                <w:rPr>
                  <w:lang w:eastAsia="zh-CN"/>
                </w:rPr>
                <w:t>ee comment</w:t>
              </w:r>
            </w:ins>
          </w:p>
        </w:tc>
        <w:tc>
          <w:tcPr>
            <w:tcW w:w="6372" w:type="dxa"/>
            <w:vAlign w:val="center"/>
          </w:tcPr>
          <w:p w14:paraId="01E1FEE6" w14:textId="77777777" w:rsidR="00E36381" w:rsidRDefault="00546316">
            <w:pPr>
              <w:spacing w:before="60" w:after="60"/>
              <w:rPr>
                <w:ins w:id="1836" w:author="NR-R16-UE-Cap" w:date="2020-10-14T10:25:00Z"/>
                <w:lang w:val="en-GB" w:eastAsia="zh-CN"/>
              </w:rPr>
            </w:pPr>
            <w:ins w:id="1837" w:author="NR-R16-UE-Cap" w:date="2020-10-14T10:24:00Z">
              <w:r>
                <w:rPr>
                  <w:lang w:val="en-GB" w:eastAsia="zh-CN"/>
                </w:rPr>
                <w:t xml:space="preserve">There seem different scenarios </w:t>
              </w:r>
            </w:ins>
            <w:ins w:id="1838" w:author="NR-R16-UE-Cap" w:date="2020-10-14T10:25:00Z">
              <w:r>
                <w:rPr>
                  <w:lang w:val="en-GB" w:eastAsia="zh-CN"/>
                </w:rPr>
                <w:t>for UEB case</w:t>
              </w:r>
            </w:ins>
          </w:p>
          <w:p w14:paraId="01E1FEE7" w14:textId="77777777" w:rsidR="00E36381" w:rsidRDefault="00546316">
            <w:pPr>
              <w:pStyle w:val="ListParagraph"/>
              <w:numPr>
                <w:ilvl w:val="0"/>
                <w:numId w:val="16"/>
              </w:numPr>
              <w:spacing w:before="60" w:after="60"/>
              <w:rPr>
                <w:ins w:id="1839" w:author="NR-R16-UE-Cap" w:date="2020-10-14T10:28:00Z"/>
                <w:lang w:val="en-GB" w:eastAsia="zh-CN"/>
              </w:rPr>
            </w:pPr>
            <w:ins w:id="1840" w:author="NR-R16-UE-Cap" w:date="2020-10-14T10:25:00Z">
              <w:r>
                <w:rPr>
                  <w:lang w:val="en-GB" w:eastAsia="zh-CN"/>
                </w:rPr>
                <w:t xml:space="preserve">If the </w:t>
              </w:r>
            </w:ins>
            <w:ins w:id="1841" w:author="NR-R16-UE-Cap" w:date="2020-10-14T10:28:00Z">
              <w:r>
                <w:rPr>
                  <w:lang w:val="en-GB" w:eastAsia="zh-CN"/>
                </w:rPr>
                <w:t>positioning is triggered by the UE itself, as commented by Intel, only step-7 is needed;</w:t>
              </w:r>
            </w:ins>
          </w:p>
          <w:p w14:paraId="01E1FEE8" w14:textId="77777777" w:rsidR="00E36381" w:rsidRDefault="00546316">
            <w:pPr>
              <w:pStyle w:val="ListParagraph"/>
              <w:numPr>
                <w:ilvl w:val="0"/>
                <w:numId w:val="16"/>
              </w:numPr>
              <w:spacing w:before="60" w:after="60"/>
              <w:rPr>
                <w:ins w:id="1842" w:author="NR-R16-UE-Cap" w:date="2020-10-14T10:24:00Z"/>
                <w:lang w:val="en-GB" w:eastAsia="zh-CN"/>
              </w:rPr>
              <w:pPrChange w:id="1843" w:author="NR-R16-UE-Cap" w:date="2020-10-14T10:25:00Z">
                <w:pPr>
                  <w:spacing w:before="60" w:after="60"/>
                </w:pPr>
              </w:pPrChange>
            </w:pPr>
            <w:ins w:id="1844" w:author="NR-R16-UE-Cap" w:date="2020-10-14T10:28:00Z">
              <w:r>
                <w:rPr>
                  <w:lang w:val="en-GB" w:eastAsia="zh-CN"/>
                </w:rPr>
                <w:t xml:space="preserve">Else if the </w:t>
              </w:r>
            </w:ins>
            <w:ins w:id="1845" w:author="NR-R16-UE-Cap" w:date="2020-10-14T10:29:00Z">
              <w:r>
                <w:rPr>
                  <w:lang w:val="en-GB" w:eastAsia="zh-CN"/>
                </w:rPr>
                <w:t>positioning is triggered by 3</w:t>
              </w:r>
              <w:r>
                <w:rPr>
                  <w:vertAlign w:val="superscript"/>
                  <w:lang w:val="en-GB" w:eastAsia="zh-CN"/>
                  <w:rPrChange w:id="1846" w:author="NR-R16-UE-Cap" w:date="2020-10-14T10:29:00Z">
                    <w:rPr>
                      <w:lang w:val="en-GB" w:eastAsia="zh-CN"/>
                    </w:rPr>
                  </w:rPrChange>
                </w:rPr>
                <w:t>rd</w:t>
              </w:r>
              <w:r>
                <w:rPr>
                  <w:lang w:val="en-GB" w:eastAsia="zh-CN"/>
                </w:rPr>
                <w:t xml:space="preserve"> entity, besides step-7</w:t>
              </w:r>
            </w:ins>
            <w:ins w:id="1847" w:author="NR-R16-UE-Cap" w:date="2020-10-14T10:30:00Z">
              <w:r>
                <w:rPr>
                  <w:lang w:val="en-GB" w:eastAsia="zh-CN"/>
                </w:rPr>
                <w:t xml:space="preserve">, as commented by CATT, step-4/5/6/8 is needed (where 5/6 is </w:t>
              </w:r>
            </w:ins>
            <w:ins w:id="1848" w:author="NR-R16-UE-Cap" w:date="2020-10-14T10:31:00Z">
              <w:r>
                <w:rPr>
                  <w:lang w:val="en-GB" w:eastAsia="zh-CN"/>
                </w:rPr>
                <w:t>due to UE being in RRC CONNECTED state)</w:t>
              </w:r>
            </w:ins>
          </w:p>
        </w:tc>
      </w:tr>
      <w:tr w:rsidR="00E36381" w14:paraId="01E1FEEE" w14:textId="77777777">
        <w:trPr>
          <w:ins w:id="1849" w:author="Jaya Rao" w:date="2020-10-14T21:27:00Z"/>
        </w:trPr>
        <w:tc>
          <w:tcPr>
            <w:tcW w:w="1460" w:type="dxa"/>
            <w:vAlign w:val="center"/>
          </w:tcPr>
          <w:p w14:paraId="01E1FEEA" w14:textId="77777777" w:rsidR="00E36381" w:rsidRDefault="00546316">
            <w:pPr>
              <w:spacing w:before="60" w:after="60"/>
              <w:rPr>
                <w:ins w:id="1850" w:author="Jaya Rao" w:date="2020-10-14T21:27:00Z"/>
                <w:lang w:eastAsia="zh-CN"/>
              </w:rPr>
            </w:pPr>
            <w:ins w:id="1851" w:author="Jaya Rao" w:date="2020-10-14T21:27:00Z">
              <w:r>
                <w:rPr>
                  <w:lang w:eastAsia="zh-CN"/>
                </w:rPr>
                <w:t>InterDigital</w:t>
              </w:r>
            </w:ins>
          </w:p>
        </w:tc>
        <w:tc>
          <w:tcPr>
            <w:tcW w:w="1527" w:type="dxa"/>
          </w:tcPr>
          <w:p w14:paraId="01E1FEEB" w14:textId="77777777" w:rsidR="00E36381" w:rsidRDefault="00546316">
            <w:pPr>
              <w:spacing w:before="60" w:after="60"/>
              <w:rPr>
                <w:ins w:id="1852" w:author="Jaya Rao" w:date="2020-10-14T21:27:00Z"/>
                <w:lang w:eastAsia="zh-CN"/>
              </w:rPr>
            </w:pPr>
            <w:ins w:id="1853" w:author="Jaya Rao" w:date="2020-10-14T21:27:00Z">
              <w:r>
                <w:rPr>
                  <w:lang w:eastAsia="zh-CN"/>
                </w:rPr>
                <w:t>Steps 1-2, Step 4, Step 8</w:t>
              </w:r>
            </w:ins>
          </w:p>
        </w:tc>
        <w:tc>
          <w:tcPr>
            <w:tcW w:w="6372" w:type="dxa"/>
            <w:vAlign w:val="center"/>
          </w:tcPr>
          <w:p w14:paraId="01E1FEEC" w14:textId="77777777" w:rsidR="00E36381" w:rsidRDefault="00546316">
            <w:pPr>
              <w:spacing w:before="60" w:after="60"/>
              <w:rPr>
                <w:ins w:id="1854" w:author="Jaya Rao" w:date="2020-10-14T21:27:00Z"/>
                <w:lang w:val="en-GB" w:eastAsia="zh-CN"/>
              </w:rPr>
            </w:pPr>
            <w:ins w:id="1855"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14:paraId="01E1FEED" w14:textId="77777777" w:rsidR="00E36381" w:rsidRDefault="00546316">
            <w:pPr>
              <w:spacing w:before="60" w:after="60"/>
              <w:rPr>
                <w:ins w:id="1856" w:author="Jaya Rao" w:date="2020-10-14T21:27:00Z"/>
                <w:lang w:val="en-GB" w:eastAsia="zh-CN"/>
              </w:rPr>
            </w:pPr>
            <w:ins w:id="1857" w:author="Jaya Rao" w:date="2020-10-14T21:27:00Z">
              <w:r>
                <w:rPr>
                  <w:lang w:val="en-GB" w:eastAsia="zh-CN"/>
                </w:rPr>
                <w:t xml:space="preserve">Step 8 should be replaced with </w:t>
              </w:r>
              <w:r>
                <w:rPr>
                  <w:bCs/>
                  <w:iCs/>
                </w:rPr>
                <w:t>T</w:t>
              </w:r>
              <w:r>
                <w:rPr>
                  <w:bCs/>
                  <w:iCs/>
                  <w:vertAlign w:val="subscript"/>
                </w:rPr>
                <w:t>UE-Calc</w:t>
              </w:r>
            </w:ins>
          </w:p>
        </w:tc>
      </w:tr>
      <w:tr w:rsidR="00751AAD" w14:paraId="01E1FEF2" w14:textId="77777777">
        <w:trPr>
          <w:ins w:id="1858" w:author="lixiaolong" w:date="2020-10-15T10:53:00Z"/>
        </w:trPr>
        <w:tc>
          <w:tcPr>
            <w:tcW w:w="1460" w:type="dxa"/>
            <w:vAlign w:val="center"/>
          </w:tcPr>
          <w:p w14:paraId="01E1FEEF" w14:textId="77777777" w:rsidR="00751AAD" w:rsidRDefault="00751AAD" w:rsidP="00751AAD">
            <w:pPr>
              <w:spacing w:before="60" w:after="60"/>
              <w:rPr>
                <w:ins w:id="1859" w:author="lixiaolong" w:date="2020-10-15T10:53:00Z"/>
                <w:lang w:eastAsia="zh-CN"/>
              </w:rPr>
            </w:pPr>
            <w:ins w:id="1860" w:author="lixiaolong" w:date="2020-10-15T10:54:00Z">
              <w:r>
                <w:rPr>
                  <w:rFonts w:hint="eastAsia"/>
                  <w:lang w:eastAsia="zh-CN"/>
                </w:rPr>
                <w:t>X</w:t>
              </w:r>
              <w:r>
                <w:rPr>
                  <w:lang w:eastAsia="zh-CN"/>
                </w:rPr>
                <w:t>iaomi</w:t>
              </w:r>
            </w:ins>
          </w:p>
        </w:tc>
        <w:tc>
          <w:tcPr>
            <w:tcW w:w="1527" w:type="dxa"/>
          </w:tcPr>
          <w:p w14:paraId="01E1FEF0" w14:textId="77777777" w:rsidR="00751AAD" w:rsidRDefault="00751AAD" w:rsidP="00751AAD">
            <w:pPr>
              <w:spacing w:before="60" w:after="60"/>
              <w:rPr>
                <w:ins w:id="1861" w:author="lixiaolong" w:date="2020-10-15T10:53:00Z"/>
                <w:lang w:eastAsia="zh-CN"/>
              </w:rPr>
            </w:pPr>
            <w:ins w:id="1862" w:author="lixiaolong" w:date="2020-10-15T10:54:00Z">
              <w:r>
                <w:rPr>
                  <w:lang w:eastAsia="zh-CN"/>
                </w:rPr>
                <w:t>Step 8-9</w:t>
              </w:r>
            </w:ins>
          </w:p>
        </w:tc>
        <w:tc>
          <w:tcPr>
            <w:tcW w:w="6372" w:type="dxa"/>
            <w:vAlign w:val="center"/>
          </w:tcPr>
          <w:p w14:paraId="01E1FEF1" w14:textId="77777777" w:rsidR="00751AAD" w:rsidRDefault="00751AAD" w:rsidP="00751AAD">
            <w:pPr>
              <w:spacing w:before="60" w:after="60"/>
              <w:rPr>
                <w:ins w:id="1863" w:author="lixiaolong" w:date="2020-10-15T10:53:00Z"/>
                <w:lang w:val="en-GB" w:eastAsia="zh-CN"/>
              </w:rPr>
            </w:pPr>
            <w:ins w:id="1864" w:author="lixiaolong" w:date="2020-10-15T10:54:00Z">
              <w:r>
                <w:rPr>
                  <w:lang w:val="en-GB" w:eastAsia="zh-CN"/>
                </w:rPr>
                <w:t>If we don’t consider special case, we think only steps 8 and 9 can be ignored.</w:t>
              </w:r>
            </w:ins>
          </w:p>
        </w:tc>
      </w:tr>
      <w:tr w:rsidR="0057482C" w14:paraId="01E1FEF7" w14:textId="77777777">
        <w:trPr>
          <w:ins w:id="1865" w:author="Mani Thyagarajan (Nokia)" w:date="2020-10-14T22:22:00Z"/>
        </w:trPr>
        <w:tc>
          <w:tcPr>
            <w:tcW w:w="1460" w:type="dxa"/>
            <w:vAlign w:val="center"/>
          </w:tcPr>
          <w:p w14:paraId="01E1FEF3" w14:textId="77777777" w:rsidR="0057482C" w:rsidRDefault="0057482C" w:rsidP="0057482C">
            <w:pPr>
              <w:spacing w:before="60" w:after="60"/>
              <w:rPr>
                <w:ins w:id="1866" w:author="Mani Thyagarajan (Nokia)" w:date="2020-10-14T22:22:00Z"/>
                <w:lang w:eastAsia="zh-CN"/>
              </w:rPr>
            </w:pPr>
            <w:ins w:id="1867" w:author="Mani Thyagarajan (Nokia)" w:date="2020-10-14T22:22:00Z">
              <w:r>
                <w:rPr>
                  <w:lang w:eastAsia="zh-CN"/>
                </w:rPr>
                <w:t>Nokia</w:t>
              </w:r>
            </w:ins>
          </w:p>
        </w:tc>
        <w:tc>
          <w:tcPr>
            <w:tcW w:w="1527" w:type="dxa"/>
          </w:tcPr>
          <w:p w14:paraId="01E1FEF4" w14:textId="77777777" w:rsidR="0057482C" w:rsidRDefault="0057482C" w:rsidP="0057482C">
            <w:pPr>
              <w:spacing w:before="60" w:after="60"/>
              <w:rPr>
                <w:ins w:id="1868" w:author="Mani Thyagarajan (Nokia)" w:date="2020-10-14T22:22:00Z"/>
                <w:lang w:eastAsia="zh-CN"/>
              </w:rPr>
            </w:pPr>
            <w:ins w:id="1869" w:author="Mani Thyagarajan (Nokia)" w:date="2020-10-14T22:22:00Z">
              <w:r>
                <w:rPr>
                  <w:lang w:eastAsia="zh-CN"/>
                </w:rPr>
                <w:t>Step 1-2,3,5-6,9</w:t>
              </w:r>
            </w:ins>
          </w:p>
        </w:tc>
        <w:tc>
          <w:tcPr>
            <w:tcW w:w="6372" w:type="dxa"/>
            <w:vAlign w:val="center"/>
          </w:tcPr>
          <w:p w14:paraId="01E1FEF5" w14:textId="77777777" w:rsidR="0057482C" w:rsidRDefault="0057482C" w:rsidP="0057482C">
            <w:pPr>
              <w:spacing w:before="60" w:after="60"/>
              <w:rPr>
                <w:ins w:id="1870" w:author="Mani Thyagarajan (Nokia)" w:date="2020-10-14T22:22:00Z"/>
                <w:lang w:val="en-GB" w:eastAsia="zh-CN"/>
              </w:rPr>
            </w:pPr>
            <w:ins w:id="1871" w:author="Mani Thyagarajan (Nokia)" w:date="2020-10-14T22:22:00Z">
              <w:r>
                <w:rPr>
                  <w:lang w:val="en-GB" w:eastAsia="zh-CN"/>
                </w:rPr>
                <w:t>Here, our assumption is a) LMF knows the UE capabilities, b) no dedicated assistance data signalling is used and c) no measurement gap is required. However, I expect the LMF decides to use UEB and triggers a location request and the UE estimated position is returned back to LMF. Even in this case shouldn’t we show the broadcast assistance data delay?</w:t>
              </w:r>
            </w:ins>
          </w:p>
          <w:p w14:paraId="01E1FEF6" w14:textId="77777777" w:rsidR="0057482C" w:rsidRDefault="0057482C" w:rsidP="0057482C">
            <w:pPr>
              <w:spacing w:before="60" w:after="60"/>
              <w:rPr>
                <w:ins w:id="1872" w:author="Mani Thyagarajan (Nokia)" w:date="2020-10-14T22:22:00Z"/>
                <w:lang w:val="en-GB" w:eastAsia="zh-CN"/>
              </w:rPr>
            </w:pPr>
            <w:ins w:id="1873"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r w:rsidR="00A84660" w14:paraId="01E1FEFD" w14:textId="77777777">
        <w:trPr>
          <w:ins w:id="1874" w:author="Ericsson" w:date="2020-10-15T10:16:00Z"/>
        </w:trPr>
        <w:tc>
          <w:tcPr>
            <w:tcW w:w="1460" w:type="dxa"/>
            <w:vAlign w:val="center"/>
          </w:tcPr>
          <w:p w14:paraId="01E1FEF8" w14:textId="77777777" w:rsidR="00A84660" w:rsidRDefault="00A84660" w:rsidP="0057482C">
            <w:pPr>
              <w:spacing w:before="60" w:after="60"/>
              <w:rPr>
                <w:ins w:id="1875" w:author="Ericsson" w:date="2020-10-15T10:16:00Z"/>
                <w:lang w:eastAsia="zh-CN"/>
              </w:rPr>
            </w:pPr>
            <w:ins w:id="1876" w:author="Ericsson" w:date="2020-10-15T10:16:00Z">
              <w:r>
                <w:rPr>
                  <w:lang w:eastAsia="zh-CN"/>
                </w:rPr>
                <w:t>Ericsson</w:t>
              </w:r>
            </w:ins>
          </w:p>
        </w:tc>
        <w:tc>
          <w:tcPr>
            <w:tcW w:w="1527" w:type="dxa"/>
          </w:tcPr>
          <w:p w14:paraId="01E1FEF9" w14:textId="77777777" w:rsidR="00A84660" w:rsidRDefault="00A84660" w:rsidP="0057482C">
            <w:pPr>
              <w:spacing w:before="60" w:after="60"/>
              <w:rPr>
                <w:ins w:id="1877" w:author="Ericsson" w:date="2020-10-15T10:16:00Z"/>
                <w:lang w:eastAsia="zh-CN"/>
              </w:rPr>
            </w:pPr>
            <w:ins w:id="1878" w:author="Ericsson" w:date="2020-10-15T10:16:00Z">
              <w:r>
                <w:rPr>
                  <w:lang w:eastAsia="zh-CN"/>
                </w:rPr>
                <w:t>If LCS client is in UE then</w:t>
              </w:r>
            </w:ins>
          </w:p>
          <w:p w14:paraId="01E1FEFA" w14:textId="77777777" w:rsidR="00A84660" w:rsidRDefault="00A84660" w:rsidP="0057482C">
            <w:pPr>
              <w:spacing w:before="60" w:after="60"/>
              <w:rPr>
                <w:ins w:id="1879" w:author="Ericsson" w:date="2020-10-15T10:16:00Z"/>
                <w:lang w:eastAsia="zh-CN"/>
              </w:rPr>
            </w:pPr>
            <w:ins w:id="1880" w:author="Ericsson" w:date="2020-10-15T10:16:00Z">
              <w:r>
                <w:rPr>
                  <w:lang w:eastAsia="zh-CN"/>
                </w:rPr>
                <w:t>Step 1-6 and step 8-9</w:t>
              </w:r>
            </w:ins>
          </w:p>
        </w:tc>
        <w:tc>
          <w:tcPr>
            <w:tcW w:w="6372" w:type="dxa"/>
            <w:vAlign w:val="center"/>
          </w:tcPr>
          <w:p w14:paraId="01E1FEFB" w14:textId="77777777" w:rsidR="00A84660" w:rsidRDefault="00A84660" w:rsidP="0057482C">
            <w:pPr>
              <w:spacing w:before="60" w:after="60"/>
              <w:rPr>
                <w:ins w:id="1881" w:author="Ericsson" w:date="2020-10-15T10:34:00Z"/>
                <w:lang w:val="en-GB" w:eastAsia="zh-CN"/>
              </w:rPr>
            </w:pPr>
            <w:ins w:id="1882" w:author="Ericsson" w:date="2020-10-15T10:17:00Z">
              <w:r>
                <w:rPr>
                  <w:lang w:val="en-GB" w:eastAsia="zh-CN"/>
                </w:rPr>
                <w:t xml:space="preserve">However, provision should be made such that </w:t>
              </w:r>
            </w:ins>
            <w:ins w:id="1883" w:author="Ericsson" w:date="2020-10-15T10:19:00Z">
              <w:r w:rsidR="005620B6">
                <w:rPr>
                  <w:lang w:val="en-GB" w:eastAsia="zh-CN"/>
                </w:rPr>
                <w:t>LMF</w:t>
              </w:r>
            </w:ins>
            <w:ins w:id="1884" w:author="Ericsson" w:date="2020-10-15T10:18:00Z">
              <w:r w:rsidR="005620B6">
                <w:rPr>
                  <w:lang w:val="en-GB" w:eastAsia="zh-CN"/>
                </w:rPr>
                <w:t xml:space="preserve"> may </w:t>
              </w:r>
            </w:ins>
            <w:ins w:id="1885" w:author="Ericsson" w:date="2020-10-15T10:19:00Z">
              <w:r w:rsidR="005620B6">
                <w:rPr>
                  <w:lang w:val="en-GB" w:eastAsia="zh-CN"/>
                </w:rPr>
                <w:t xml:space="preserve">authorize UE-B </w:t>
              </w:r>
            </w:ins>
            <w:ins w:id="1886" w:author="Ericsson" w:date="2020-10-15T10:22:00Z">
              <w:r w:rsidR="005620B6">
                <w:rPr>
                  <w:lang w:val="en-GB" w:eastAsia="zh-CN"/>
                </w:rPr>
                <w:t>by indication in</w:t>
              </w:r>
            </w:ins>
            <w:ins w:id="1887" w:author="Ericsson" w:date="2020-10-15T10:19:00Z">
              <w:r w:rsidR="005620B6">
                <w:rPr>
                  <w:lang w:val="en-GB" w:eastAsia="zh-CN"/>
                </w:rPr>
                <w:t xml:space="preserve"> broadcast.</w:t>
              </w:r>
            </w:ins>
            <w:ins w:id="1888" w:author="Ericsson" w:date="2020-10-15T10:34:00Z">
              <w:r w:rsidR="004B1CF0">
                <w:rPr>
                  <w:lang w:val="en-GB" w:eastAsia="zh-CN"/>
                </w:rPr>
                <w:t xml:space="preserve"> </w:t>
              </w:r>
            </w:ins>
          </w:p>
          <w:p w14:paraId="01E1FEFC" w14:textId="77777777" w:rsidR="004B1CF0" w:rsidRDefault="004B1CF0" w:rsidP="0057482C">
            <w:pPr>
              <w:spacing w:before="60" w:after="60"/>
              <w:rPr>
                <w:ins w:id="1889" w:author="Ericsson" w:date="2020-10-15T10:16:00Z"/>
                <w:lang w:val="en-GB" w:eastAsia="zh-CN"/>
              </w:rPr>
            </w:pPr>
            <w:ins w:id="1890" w:author="Ericsson" w:date="2020-10-15T10:35:00Z">
              <w:r>
                <w:rPr>
                  <w:lang w:val="en-GB"/>
                </w:rPr>
                <w:t>Improvements in broadcast (scheduling of SI) is desired. Flexible SI window configurations and unicast tag for on demand delivery is required to improve network efficiency and minimize latency.</w:t>
              </w:r>
            </w:ins>
          </w:p>
        </w:tc>
      </w:tr>
      <w:tr w:rsidR="006A340D" w14:paraId="01E1FF01" w14:textId="77777777">
        <w:trPr>
          <w:ins w:id="1891" w:author="YinghaoGuo-1214" w:date="2020-10-15T19:47:00Z"/>
        </w:trPr>
        <w:tc>
          <w:tcPr>
            <w:tcW w:w="1460" w:type="dxa"/>
            <w:vAlign w:val="center"/>
          </w:tcPr>
          <w:p w14:paraId="01E1FEFE" w14:textId="77777777" w:rsidR="006A340D" w:rsidRDefault="006A340D" w:rsidP="006A340D">
            <w:pPr>
              <w:spacing w:before="60" w:after="60"/>
              <w:rPr>
                <w:ins w:id="1892" w:author="YinghaoGuo-1214" w:date="2020-10-15T19:47:00Z"/>
                <w:lang w:eastAsia="zh-CN"/>
              </w:rPr>
            </w:pPr>
            <w:ins w:id="1893" w:author="YinghaoGuo-1214" w:date="2020-10-15T19:47:00Z">
              <w:r>
                <w:rPr>
                  <w:rFonts w:hint="eastAsia"/>
                  <w:lang w:eastAsia="zh-CN"/>
                </w:rPr>
                <w:t>H</w:t>
              </w:r>
              <w:r>
                <w:rPr>
                  <w:lang w:eastAsia="zh-CN"/>
                </w:rPr>
                <w:t>uawei/HiSilicon</w:t>
              </w:r>
            </w:ins>
          </w:p>
        </w:tc>
        <w:tc>
          <w:tcPr>
            <w:tcW w:w="1527" w:type="dxa"/>
          </w:tcPr>
          <w:p w14:paraId="01E1FEFF" w14:textId="77777777" w:rsidR="006A340D" w:rsidRDefault="006A340D" w:rsidP="006A340D">
            <w:pPr>
              <w:spacing w:before="60" w:after="60"/>
              <w:rPr>
                <w:ins w:id="1894" w:author="YinghaoGuo-1214" w:date="2020-10-15T19:47:00Z"/>
                <w:lang w:eastAsia="zh-CN"/>
              </w:rPr>
            </w:pPr>
            <w:ins w:id="1895" w:author="YinghaoGuo-1214" w:date="2020-10-15T19:47:00Z">
              <w:r>
                <w:rPr>
                  <w:rFonts w:hint="eastAsia"/>
                  <w:lang w:eastAsia="zh-CN"/>
                </w:rPr>
                <w:t>S</w:t>
              </w:r>
              <w:r>
                <w:rPr>
                  <w:lang w:eastAsia="zh-CN"/>
                </w:rPr>
                <w:t>tep 8-9 for MO-LR</w:t>
              </w:r>
            </w:ins>
          </w:p>
        </w:tc>
        <w:tc>
          <w:tcPr>
            <w:tcW w:w="6372" w:type="dxa"/>
            <w:vAlign w:val="center"/>
          </w:tcPr>
          <w:p w14:paraId="01E1FF00" w14:textId="77777777" w:rsidR="006A340D" w:rsidRDefault="006A340D" w:rsidP="006A340D">
            <w:pPr>
              <w:spacing w:before="60" w:after="60"/>
              <w:rPr>
                <w:ins w:id="1896" w:author="YinghaoGuo-1214" w:date="2020-10-15T19:47:00Z"/>
                <w:lang w:val="en-GB" w:eastAsia="zh-CN"/>
              </w:rPr>
            </w:pPr>
          </w:p>
        </w:tc>
      </w:tr>
      <w:tr w:rsidR="00D8000F" w14:paraId="216D076E" w14:textId="77777777">
        <w:trPr>
          <w:ins w:id="1897" w:author="Berggren, Anders" w:date="2020-10-15T14:14:00Z"/>
        </w:trPr>
        <w:tc>
          <w:tcPr>
            <w:tcW w:w="1460" w:type="dxa"/>
            <w:vAlign w:val="center"/>
          </w:tcPr>
          <w:p w14:paraId="017E4F84" w14:textId="37F885C4" w:rsidR="00D8000F" w:rsidRDefault="00D8000F" w:rsidP="00D8000F">
            <w:pPr>
              <w:spacing w:before="60" w:after="60"/>
              <w:rPr>
                <w:ins w:id="1898" w:author="Berggren, Anders" w:date="2020-10-15T14:14:00Z"/>
                <w:lang w:eastAsia="zh-CN"/>
              </w:rPr>
            </w:pPr>
            <w:ins w:id="1899" w:author="Berggren, Anders" w:date="2020-10-15T14:14:00Z">
              <w:r w:rsidRPr="2C194E8D">
                <w:rPr>
                  <w:lang w:eastAsia="zh-CN"/>
                </w:rPr>
                <w:lastRenderedPageBreak/>
                <w:t>Sony</w:t>
              </w:r>
            </w:ins>
          </w:p>
        </w:tc>
        <w:tc>
          <w:tcPr>
            <w:tcW w:w="1527" w:type="dxa"/>
          </w:tcPr>
          <w:p w14:paraId="65BD195F" w14:textId="54307210" w:rsidR="00D8000F" w:rsidRDefault="00D8000F" w:rsidP="00D8000F">
            <w:pPr>
              <w:spacing w:before="60" w:after="60"/>
              <w:rPr>
                <w:ins w:id="1900" w:author="Berggren, Anders" w:date="2020-10-15T14:14:00Z"/>
                <w:lang w:eastAsia="zh-CN"/>
              </w:rPr>
            </w:pPr>
            <w:ins w:id="1901" w:author="Berggren, Anders" w:date="2020-10-15T14:14:00Z">
              <w:r w:rsidRPr="0099343E">
                <w:rPr>
                  <w:lang w:eastAsia="zh-CN"/>
                </w:rPr>
                <w:t>Depends</w:t>
              </w:r>
            </w:ins>
          </w:p>
        </w:tc>
        <w:tc>
          <w:tcPr>
            <w:tcW w:w="6372" w:type="dxa"/>
            <w:vAlign w:val="center"/>
          </w:tcPr>
          <w:p w14:paraId="228347FA" w14:textId="6194C30D" w:rsidR="00D8000F" w:rsidRDefault="00D8000F" w:rsidP="00D8000F">
            <w:pPr>
              <w:spacing w:before="60" w:after="60"/>
              <w:rPr>
                <w:ins w:id="1902" w:author="Berggren, Anders" w:date="2020-10-15T14:14:00Z"/>
                <w:lang w:val="en-GB" w:eastAsia="zh-CN"/>
              </w:rPr>
            </w:pPr>
            <w:ins w:id="1903" w:author="Berggren, Anders" w:date="2020-10-15T14:14:00Z">
              <w:r>
                <w:rPr>
                  <w:lang w:val="en-GB" w:eastAsia="zh-CN"/>
                </w:rPr>
                <w:t>Depends on available Assistance Data, and whether UE based estimation still should be reported to the network.</w:t>
              </w:r>
            </w:ins>
          </w:p>
        </w:tc>
      </w:tr>
      <w:tr w:rsidR="0010416F" w14:paraId="4220A7FD" w14:textId="77777777">
        <w:trPr>
          <w:ins w:id="1904" w:author="Sven Fischer" w:date="2020-10-15T13:13:00Z"/>
        </w:trPr>
        <w:tc>
          <w:tcPr>
            <w:tcW w:w="1460" w:type="dxa"/>
            <w:vAlign w:val="center"/>
          </w:tcPr>
          <w:p w14:paraId="0D561059" w14:textId="4828BD18" w:rsidR="0010416F" w:rsidRPr="2C194E8D" w:rsidRDefault="0010416F" w:rsidP="00D8000F">
            <w:pPr>
              <w:spacing w:before="60" w:after="60"/>
              <w:rPr>
                <w:ins w:id="1905" w:author="Sven Fischer" w:date="2020-10-15T13:13:00Z"/>
                <w:lang w:eastAsia="zh-CN"/>
              </w:rPr>
            </w:pPr>
            <w:ins w:id="1906" w:author="Sven Fischer" w:date="2020-10-15T13:13:00Z">
              <w:r>
                <w:rPr>
                  <w:lang w:eastAsia="zh-CN"/>
                </w:rPr>
                <w:t>Qualcomm</w:t>
              </w:r>
            </w:ins>
          </w:p>
        </w:tc>
        <w:tc>
          <w:tcPr>
            <w:tcW w:w="1527" w:type="dxa"/>
          </w:tcPr>
          <w:p w14:paraId="39BDEDF7" w14:textId="71D34459" w:rsidR="0010416F" w:rsidRPr="0099343E" w:rsidRDefault="002B37C6" w:rsidP="00D8000F">
            <w:pPr>
              <w:spacing w:before="60" w:after="60"/>
              <w:rPr>
                <w:ins w:id="1907" w:author="Sven Fischer" w:date="2020-10-15T13:13:00Z"/>
                <w:lang w:eastAsia="zh-CN"/>
              </w:rPr>
            </w:pPr>
            <w:ins w:id="1908" w:author="Sven Fischer" w:date="2020-10-15T13:13:00Z">
              <w:r w:rsidRPr="002B37C6">
                <w:rPr>
                  <w:lang w:eastAsia="zh-CN"/>
                </w:rPr>
                <w:t>Depends on the scenario.</w:t>
              </w:r>
            </w:ins>
          </w:p>
        </w:tc>
        <w:tc>
          <w:tcPr>
            <w:tcW w:w="6372" w:type="dxa"/>
            <w:vAlign w:val="center"/>
          </w:tcPr>
          <w:p w14:paraId="465EE915" w14:textId="6CD66631" w:rsidR="0010416F" w:rsidRDefault="002B37C6" w:rsidP="00D8000F">
            <w:pPr>
              <w:spacing w:before="60" w:after="60"/>
              <w:rPr>
                <w:ins w:id="1909" w:author="Sven Fischer" w:date="2020-10-15T13:13:00Z"/>
                <w:lang w:val="en-GB" w:eastAsia="zh-CN"/>
              </w:rPr>
            </w:pPr>
            <w:ins w:id="1910" w:author="Sven Fischer" w:date="2020-10-15T13:13:00Z">
              <w:r>
                <w:rPr>
                  <w:lang w:val="en-GB" w:eastAsia="zh-CN"/>
                </w:rPr>
                <w:t>Depends on the scenario. If client is in UE, for DL-only and assistance data via broadcast, basically agree with Intel, but Step 9 (position calculation) should also be included.</w:t>
              </w:r>
            </w:ins>
          </w:p>
        </w:tc>
      </w:tr>
    </w:tbl>
    <w:p w14:paraId="01E1FF02" w14:textId="77777777" w:rsidR="00E36381" w:rsidRDefault="00E36381">
      <w:pPr>
        <w:rPr>
          <w:ins w:id="1911" w:author="Intel" w:date="2020-10-08T21:53:00Z"/>
          <w:rFonts w:ascii="Arial" w:hAnsi="Arial" w:cs="Arial"/>
          <w:b/>
          <w:lang w:val="en-GB"/>
        </w:rPr>
      </w:pPr>
    </w:p>
    <w:p w14:paraId="01E1FF03" w14:textId="77777777" w:rsidR="00E36381" w:rsidRDefault="00E36381">
      <w:pPr>
        <w:rPr>
          <w:ins w:id="1912" w:author="Intel" w:date="2020-10-08T21:51:00Z"/>
          <w:rFonts w:ascii="Arial" w:hAnsi="Arial" w:cs="Arial"/>
          <w:b/>
          <w:lang w:val="en-GB"/>
        </w:rPr>
      </w:pPr>
    </w:p>
    <w:p w14:paraId="01E1FF04" w14:textId="77777777" w:rsidR="00E36381" w:rsidRDefault="00E36381">
      <w:pPr>
        <w:rPr>
          <w:ins w:id="1913"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14"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915">
          <w:tblGrid>
            <w:gridCol w:w="2235"/>
            <w:gridCol w:w="1134"/>
            <w:gridCol w:w="5871"/>
          </w:tblGrid>
        </w:tblGridChange>
      </w:tblGrid>
      <w:tr w:rsidR="00E36381" w14:paraId="01E1FF07" w14:textId="77777777" w:rsidTr="00E36381">
        <w:trPr>
          <w:ins w:id="1916"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917"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01E1FF05" w14:textId="77777777" w:rsidR="00E36381" w:rsidRDefault="00546316">
            <w:pPr>
              <w:rPr>
                <w:ins w:id="1918" w:author="Intel" w:date="2020-10-08T21:43:00Z"/>
                <w:b/>
                <w:iCs/>
                <w:color w:val="FF0000"/>
              </w:rPr>
            </w:pPr>
            <w:ins w:id="1919" w:author="Intel" w:date="2020-10-08T21:43:00Z">
              <w:r>
                <w:rPr>
                  <w:b/>
                  <w:iCs/>
                </w:rPr>
                <w:t>Positioning technique [</w:t>
              </w:r>
            </w:ins>
            <w:ins w:id="1920" w:author="Intel" w:date="2020-10-08T21:44:00Z">
              <w:r>
                <w:rPr>
                  <w:b/>
                  <w:iCs/>
                </w:rPr>
                <w:t>U</w:t>
              </w:r>
            </w:ins>
            <w:ins w:id="1921" w:author="Intel" w:date="2020-10-08T21:43:00Z">
              <w:r>
                <w:rPr>
                  <w:b/>
                  <w:iCs/>
                </w:rPr>
                <w:t>L-TDOA/</w:t>
              </w:r>
            </w:ins>
            <w:ins w:id="1922" w:author="Intel" w:date="2020-10-08T21:44:00Z">
              <w:r>
                <w:rPr>
                  <w:b/>
                  <w:iCs/>
                </w:rPr>
                <w:t>U</w:t>
              </w:r>
            </w:ins>
            <w:ins w:id="1923" w:author="Intel" w:date="2020-10-08T21:43:00Z">
              <w:r>
                <w:rPr>
                  <w:b/>
                  <w:iCs/>
                </w:rPr>
                <w:t>L-Ao</w:t>
              </w:r>
            </w:ins>
            <w:ins w:id="1924" w:author="Intel" w:date="2020-10-08T21:44:00Z">
              <w:r>
                <w:rPr>
                  <w:b/>
                  <w:iCs/>
                </w:rPr>
                <w:t>A</w:t>
              </w:r>
            </w:ins>
            <w:ins w:id="1925" w:author="Intel" w:date="2020-10-08T21:43:00Z">
              <w:r>
                <w:rPr>
                  <w:b/>
                  <w:iCs/>
                </w:rPr>
                <w:t>, mode [UE-</w:t>
              </w:r>
            </w:ins>
            <w:ins w:id="1926" w:author="Intel" w:date="2020-10-08T21:44:00Z">
              <w:r>
                <w:rPr>
                  <w:b/>
                  <w:iCs/>
                </w:rPr>
                <w:t>A</w:t>
              </w:r>
            </w:ins>
            <w:ins w:id="1927" w:author="Intel" w:date="2020-10-08T21:43:00Z">
              <w:r>
                <w:rPr>
                  <w:b/>
                  <w:iCs/>
                </w:rPr>
                <w:t xml:space="preserve">] Figure </w:t>
              </w:r>
            </w:ins>
            <w:ins w:id="1928" w:author="Intel" w:date="2020-10-08T21:44:00Z">
              <w:r>
                <w:rPr>
                  <w:b/>
                  <w:iCs/>
                </w:rPr>
                <w:t>2</w:t>
              </w:r>
            </w:ins>
          </w:p>
          <w:p w14:paraId="01E1FF06" w14:textId="77777777" w:rsidR="00E36381" w:rsidRDefault="00E36381">
            <w:pPr>
              <w:rPr>
                <w:ins w:id="1929" w:author="Intel" w:date="2020-10-08T21:43:00Z"/>
                <w:b/>
                <w:iCs/>
              </w:rPr>
            </w:pPr>
          </w:p>
        </w:tc>
      </w:tr>
      <w:tr w:rsidR="00E36381" w14:paraId="01E1FF0B" w14:textId="77777777" w:rsidTr="00E36381">
        <w:trPr>
          <w:ins w:id="1930" w:author="Intel" w:date="2020-10-08T21:43:00Z"/>
        </w:trPr>
        <w:tc>
          <w:tcPr>
            <w:tcW w:w="2235" w:type="dxa"/>
            <w:tcBorders>
              <w:top w:val="single" w:sz="4" w:space="0" w:color="auto"/>
              <w:left w:val="single" w:sz="4" w:space="0" w:color="auto"/>
              <w:bottom w:val="single" w:sz="4" w:space="0" w:color="auto"/>
              <w:right w:val="single" w:sz="4" w:space="0" w:color="auto"/>
            </w:tcBorders>
            <w:tcPrChange w:id="193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8" w14:textId="77777777" w:rsidR="00E36381" w:rsidRDefault="00546316">
            <w:pPr>
              <w:jc w:val="center"/>
              <w:rPr>
                <w:ins w:id="1932" w:author="Intel" w:date="2020-10-08T21:43:00Z"/>
                <w:b/>
                <w:iCs/>
              </w:rPr>
            </w:pPr>
            <w:ins w:id="1933"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93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9" w14:textId="77777777" w:rsidR="00E36381" w:rsidRDefault="00546316">
            <w:pPr>
              <w:jc w:val="center"/>
              <w:rPr>
                <w:ins w:id="1935" w:author="Intel" w:date="2020-10-08T21:43:00Z"/>
                <w:b/>
                <w:iCs/>
              </w:rPr>
            </w:pPr>
            <w:ins w:id="1936"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93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A" w14:textId="77777777" w:rsidR="00E36381" w:rsidRDefault="00546316">
            <w:pPr>
              <w:jc w:val="center"/>
              <w:rPr>
                <w:ins w:id="1938" w:author="Intel" w:date="2020-10-08T21:43:00Z"/>
                <w:b/>
                <w:iCs/>
              </w:rPr>
            </w:pPr>
            <w:ins w:id="1939" w:author="Intel" w:date="2020-10-08T21:43:00Z">
              <w:r>
                <w:rPr>
                  <w:b/>
                  <w:iCs/>
                </w:rPr>
                <w:t>Description of Latency Component</w:t>
              </w:r>
            </w:ins>
          </w:p>
        </w:tc>
      </w:tr>
      <w:tr w:rsidR="00E36381" w14:paraId="01E1FF10" w14:textId="77777777" w:rsidTr="00E36381">
        <w:trPr>
          <w:ins w:id="1940" w:author="Intel" w:date="2020-10-08T21:43:00Z"/>
        </w:trPr>
        <w:tc>
          <w:tcPr>
            <w:tcW w:w="2235" w:type="dxa"/>
            <w:tcBorders>
              <w:top w:val="single" w:sz="4" w:space="0" w:color="auto"/>
              <w:left w:val="single" w:sz="4" w:space="0" w:color="auto"/>
              <w:bottom w:val="single" w:sz="4" w:space="0" w:color="auto"/>
              <w:right w:val="single" w:sz="4" w:space="0" w:color="auto"/>
            </w:tcBorders>
            <w:tcPrChange w:id="194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0C" w14:textId="77777777" w:rsidR="00E36381" w:rsidRDefault="00546316">
            <w:pPr>
              <w:rPr>
                <w:ins w:id="1942" w:author="Intel" w:date="2020-10-08T21:43:00Z"/>
                <w:bCs/>
                <w:iCs/>
              </w:rPr>
            </w:pPr>
            <w:ins w:id="1943"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9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0D" w14:textId="77777777" w:rsidR="00E36381" w:rsidRDefault="00E36381">
            <w:pPr>
              <w:rPr>
                <w:ins w:id="19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0E" w14:textId="77777777" w:rsidR="00E36381" w:rsidRDefault="00546316">
            <w:pPr>
              <w:rPr>
                <w:ins w:id="1947" w:author="Intel" w:date="2020-10-08T21:43:00Z"/>
                <w:bCs/>
                <w:iCs/>
              </w:rPr>
            </w:pPr>
            <w:ins w:id="1948"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01E1FF0F" w14:textId="77777777" w:rsidR="00E36381" w:rsidRDefault="00546316">
            <w:pPr>
              <w:rPr>
                <w:ins w:id="1949" w:author="Intel" w:date="2020-10-08T21:43:00Z"/>
                <w:bCs/>
                <w:iCs/>
              </w:rPr>
            </w:pPr>
            <w:ins w:id="1950" w:author="Intel" w:date="2020-10-08T21:43:00Z">
              <w:r>
                <w:rPr>
                  <w:bCs/>
                  <w:iCs/>
                </w:rPr>
                <w:t xml:space="preserve">Note, the LPP capability processing delay is counted together in response message. </w:t>
              </w:r>
            </w:ins>
          </w:p>
        </w:tc>
      </w:tr>
      <w:tr w:rsidR="00E36381" w14:paraId="01E1FF15" w14:textId="77777777" w:rsidTr="00E36381">
        <w:trPr>
          <w:ins w:id="1951" w:author="Intel" w:date="2020-10-08T21:43:00Z"/>
        </w:trPr>
        <w:tc>
          <w:tcPr>
            <w:tcW w:w="2235" w:type="dxa"/>
            <w:tcBorders>
              <w:top w:val="single" w:sz="4" w:space="0" w:color="auto"/>
              <w:left w:val="single" w:sz="4" w:space="0" w:color="auto"/>
              <w:bottom w:val="single" w:sz="4" w:space="0" w:color="auto"/>
              <w:right w:val="single" w:sz="4" w:space="0" w:color="auto"/>
            </w:tcBorders>
            <w:tcPrChange w:id="195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1" w14:textId="77777777" w:rsidR="00E36381" w:rsidRDefault="00546316">
            <w:pPr>
              <w:rPr>
                <w:ins w:id="1953" w:author="Intel" w:date="2020-10-08T21:43:00Z"/>
                <w:bCs/>
                <w:iCs/>
              </w:rPr>
            </w:pPr>
            <w:ins w:id="1954"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95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2" w14:textId="77777777" w:rsidR="00E36381" w:rsidRDefault="00E36381">
            <w:pPr>
              <w:rPr>
                <w:ins w:id="195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5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3" w14:textId="77777777" w:rsidR="00E36381" w:rsidRDefault="00546316">
            <w:pPr>
              <w:rPr>
                <w:ins w:id="1958" w:author="Intel" w:date="2020-10-08T21:43:00Z"/>
                <w:bCs/>
                <w:iCs/>
              </w:rPr>
            </w:pPr>
            <w:ins w:id="1959"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F14" w14:textId="77777777" w:rsidR="00E36381" w:rsidRDefault="00546316">
            <w:pPr>
              <w:rPr>
                <w:ins w:id="1960" w:author="Intel" w:date="2020-10-08T21:43:00Z"/>
                <w:bCs/>
                <w:iCs/>
              </w:rPr>
            </w:pPr>
            <w:ins w:id="1961" w:author="Intel" w:date="2020-10-08T21:43:00Z">
              <w:r>
                <w:rPr>
                  <w:bCs/>
                  <w:iCs/>
                </w:rPr>
                <w:t>T</w:t>
              </w:r>
              <w:r>
                <w:rPr>
                  <w:bCs/>
                  <w:iCs/>
                  <w:vertAlign w:val="subscript"/>
                </w:rPr>
                <w:t>UEProc-RRCULInfo</w:t>
              </w:r>
              <w:r>
                <w:rPr>
                  <w:bCs/>
                  <w:iCs/>
                </w:rPr>
                <w:t>+ T</w:t>
              </w:r>
              <w:r>
                <w:rPr>
                  <w:bCs/>
                  <w:iCs/>
                  <w:vertAlign w:val="subscript"/>
                </w:rPr>
                <w:t>UEProc-LPPCapab</w:t>
              </w:r>
            </w:ins>
          </w:p>
        </w:tc>
      </w:tr>
      <w:tr w:rsidR="00E36381" w14:paraId="01E1FF19" w14:textId="77777777" w:rsidTr="00E36381">
        <w:trPr>
          <w:ins w:id="1962" w:author="Intel" w:date="2020-10-08T21:43:00Z"/>
        </w:trPr>
        <w:tc>
          <w:tcPr>
            <w:tcW w:w="2235" w:type="dxa"/>
            <w:tcBorders>
              <w:top w:val="single" w:sz="4" w:space="0" w:color="auto"/>
              <w:left w:val="single" w:sz="4" w:space="0" w:color="auto"/>
              <w:bottom w:val="single" w:sz="4" w:space="0" w:color="auto"/>
              <w:right w:val="single" w:sz="4" w:space="0" w:color="auto"/>
            </w:tcBorders>
            <w:tcPrChange w:id="196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6" w14:textId="77777777" w:rsidR="00E36381" w:rsidRDefault="00546316">
            <w:pPr>
              <w:rPr>
                <w:ins w:id="1964" w:author="Intel" w:date="2020-10-08T21:43:00Z"/>
                <w:bCs/>
                <w:iCs/>
              </w:rPr>
            </w:pPr>
            <w:ins w:id="1965" w:author="Intel" w:date="2020-10-08T21:43:00Z">
              <w:r>
                <w:rPr>
                  <w:bCs/>
                  <w:iCs/>
                </w:rPr>
                <w:t xml:space="preserve">Step 3 </w:t>
              </w:r>
            </w:ins>
            <w:ins w:id="1966" w:author="Intel" w:date="2020-10-08T21:45:00Z">
              <w:r>
                <w:rPr>
                  <w:bCs/>
                  <w:iCs/>
                </w:rPr>
                <w:t>NRPPa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96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7" w14:textId="77777777" w:rsidR="00E36381" w:rsidRDefault="00E36381">
            <w:pPr>
              <w:rPr>
                <w:ins w:id="196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6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8" w14:textId="77777777" w:rsidR="00E36381" w:rsidRDefault="00546316">
            <w:pPr>
              <w:rPr>
                <w:ins w:id="1970" w:author="Intel" w:date="2020-10-08T21:43:00Z"/>
                <w:bCs/>
                <w:iCs/>
              </w:rPr>
            </w:pPr>
            <w:ins w:id="1971"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ins>
            <w:ins w:id="1972" w:author="Intel" w:date="2020-10-08T21:46:00Z">
              <w:r>
                <w:rPr>
                  <w:bCs/>
                  <w:iCs/>
                </w:rPr>
                <w:t>T</w:t>
              </w:r>
              <w:r>
                <w:rPr>
                  <w:bCs/>
                  <w:iCs/>
                  <w:vertAlign w:val="subscript"/>
                </w:rPr>
                <w:t>gNBProc-NRPPa</w:t>
              </w:r>
            </w:ins>
          </w:p>
        </w:tc>
      </w:tr>
      <w:tr w:rsidR="00E36381" w14:paraId="01E1FF1E" w14:textId="77777777" w:rsidTr="00E36381">
        <w:trPr>
          <w:ins w:id="1973" w:author="Intel" w:date="2020-10-08T21:43:00Z"/>
        </w:trPr>
        <w:tc>
          <w:tcPr>
            <w:tcW w:w="2235" w:type="dxa"/>
            <w:tcBorders>
              <w:top w:val="single" w:sz="4" w:space="0" w:color="auto"/>
              <w:left w:val="single" w:sz="4" w:space="0" w:color="auto"/>
              <w:bottom w:val="single" w:sz="4" w:space="0" w:color="auto"/>
              <w:right w:val="single" w:sz="4" w:space="0" w:color="auto"/>
            </w:tcBorders>
            <w:tcPrChange w:id="197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A" w14:textId="77777777" w:rsidR="00E36381" w:rsidRDefault="00546316">
            <w:pPr>
              <w:rPr>
                <w:ins w:id="1975" w:author="Intel" w:date="2020-10-08T21:43:00Z"/>
                <w:bCs/>
                <w:iCs/>
              </w:rPr>
            </w:pPr>
            <w:ins w:id="1976" w:author="Intel" w:date="2020-10-08T21:43:00Z">
              <w:r>
                <w:rPr>
                  <w:bCs/>
                  <w:iCs/>
                </w:rPr>
                <w:t xml:space="preserve">Step 4 </w:t>
              </w:r>
            </w:ins>
            <w:ins w:id="1977"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97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1B" w14:textId="77777777" w:rsidR="00E36381" w:rsidRDefault="00E36381">
            <w:pPr>
              <w:rPr>
                <w:ins w:id="197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8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1C" w14:textId="77777777" w:rsidR="00E36381" w:rsidRDefault="00546316">
            <w:pPr>
              <w:rPr>
                <w:ins w:id="1981" w:author="Intel" w:date="2020-10-08T21:46:00Z"/>
              </w:rPr>
            </w:pPr>
            <w:ins w:id="1982" w:author="Intel" w:date="2020-10-08T21:46: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14:paraId="01E1FF1D" w14:textId="77777777" w:rsidR="00E36381" w:rsidRDefault="00E36381">
            <w:pPr>
              <w:rPr>
                <w:ins w:id="1983" w:author="Intel" w:date="2020-10-08T21:43:00Z"/>
                <w:bCs/>
                <w:iCs/>
              </w:rPr>
            </w:pPr>
          </w:p>
        </w:tc>
      </w:tr>
      <w:tr w:rsidR="00E36381" w14:paraId="01E1FF22" w14:textId="77777777" w:rsidTr="00E36381">
        <w:trPr>
          <w:ins w:id="1984" w:author="Intel" w:date="2020-10-08T21:43:00Z"/>
        </w:trPr>
        <w:tc>
          <w:tcPr>
            <w:tcW w:w="2235" w:type="dxa"/>
            <w:tcBorders>
              <w:top w:val="single" w:sz="4" w:space="0" w:color="auto"/>
              <w:left w:val="single" w:sz="4" w:space="0" w:color="auto"/>
              <w:bottom w:val="single" w:sz="4" w:space="0" w:color="auto"/>
              <w:right w:val="single" w:sz="4" w:space="0" w:color="auto"/>
            </w:tcBorders>
            <w:tcPrChange w:id="198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1F" w14:textId="77777777" w:rsidR="00E36381" w:rsidRDefault="00546316">
            <w:pPr>
              <w:rPr>
                <w:ins w:id="1986" w:author="Intel" w:date="2020-10-08T21:43:00Z"/>
                <w:bCs/>
                <w:iCs/>
              </w:rPr>
            </w:pPr>
            <w:ins w:id="1987" w:author="Intel" w:date="2020-10-08T21:43:00Z">
              <w:r>
                <w:rPr>
                  <w:bCs/>
                  <w:iCs/>
                </w:rPr>
                <w:t xml:space="preserve">Step 5 </w:t>
              </w:r>
            </w:ins>
            <w:ins w:id="1988" w:author="Intel" w:date="2020-10-08T21:46:00Z">
              <w:r>
                <w:rPr>
                  <w:bCs/>
                  <w:iCs/>
                </w:rPr>
                <w:t>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98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0" w14:textId="77777777" w:rsidR="00E36381" w:rsidRDefault="00E36381">
            <w:pPr>
              <w:rPr>
                <w:ins w:id="199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9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1" w14:textId="77777777" w:rsidR="00E36381" w:rsidRDefault="00546316">
            <w:pPr>
              <w:rPr>
                <w:ins w:id="1992" w:author="Intel" w:date="2020-10-08T21:43:00Z"/>
                <w:bCs/>
                <w:iCs/>
              </w:rPr>
            </w:pPr>
            <w:ins w:id="1993" w:author="Intel" w:date="2020-10-08T21:4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14:paraId="01E1FF26" w14:textId="77777777" w:rsidTr="00E36381">
        <w:trPr>
          <w:ins w:id="1994" w:author="Intel" w:date="2020-10-08T21:43:00Z"/>
        </w:trPr>
        <w:tc>
          <w:tcPr>
            <w:tcW w:w="2235" w:type="dxa"/>
            <w:tcBorders>
              <w:top w:val="single" w:sz="4" w:space="0" w:color="auto"/>
              <w:left w:val="single" w:sz="4" w:space="0" w:color="auto"/>
              <w:bottom w:val="single" w:sz="4" w:space="0" w:color="auto"/>
              <w:right w:val="single" w:sz="4" w:space="0" w:color="auto"/>
            </w:tcBorders>
            <w:tcPrChange w:id="199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3" w14:textId="77777777" w:rsidR="00E36381" w:rsidRDefault="00546316">
            <w:pPr>
              <w:rPr>
                <w:ins w:id="1996" w:author="Intel" w:date="2020-10-08T21:43:00Z"/>
                <w:bCs/>
                <w:iCs/>
              </w:rPr>
            </w:pPr>
            <w:ins w:id="1997" w:author="Intel" w:date="2020-10-08T21:43:00Z">
              <w:r>
                <w:rPr>
                  <w:bCs/>
                  <w:iCs/>
                </w:rPr>
                <w:t xml:space="preserve">Step 6 </w:t>
              </w:r>
            </w:ins>
            <w:ins w:id="1998" w:author="Intel" w:date="2020-10-08T21:47:00Z">
              <w:r>
                <w:rPr>
                  <w:bCs/>
                  <w:iCs/>
                </w:rPr>
                <w:t>NRPPa Request UE SRS activation</w:t>
              </w:r>
            </w:ins>
          </w:p>
        </w:tc>
        <w:tc>
          <w:tcPr>
            <w:tcW w:w="1134" w:type="dxa"/>
            <w:tcBorders>
              <w:top w:val="single" w:sz="4" w:space="0" w:color="auto"/>
              <w:left w:val="single" w:sz="4" w:space="0" w:color="auto"/>
              <w:bottom w:val="single" w:sz="4" w:space="0" w:color="auto"/>
              <w:right w:val="single" w:sz="4" w:space="0" w:color="auto"/>
            </w:tcBorders>
            <w:tcPrChange w:id="199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4" w14:textId="77777777" w:rsidR="00E36381" w:rsidRDefault="00E36381">
            <w:pPr>
              <w:rPr>
                <w:ins w:id="200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0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5" w14:textId="77777777" w:rsidR="00E36381" w:rsidRDefault="00546316">
            <w:pPr>
              <w:rPr>
                <w:ins w:id="2002" w:author="Intel" w:date="2020-10-08T21:43:00Z"/>
                <w:bCs/>
                <w:iCs/>
              </w:rPr>
            </w:pPr>
            <w:ins w:id="2003" w:author="Intel" w:date="2020-10-08T21:4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14:paraId="01E1FF2A" w14:textId="77777777" w:rsidTr="00E36381">
        <w:trPr>
          <w:ins w:id="2004" w:author="Intel" w:date="2020-10-08T21:43:00Z"/>
        </w:trPr>
        <w:tc>
          <w:tcPr>
            <w:tcW w:w="2235" w:type="dxa"/>
            <w:tcBorders>
              <w:top w:val="single" w:sz="4" w:space="0" w:color="auto"/>
              <w:left w:val="single" w:sz="4" w:space="0" w:color="auto"/>
              <w:bottom w:val="single" w:sz="4" w:space="0" w:color="auto"/>
              <w:right w:val="single" w:sz="4" w:space="0" w:color="auto"/>
            </w:tcBorders>
            <w:tcPrChange w:id="200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7" w14:textId="77777777" w:rsidR="00E36381" w:rsidRDefault="00546316">
            <w:pPr>
              <w:rPr>
                <w:ins w:id="2006" w:author="Intel" w:date="2020-10-08T21:43:00Z"/>
                <w:bCs/>
                <w:iCs/>
              </w:rPr>
            </w:pPr>
            <w:ins w:id="2007" w:author="Intel" w:date="2020-10-08T21:43:00Z">
              <w:r>
                <w:rPr>
                  <w:bCs/>
                  <w:iCs/>
                </w:rPr>
                <w:t xml:space="preserve">Step 7 </w:t>
              </w:r>
            </w:ins>
            <w:ins w:id="2008" w:author="Intel" w:date="2020-10-08T21:47:00Z">
              <w:r>
                <w:rPr>
                  <w:bCs/>
                  <w:iCs/>
                </w:rPr>
                <w:t xml:space="preserve">MAC </w:t>
              </w:r>
            </w:ins>
            <w:ins w:id="2009"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201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8" w14:textId="77777777" w:rsidR="00E36381" w:rsidRDefault="00E36381">
            <w:pPr>
              <w:rPr>
                <w:ins w:id="201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1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9" w14:textId="77777777" w:rsidR="00E36381" w:rsidRDefault="00546316">
            <w:pPr>
              <w:rPr>
                <w:ins w:id="2013" w:author="Intel" w:date="2020-10-08T21:43:00Z"/>
                <w:bCs/>
                <w:iCs/>
              </w:rPr>
            </w:pPr>
            <w:ins w:id="2014" w:author="Intel" w:date="2020-10-08T21:48:00Z">
              <w:r>
                <w:rPr>
                  <w:bCs/>
                  <w:iCs/>
                </w:rPr>
                <w:t>T</w:t>
              </w:r>
              <w:r>
                <w:rPr>
                  <w:bCs/>
                  <w:iCs/>
                  <w:vertAlign w:val="subscript"/>
                </w:rPr>
                <w:t>UE-gNB</w:t>
              </w:r>
              <w:r>
                <w:rPr>
                  <w:bCs/>
                  <w:iCs/>
                </w:rPr>
                <w:t xml:space="preserve"> +T</w:t>
              </w:r>
              <w:r>
                <w:rPr>
                  <w:bCs/>
                  <w:iCs/>
                  <w:vertAlign w:val="subscript"/>
                </w:rPr>
                <w:t>UEProc-MAC-SRSAct</w:t>
              </w:r>
            </w:ins>
          </w:p>
        </w:tc>
      </w:tr>
      <w:tr w:rsidR="00E36381" w14:paraId="01E1FF2E" w14:textId="77777777" w:rsidTr="00E36381">
        <w:trPr>
          <w:ins w:id="2015" w:author="Intel" w:date="2020-10-08T21:49:00Z"/>
        </w:trPr>
        <w:tc>
          <w:tcPr>
            <w:tcW w:w="2235" w:type="dxa"/>
            <w:tcBorders>
              <w:top w:val="single" w:sz="4" w:space="0" w:color="auto"/>
              <w:left w:val="single" w:sz="4" w:space="0" w:color="auto"/>
              <w:bottom w:val="single" w:sz="4" w:space="0" w:color="auto"/>
              <w:right w:val="single" w:sz="4" w:space="0" w:color="auto"/>
            </w:tcBorders>
            <w:tcPrChange w:id="201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B" w14:textId="77777777" w:rsidR="00E36381" w:rsidRDefault="00546316">
            <w:pPr>
              <w:rPr>
                <w:ins w:id="2017" w:author="Intel" w:date="2020-10-08T21:49:00Z"/>
                <w:bCs/>
                <w:iCs/>
              </w:rPr>
            </w:pPr>
            <w:ins w:id="2018" w:author="Intel" w:date="2020-10-08T21:49: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201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2C" w14:textId="77777777" w:rsidR="00E36381" w:rsidRDefault="00E36381">
            <w:pPr>
              <w:rPr>
                <w:ins w:id="2020"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02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2D" w14:textId="77777777" w:rsidR="00E36381" w:rsidRDefault="00546316">
            <w:pPr>
              <w:rPr>
                <w:ins w:id="2022" w:author="Intel" w:date="2020-10-08T21:49:00Z"/>
                <w:bCs/>
                <w:iCs/>
              </w:rPr>
            </w:pPr>
            <w:ins w:id="2023" w:author="Intel" w:date="2020-10-08T21:49: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32" w14:textId="77777777" w:rsidTr="00E36381">
        <w:trPr>
          <w:ins w:id="2024" w:author="Intel" w:date="2020-10-08T21:49:00Z"/>
        </w:trPr>
        <w:tc>
          <w:tcPr>
            <w:tcW w:w="2235" w:type="dxa"/>
            <w:tcBorders>
              <w:top w:val="single" w:sz="4" w:space="0" w:color="auto"/>
              <w:left w:val="single" w:sz="4" w:space="0" w:color="auto"/>
              <w:bottom w:val="single" w:sz="4" w:space="0" w:color="auto"/>
              <w:right w:val="single" w:sz="4" w:space="0" w:color="auto"/>
            </w:tcBorders>
            <w:tcPrChange w:id="202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2F" w14:textId="77777777" w:rsidR="00E36381" w:rsidRDefault="00546316">
            <w:pPr>
              <w:rPr>
                <w:ins w:id="2026" w:author="Intel" w:date="2020-10-08T21:49:00Z"/>
                <w:bCs/>
                <w:iCs/>
              </w:rPr>
            </w:pPr>
            <w:ins w:id="2027" w:author="Intel" w:date="2020-10-08T21:49: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Change w:id="202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0" w14:textId="77777777" w:rsidR="00E36381" w:rsidRDefault="00E36381">
            <w:pPr>
              <w:rPr>
                <w:ins w:id="2029"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03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1" w14:textId="77777777" w:rsidR="00E36381" w:rsidRDefault="00546316">
            <w:pPr>
              <w:rPr>
                <w:ins w:id="2031" w:author="Intel" w:date="2020-10-08T21:49:00Z"/>
                <w:bCs/>
                <w:iCs/>
              </w:rPr>
            </w:pPr>
            <w:ins w:id="2032" w:author="Intel" w:date="2020-10-08T21:49: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36" w14:textId="77777777" w:rsidTr="00E36381">
        <w:trPr>
          <w:ins w:id="2033" w:author="Intel" w:date="2020-10-08T21:49:00Z"/>
        </w:trPr>
        <w:tc>
          <w:tcPr>
            <w:tcW w:w="2235" w:type="dxa"/>
            <w:tcBorders>
              <w:top w:val="single" w:sz="4" w:space="0" w:color="auto"/>
              <w:left w:val="single" w:sz="4" w:space="0" w:color="auto"/>
              <w:bottom w:val="single" w:sz="4" w:space="0" w:color="auto"/>
              <w:right w:val="single" w:sz="4" w:space="0" w:color="auto"/>
            </w:tcBorders>
            <w:tcPrChange w:id="203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3" w14:textId="77777777" w:rsidR="00E36381" w:rsidRDefault="00546316">
            <w:pPr>
              <w:rPr>
                <w:ins w:id="2035" w:author="Intel" w:date="2020-10-08T21:49:00Z"/>
                <w:bCs/>
                <w:iCs/>
              </w:rPr>
            </w:pPr>
            <w:ins w:id="2036" w:author="Intel" w:date="2020-10-08T21:49:00Z">
              <w:r>
                <w:rPr>
                  <w:bCs/>
                  <w:iCs/>
                </w:rPr>
                <w:lastRenderedPageBreak/>
                <w:t>S</w:t>
              </w:r>
            </w:ins>
            <w:ins w:id="2037"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203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4" w14:textId="77777777" w:rsidR="00E36381" w:rsidRDefault="00E36381">
            <w:pPr>
              <w:rPr>
                <w:ins w:id="2039"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204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5" w14:textId="77777777" w:rsidR="00E36381" w:rsidRDefault="00546316">
            <w:pPr>
              <w:rPr>
                <w:ins w:id="2041" w:author="Intel" w:date="2020-10-08T21:49:00Z"/>
                <w:bCs/>
                <w:iCs/>
              </w:rPr>
            </w:pPr>
            <w:ins w:id="2042" w:author="Intel" w:date="2020-10-08T21:50:00Z">
              <w:r>
                <w:rPr>
                  <w:bCs/>
                  <w:iCs/>
                </w:rPr>
                <w:t>RAN1 inputs</w:t>
              </w:r>
            </w:ins>
          </w:p>
        </w:tc>
      </w:tr>
      <w:tr w:rsidR="00E36381" w14:paraId="01E1FF3A" w14:textId="77777777" w:rsidTr="00E36381">
        <w:trPr>
          <w:ins w:id="2043" w:author="Intel" w:date="2020-10-08T21:50:00Z"/>
        </w:trPr>
        <w:tc>
          <w:tcPr>
            <w:tcW w:w="2235" w:type="dxa"/>
            <w:tcBorders>
              <w:top w:val="single" w:sz="4" w:space="0" w:color="auto"/>
              <w:left w:val="single" w:sz="4" w:space="0" w:color="auto"/>
              <w:bottom w:val="single" w:sz="4" w:space="0" w:color="auto"/>
              <w:right w:val="single" w:sz="4" w:space="0" w:color="auto"/>
            </w:tcBorders>
            <w:tcPrChange w:id="204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7" w14:textId="77777777" w:rsidR="00E36381" w:rsidRDefault="00546316">
            <w:pPr>
              <w:rPr>
                <w:ins w:id="2045" w:author="Intel" w:date="2020-10-08T21:50:00Z"/>
                <w:bCs/>
                <w:iCs/>
              </w:rPr>
            </w:pPr>
            <w:ins w:id="2046" w:author="Intel" w:date="2020-10-08T21:50:00Z">
              <w:r>
                <w:rPr>
                  <w:bCs/>
                  <w:iCs/>
                </w:rPr>
                <w:t>Step 11 NRPPa MEASUREMENT RESPONSE</w:t>
              </w:r>
            </w:ins>
          </w:p>
        </w:tc>
        <w:tc>
          <w:tcPr>
            <w:tcW w:w="1134" w:type="dxa"/>
            <w:tcBorders>
              <w:top w:val="single" w:sz="4" w:space="0" w:color="auto"/>
              <w:left w:val="single" w:sz="4" w:space="0" w:color="auto"/>
              <w:bottom w:val="single" w:sz="4" w:space="0" w:color="auto"/>
              <w:right w:val="single" w:sz="4" w:space="0" w:color="auto"/>
            </w:tcBorders>
            <w:tcPrChange w:id="204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8" w14:textId="77777777" w:rsidR="00E36381" w:rsidRDefault="00E36381">
            <w:pPr>
              <w:rPr>
                <w:ins w:id="2048"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204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9" w14:textId="77777777" w:rsidR="00E36381" w:rsidRDefault="00546316">
            <w:pPr>
              <w:rPr>
                <w:ins w:id="2050" w:author="Intel" w:date="2020-10-08T21:50:00Z"/>
                <w:bCs/>
                <w:iCs/>
              </w:rPr>
            </w:pPr>
            <w:ins w:id="2051" w:author="Intel" w:date="2020-10-08T21:5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3E" w14:textId="77777777" w:rsidTr="00E36381">
        <w:trPr>
          <w:ins w:id="2052" w:author="Intel" w:date="2020-10-08T21:43:00Z"/>
        </w:trPr>
        <w:tc>
          <w:tcPr>
            <w:tcW w:w="2235" w:type="dxa"/>
            <w:tcBorders>
              <w:top w:val="single" w:sz="4" w:space="0" w:color="auto"/>
              <w:left w:val="single" w:sz="4" w:space="0" w:color="auto"/>
              <w:bottom w:val="single" w:sz="4" w:space="0" w:color="auto"/>
              <w:right w:val="single" w:sz="4" w:space="0" w:color="auto"/>
            </w:tcBorders>
            <w:tcPrChange w:id="205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B" w14:textId="77777777" w:rsidR="00E36381" w:rsidRDefault="00546316">
            <w:pPr>
              <w:rPr>
                <w:ins w:id="2054" w:author="Intel" w:date="2020-10-08T21:43:00Z"/>
                <w:bCs/>
                <w:iCs/>
              </w:rPr>
            </w:pPr>
            <w:ins w:id="2055" w:author="Intel" w:date="2020-10-08T21:43:00Z">
              <w:r>
                <w:rPr>
                  <w:bCs/>
                  <w:iCs/>
                </w:rPr>
                <w:t xml:space="preserve">Step </w:t>
              </w:r>
            </w:ins>
            <w:ins w:id="2056" w:author="Intel" w:date="2020-10-08T21:50:00Z">
              <w:r>
                <w:rPr>
                  <w:bCs/>
                  <w:iCs/>
                </w:rPr>
                <w:t>12</w:t>
              </w:r>
            </w:ins>
            <w:ins w:id="2057"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205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3C" w14:textId="77777777" w:rsidR="00E36381" w:rsidRDefault="00E36381">
            <w:pPr>
              <w:rPr>
                <w:ins w:id="205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6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3D" w14:textId="77777777" w:rsidR="00E36381" w:rsidRDefault="00546316">
            <w:pPr>
              <w:rPr>
                <w:ins w:id="2061" w:author="Intel" w:date="2020-10-08T21:43:00Z"/>
                <w:bCs/>
                <w:iCs/>
              </w:rPr>
            </w:pPr>
            <w:ins w:id="2062" w:author="Intel" w:date="2020-10-08T21:43:00Z">
              <w:r>
                <w:rPr>
                  <w:bCs/>
                  <w:iCs/>
                </w:rPr>
                <w:t>T</w:t>
              </w:r>
              <w:r>
                <w:rPr>
                  <w:bCs/>
                  <w:iCs/>
                  <w:vertAlign w:val="subscript"/>
                </w:rPr>
                <w:t>LMF-Calc</w:t>
              </w:r>
            </w:ins>
          </w:p>
        </w:tc>
      </w:tr>
      <w:tr w:rsidR="00E36381" w14:paraId="01E1FF42" w14:textId="77777777" w:rsidTr="00E36381">
        <w:trPr>
          <w:ins w:id="2063" w:author="Intel" w:date="2020-10-08T21:43:00Z"/>
        </w:trPr>
        <w:tc>
          <w:tcPr>
            <w:tcW w:w="2235" w:type="dxa"/>
            <w:tcBorders>
              <w:top w:val="single" w:sz="4" w:space="0" w:color="auto"/>
              <w:left w:val="single" w:sz="4" w:space="0" w:color="auto"/>
              <w:bottom w:val="single" w:sz="4" w:space="0" w:color="auto"/>
              <w:right w:val="single" w:sz="4" w:space="0" w:color="auto"/>
            </w:tcBorders>
            <w:tcPrChange w:id="206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1E1FF3F" w14:textId="77777777" w:rsidR="00E36381" w:rsidRDefault="00546316">
            <w:pPr>
              <w:rPr>
                <w:ins w:id="2065" w:author="Intel" w:date="2020-10-08T21:43:00Z"/>
                <w:bCs/>
                <w:iCs/>
              </w:rPr>
            </w:pPr>
            <w:ins w:id="2066"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206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1E1FF40" w14:textId="77777777" w:rsidR="00E36381" w:rsidRDefault="00E36381">
            <w:pPr>
              <w:rPr>
                <w:ins w:id="206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206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1E1FF41" w14:textId="77777777" w:rsidR="00E36381" w:rsidRDefault="00E36381">
            <w:pPr>
              <w:rPr>
                <w:ins w:id="2070" w:author="Intel" w:date="2020-10-08T21:43:00Z"/>
                <w:bCs/>
                <w:iCs/>
              </w:rPr>
            </w:pPr>
          </w:p>
        </w:tc>
      </w:tr>
    </w:tbl>
    <w:p w14:paraId="01E1FF43" w14:textId="77777777" w:rsidR="00E36381" w:rsidRDefault="00E36381">
      <w:pPr>
        <w:rPr>
          <w:ins w:id="2071" w:author="Intel" w:date="2020-10-08T21:52:00Z"/>
          <w:lang w:val="en-GB"/>
        </w:rPr>
      </w:pPr>
    </w:p>
    <w:p w14:paraId="01E1FF44" w14:textId="77777777" w:rsidR="00E36381" w:rsidRDefault="00E36381">
      <w:pPr>
        <w:rPr>
          <w:ins w:id="2072" w:author="Intel" w:date="2020-10-08T21:52:00Z"/>
          <w:rFonts w:ascii="Arial" w:hAnsi="Arial" w:cs="Arial"/>
          <w:b/>
        </w:rPr>
      </w:pPr>
    </w:p>
    <w:p w14:paraId="01E1FF45" w14:textId="77777777" w:rsidR="00E36381" w:rsidRDefault="00546316">
      <w:pPr>
        <w:rPr>
          <w:ins w:id="2073" w:author="Intel" w:date="2020-10-08T21:52:00Z"/>
          <w:rFonts w:ascii="Arial" w:hAnsi="Arial" w:cs="Arial"/>
          <w:b/>
        </w:rPr>
      </w:pPr>
      <w:ins w:id="2074" w:author="Intel" w:date="2020-10-08T21:52:00Z">
        <w:r>
          <w:rPr>
            <w:rFonts w:ascii="Arial" w:hAnsi="Arial" w:cs="Arial"/>
            <w:b/>
          </w:rPr>
          <w:t>Question-phase 2</w:t>
        </w:r>
      </w:ins>
      <w:ins w:id="2075" w:author="Mani Thyagarajan (Nokia)" w:date="2020-10-14T22:36:00Z">
        <w:r w:rsidR="001C1720">
          <w:rPr>
            <w:rFonts w:ascii="Arial" w:hAnsi="Arial" w:cs="Arial"/>
            <w:b/>
          </w:rPr>
          <w:t>-17</w:t>
        </w:r>
      </w:ins>
      <w:ins w:id="2076" w:author="Intel" w:date="2020-10-08T21:52:00Z">
        <w:r>
          <w:rPr>
            <w:rFonts w:ascii="Arial" w:hAnsi="Arial" w:cs="Arial"/>
            <w:b/>
          </w:rPr>
          <w:t>, do companies agree the components of the above table for UL-TDOA/UL-AoA?</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49" w14:textId="77777777">
        <w:trPr>
          <w:ins w:id="2077" w:author="Intel" w:date="2020-10-08T21:52:00Z"/>
        </w:trPr>
        <w:tc>
          <w:tcPr>
            <w:tcW w:w="1460" w:type="dxa"/>
            <w:shd w:val="clear" w:color="auto" w:fill="BFBFBF"/>
            <w:vAlign w:val="center"/>
          </w:tcPr>
          <w:p w14:paraId="01E1FF46" w14:textId="77777777" w:rsidR="00E36381" w:rsidRDefault="00546316">
            <w:pPr>
              <w:spacing w:before="60" w:after="60"/>
              <w:rPr>
                <w:ins w:id="2078" w:author="Intel" w:date="2020-10-08T21:52:00Z"/>
                <w:b/>
                <w:lang w:eastAsia="zh-CN"/>
              </w:rPr>
            </w:pPr>
            <w:ins w:id="2079" w:author="Intel" w:date="2020-10-08T21:52:00Z">
              <w:r>
                <w:rPr>
                  <w:b/>
                  <w:lang w:eastAsia="zh-CN"/>
                </w:rPr>
                <w:t>Company</w:t>
              </w:r>
            </w:ins>
          </w:p>
        </w:tc>
        <w:tc>
          <w:tcPr>
            <w:tcW w:w="1527" w:type="dxa"/>
            <w:shd w:val="clear" w:color="auto" w:fill="BFBFBF"/>
          </w:tcPr>
          <w:p w14:paraId="01E1FF47" w14:textId="77777777" w:rsidR="00E36381" w:rsidRDefault="00546316">
            <w:pPr>
              <w:spacing w:before="60" w:after="60"/>
              <w:rPr>
                <w:ins w:id="2080" w:author="Intel" w:date="2020-10-08T21:52:00Z"/>
                <w:b/>
                <w:lang w:eastAsia="zh-CN"/>
              </w:rPr>
            </w:pPr>
            <w:ins w:id="2081" w:author="Intel" w:date="2020-10-08T21:52:00Z">
              <w:r>
                <w:rPr>
                  <w:b/>
                  <w:lang w:eastAsia="zh-CN"/>
                </w:rPr>
                <w:t>Yes/No</w:t>
              </w:r>
            </w:ins>
          </w:p>
        </w:tc>
        <w:tc>
          <w:tcPr>
            <w:tcW w:w="6372" w:type="dxa"/>
            <w:shd w:val="clear" w:color="auto" w:fill="BFBFBF"/>
            <w:vAlign w:val="center"/>
          </w:tcPr>
          <w:p w14:paraId="01E1FF48" w14:textId="77777777" w:rsidR="00E36381" w:rsidRDefault="00546316">
            <w:pPr>
              <w:spacing w:before="60" w:after="60"/>
              <w:rPr>
                <w:ins w:id="2082" w:author="Intel" w:date="2020-10-08T21:52:00Z"/>
                <w:b/>
                <w:lang w:eastAsia="zh-CN"/>
              </w:rPr>
            </w:pPr>
            <w:ins w:id="2083" w:author="Intel" w:date="2020-10-08T21:52:00Z">
              <w:r>
                <w:rPr>
                  <w:b/>
                  <w:lang w:eastAsia="zh-CN"/>
                </w:rPr>
                <w:t xml:space="preserve">Remark </w:t>
              </w:r>
            </w:ins>
          </w:p>
        </w:tc>
      </w:tr>
      <w:tr w:rsidR="00E36381" w14:paraId="01E1FF4D" w14:textId="77777777">
        <w:trPr>
          <w:ins w:id="2084" w:author="Intel" w:date="2020-10-08T21:52:00Z"/>
        </w:trPr>
        <w:tc>
          <w:tcPr>
            <w:tcW w:w="1460" w:type="dxa"/>
            <w:vAlign w:val="center"/>
          </w:tcPr>
          <w:p w14:paraId="01E1FF4A" w14:textId="77777777" w:rsidR="00E36381" w:rsidRDefault="00546316">
            <w:pPr>
              <w:spacing w:before="60" w:after="60"/>
              <w:rPr>
                <w:ins w:id="2085" w:author="Intel" w:date="2020-10-08T21:52:00Z"/>
                <w:lang w:eastAsia="zh-CN"/>
              </w:rPr>
            </w:pPr>
            <w:ins w:id="2086" w:author="Intel" w:date="2020-10-08T21:52:00Z">
              <w:r>
                <w:rPr>
                  <w:lang w:eastAsia="zh-CN"/>
                </w:rPr>
                <w:t>Intel</w:t>
              </w:r>
            </w:ins>
          </w:p>
        </w:tc>
        <w:tc>
          <w:tcPr>
            <w:tcW w:w="1527" w:type="dxa"/>
          </w:tcPr>
          <w:p w14:paraId="01E1FF4B" w14:textId="77777777" w:rsidR="00E36381" w:rsidRDefault="00546316">
            <w:pPr>
              <w:spacing w:before="60" w:after="60"/>
              <w:rPr>
                <w:ins w:id="2087" w:author="Intel" w:date="2020-10-08T21:52:00Z"/>
                <w:lang w:eastAsia="zh-CN"/>
              </w:rPr>
            </w:pPr>
            <w:ins w:id="2088" w:author="Intel" w:date="2020-10-08T21:52:00Z">
              <w:r>
                <w:rPr>
                  <w:lang w:eastAsia="zh-CN"/>
                </w:rPr>
                <w:t>Yes</w:t>
              </w:r>
            </w:ins>
          </w:p>
        </w:tc>
        <w:tc>
          <w:tcPr>
            <w:tcW w:w="6372" w:type="dxa"/>
            <w:vAlign w:val="center"/>
          </w:tcPr>
          <w:p w14:paraId="01E1FF4C" w14:textId="77777777" w:rsidR="00E36381" w:rsidRDefault="00E36381">
            <w:pPr>
              <w:spacing w:before="60" w:after="60"/>
              <w:rPr>
                <w:ins w:id="2089" w:author="Intel" w:date="2020-10-08T21:52:00Z"/>
                <w:lang w:val="en-GB" w:eastAsia="zh-CN"/>
              </w:rPr>
            </w:pPr>
          </w:p>
        </w:tc>
      </w:tr>
      <w:tr w:rsidR="00E36381" w14:paraId="01E1FF51" w14:textId="77777777">
        <w:trPr>
          <w:ins w:id="2090" w:author="Intel" w:date="2020-10-08T21:52:00Z"/>
        </w:trPr>
        <w:tc>
          <w:tcPr>
            <w:tcW w:w="1460" w:type="dxa"/>
            <w:vAlign w:val="center"/>
          </w:tcPr>
          <w:p w14:paraId="01E1FF4E" w14:textId="77777777" w:rsidR="00E36381" w:rsidRDefault="00546316">
            <w:pPr>
              <w:spacing w:before="60" w:after="60"/>
              <w:rPr>
                <w:ins w:id="2091" w:author="Intel" w:date="2020-10-08T21:52:00Z"/>
                <w:lang w:eastAsia="zh-CN"/>
              </w:rPr>
            </w:pPr>
            <w:ins w:id="2092" w:author="CATT" w:date="2020-10-13T13:22:00Z">
              <w:r>
                <w:rPr>
                  <w:rFonts w:hint="eastAsia"/>
                  <w:lang w:eastAsia="zh-CN"/>
                </w:rPr>
                <w:t>CATT</w:t>
              </w:r>
            </w:ins>
          </w:p>
        </w:tc>
        <w:tc>
          <w:tcPr>
            <w:tcW w:w="1527" w:type="dxa"/>
          </w:tcPr>
          <w:p w14:paraId="01E1FF4F" w14:textId="77777777" w:rsidR="00E36381" w:rsidRDefault="00546316">
            <w:pPr>
              <w:spacing w:before="60" w:after="60"/>
              <w:rPr>
                <w:ins w:id="2093" w:author="Intel" w:date="2020-10-08T21:52:00Z"/>
                <w:lang w:eastAsia="zh-CN"/>
              </w:rPr>
            </w:pPr>
            <w:ins w:id="2094" w:author="CATT" w:date="2020-10-13T13:22:00Z">
              <w:r>
                <w:rPr>
                  <w:rFonts w:hint="eastAsia"/>
                  <w:lang w:eastAsia="zh-CN"/>
                </w:rPr>
                <w:t>Yes</w:t>
              </w:r>
            </w:ins>
          </w:p>
        </w:tc>
        <w:tc>
          <w:tcPr>
            <w:tcW w:w="6372" w:type="dxa"/>
            <w:vAlign w:val="center"/>
          </w:tcPr>
          <w:p w14:paraId="01E1FF50" w14:textId="77777777" w:rsidR="00E36381" w:rsidRDefault="00E36381">
            <w:pPr>
              <w:spacing w:before="60" w:after="60"/>
              <w:rPr>
                <w:ins w:id="2095" w:author="Intel" w:date="2020-10-08T21:52:00Z"/>
                <w:lang w:val="en-GB" w:eastAsia="zh-CN"/>
              </w:rPr>
            </w:pPr>
          </w:p>
        </w:tc>
      </w:tr>
      <w:tr w:rsidR="00E36381" w14:paraId="01E1FF55" w14:textId="77777777">
        <w:trPr>
          <w:ins w:id="2096" w:author="Jerome Vogedes (Consultant)" w:date="2020-10-13T16:54:00Z"/>
        </w:trPr>
        <w:tc>
          <w:tcPr>
            <w:tcW w:w="1460" w:type="dxa"/>
            <w:vAlign w:val="center"/>
          </w:tcPr>
          <w:p w14:paraId="01E1FF52" w14:textId="77777777" w:rsidR="00E36381" w:rsidRDefault="00546316">
            <w:pPr>
              <w:spacing w:before="60" w:after="60"/>
              <w:rPr>
                <w:ins w:id="2097" w:author="Jerome Vogedes (Consultant)" w:date="2020-10-13T16:54:00Z"/>
                <w:lang w:eastAsia="zh-CN"/>
              </w:rPr>
            </w:pPr>
            <w:ins w:id="2098" w:author="Jerome Vogedes (Consultant)" w:date="2020-10-13T16:54:00Z">
              <w:r>
                <w:rPr>
                  <w:lang w:eastAsia="zh-CN"/>
                </w:rPr>
                <w:t>Convida</w:t>
              </w:r>
            </w:ins>
          </w:p>
        </w:tc>
        <w:tc>
          <w:tcPr>
            <w:tcW w:w="1527" w:type="dxa"/>
          </w:tcPr>
          <w:p w14:paraId="01E1FF53" w14:textId="77777777" w:rsidR="00E36381" w:rsidRDefault="00546316">
            <w:pPr>
              <w:spacing w:before="60" w:after="60"/>
              <w:rPr>
                <w:ins w:id="2099" w:author="Jerome Vogedes (Consultant)" w:date="2020-10-13T16:54:00Z"/>
                <w:lang w:eastAsia="zh-CN"/>
              </w:rPr>
            </w:pPr>
            <w:ins w:id="2100" w:author="Jerome Vogedes (Consultant)" w:date="2020-10-13T16:54:00Z">
              <w:r>
                <w:rPr>
                  <w:lang w:eastAsia="zh-CN"/>
                </w:rPr>
                <w:t>Yes</w:t>
              </w:r>
            </w:ins>
          </w:p>
        </w:tc>
        <w:tc>
          <w:tcPr>
            <w:tcW w:w="6372" w:type="dxa"/>
            <w:vAlign w:val="center"/>
          </w:tcPr>
          <w:p w14:paraId="01E1FF54" w14:textId="77777777" w:rsidR="00E36381" w:rsidRDefault="00546316">
            <w:pPr>
              <w:spacing w:before="60" w:after="60"/>
              <w:rPr>
                <w:ins w:id="2101" w:author="Jerome Vogedes (Consultant)" w:date="2020-10-13T16:54:00Z"/>
                <w:lang w:val="en-GB" w:eastAsia="zh-CN"/>
              </w:rPr>
            </w:pPr>
            <w:ins w:id="2102" w:author="Jerome Vogedes (Consultant)" w:date="2020-10-13T16:55:00Z">
              <w:r>
                <w:rPr>
                  <w:lang w:val="en-GB" w:eastAsia="zh-CN"/>
                </w:rPr>
                <w:t>However, expertise outside of RAN2 may be required for some of these values (e.g. RAN3)</w:t>
              </w:r>
            </w:ins>
          </w:p>
        </w:tc>
      </w:tr>
      <w:tr w:rsidR="00E36381" w14:paraId="01E1FF59" w14:textId="77777777">
        <w:trPr>
          <w:ins w:id="2103" w:author="NR-R16-UE-Cap" w:date="2020-10-14T10:31:00Z"/>
        </w:trPr>
        <w:tc>
          <w:tcPr>
            <w:tcW w:w="1460" w:type="dxa"/>
            <w:vAlign w:val="center"/>
          </w:tcPr>
          <w:p w14:paraId="01E1FF56" w14:textId="77777777" w:rsidR="00E36381" w:rsidRDefault="00546316">
            <w:pPr>
              <w:spacing w:before="60" w:after="60"/>
              <w:rPr>
                <w:ins w:id="2104" w:author="NR-R16-UE-Cap" w:date="2020-10-14T10:31:00Z"/>
                <w:lang w:eastAsia="zh-CN"/>
              </w:rPr>
            </w:pPr>
            <w:ins w:id="2105" w:author="NR-R16-UE-Cap" w:date="2020-10-14T10:31:00Z">
              <w:r>
                <w:rPr>
                  <w:rFonts w:hint="eastAsia"/>
                  <w:lang w:eastAsia="zh-CN"/>
                </w:rPr>
                <w:t>O</w:t>
              </w:r>
              <w:r>
                <w:rPr>
                  <w:lang w:eastAsia="zh-CN"/>
                </w:rPr>
                <w:t>PPO</w:t>
              </w:r>
            </w:ins>
          </w:p>
        </w:tc>
        <w:tc>
          <w:tcPr>
            <w:tcW w:w="1527" w:type="dxa"/>
          </w:tcPr>
          <w:p w14:paraId="01E1FF57" w14:textId="77777777" w:rsidR="00E36381" w:rsidRDefault="00546316">
            <w:pPr>
              <w:spacing w:before="60" w:after="60"/>
              <w:rPr>
                <w:ins w:id="2106" w:author="NR-R16-UE-Cap" w:date="2020-10-14T10:31:00Z"/>
                <w:lang w:eastAsia="zh-CN"/>
              </w:rPr>
            </w:pPr>
            <w:ins w:id="2107" w:author="NR-R16-UE-Cap" w:date="2020-10-14T10:31:00Z">
              <w:r>
                <w:rPr>
                  <w:rFonts w:hint="eastAsia"/>
                  <w:lang w:eastAsia="zh-CN"/>
                </w:rPr>
                <w:t>Y</w:t>
              </w:r>
              <w:r>
                <w:rPr>
                  <w:lang w:eastAsia="zh-CN"/>
                </w:rPr>
                <w:t>es with comment</w:t>
              </w:r>
            </w:ins>
          </w:p>
        </w:tc>
        <w:tc>
          <w:tcPr>
            <w:tcW w:w="6372" w:type="dxa"/>
            <w:vAlign w:val="center"/>
          </w:tcPr>
          <w:p w14:paraId="01E1FF58" w14:textId="77777777" w:rsidR="00E36381" w:rsidRDefault="00546316">
            <w:pPr>
              <w:spacing w:before="60" w:after="60"/>
              <w:rPr>
                <w:ins w:id="2108" w:author="NR-R16-UE-Cap" w:date="2020-10-14T10:31:00Z"/>
                <w:lang w:val="en-GB" w:eastAsia="zh-CN"/>
              </w:rPr>
            </w:pPr>
            <w:ins w:id="2109" w:author="NR-R16-UE-Cap" w:date="2020-10-14T10:31:00Z">
              <w:r>
                <w:rPr>
                  <w:lang w:val="en-GB" w:eastAsia="zh-CN"/>
                </w:rPr>
                <w:t>Similar to above, we wonder the necessity to include RRC processing delay for LPP message related steps.</w:t>
              </w:r>
            </w:ins>
          </w:p>
        </w:tc>
      </w:tr>
      <w:tr w:rsidR="00E36381" w14:paraId="01E1FF5D" w14:textId="77777777">
        <w:trPr>
          <w:ins w:id="2110" w:author="Apple - Zhibin Wu" w:date="2020-10-14T16:10:00Z"/>
        </w:trPr>
        <w:tc>
          <w:tcPr>
            <w:tcW w:w="1460" w:type="dxa"/>
            <w:vAlign w:val="center"/>
          </w:tcPr>
          <w:p w14:paraId="01E1FF5A" w14:textId="77777777" w:rsidR="00E36381" w:rsidRDefault="00546316">
            <w:pPr>
              <w:spacing w:before="60" w:after="60"/>
              <w:rPr>
                <w:ins w:id="2111" w:author="Apple - Zhibin Wu" w:date="2020-10-14T16:10:00Z"/>
                <w:lang w:eastAsia="zh-CN"/>
              </w:rPr>
            </w:pPr>
            <w:ins w:id="2112" w:author="Jaya Rao" w:date="2020-10-14T21:27:00Z">
              <w:r>
                <w:rPr>
                  <w:lang w:eastAsia="zh-CN"/>
                </w:rPr>
                <w:t>InterDigital</w:t>
              </w:r>
            </w:ins>
          </w:p>
        </w:tc>
        <w:tc>
          <w:tcPr>
            <w:tcW w:w="1527" w:type="dxa"/>
          </w:tcPr>
          <w:p w14:paraId="01E1FF5B" w14:textId="77777777" w:rsidR="00E36381" w:rsidRDefault="00546316">
            <w:pPr>
              <w:spacing w:before="60" w:after="60"/>
              <w:rPr>
                <w:ins w:id="2113" w:author="Apple - Zhibin Wu" w:date="2020-10-14T16:10:00Z"/>
                <w:lang w:eastAsia="zh-CN"/>
              </w:rPr>
            </w:pPr>
            <w:ins w:id="2114" w:author="Jaya Rao" w:date="2020-10-14T21:27:00Z">
              <w:r>
                <w:rPr>
                  <w:lang w:eastAsia="zh-CN"/>
                </w:rPr>
                <w:t>Yes</w:t>
              </w:r>
            </w:ins>
          </w:p>
        </w:tc>
        <w:tc>
          <w:tcPr>
            <w:tcW w:w="6372" w:type="dxa"/>
            <w:vAlign w:val="center"/>
          </w:tcPr>
          <w:p w14:paraId="01E1FF5C" w14:textId="77777777" w:rsidR="00E36381" w:rsidRDefault="00E36381">
            <w:pPr>
              <w:spacing w:before="60" w:after="60"/>
              <w:rPr>
                <w:ins w:id="2115" w:author="Apple - Zhibin Wu" w:date="2020-10-14T16:10:00Z"/>
                <w:lang w:val="en-GB" w:eastAsia="zh-CN"/>
              </w:rPr>
            </w:pPr>
          </w:p>
        </w:tc>
      </w:tr>
      <w:tr w:rsidR="00E36381" w14:paraId="01E1FF61" w14:textId="77777777">
        <w:trPr>
          <w:ins w:id="2116" w:author="ZTE_LYS" w:date="2020-10-15T10:24:00Z"/>
        </w:trPr>
        <w:tc>
          <w:tcPr>
            <w:tcW w:w="1460" w:type="dxa"/>
            <w:vAlign w:val="center"/>
          </w:tcPr>
          <w:p w14:paraId="01E1FF5E" w14:textId="77777777" w:rsidR="00E36381" w:rsidRDefault="00546316">
            <w:pPr>
              <w:spacing w:before="60" w:after="60"/>
              <w:rPr>
                <w:ins w:id="2117" w:author="ZTE_LYS" w:date="2020-10-15T10:24:00Z"/>
                <w:lang w:eastAsia="zh-CN"/>
              </w:rPr>
            </w:pPr>
            <w:ins w:id="2118" w:author="ZTE_LYS" w:date="2020-10-15T10:24:00Z">
              <w:r>
                <w:rPr>
                  <w:rFonts w:hint="eastAsia"/>
                  <w:lang w:eastAsia="zh-CN"/>
                </w:rPr>
                <w:t>ZTE</w:t>
              </w:r>
            </w:ins>
          </w:p>
        </w:tc>
        <w:tc>
          <w:tcPr>
            <w:tcW w:w="1527" w:type="dxa"/>
          </w:tcPr>
          <w:p w14:paraId="01E1FF5F" w14:textId="77777777" w:rsidR="00E36381" w:rsidRDefault="00546316">
            <w:pPr>
              <w:spacing w:before="60" w:after="60"/>
              <w:rPr>
                <w:ins w:id="2119" w:author="ZTE_LYS" w:date="2020-10-15T10:24:00Z"/>
                <w:lang w:eastAsia="zh-CN"/>
              </w:rPr>
            </w:pPr>
            <w:ins w:id="2120" w:author="ZTE_LYS" w:date="2020-10-15T10:24:00Z">
              <w:r>
                <w:rPr>
                  <w:rFonts w:hint="eastAsia"/>
                  <w:lang w:eastAsia="zh-CN"/>
                </w:rPr>
                <w:t>Yes</w:t>
              </w:r>
            </w:ins>
          </w:p>
        </w:tc>
        <w:tc>
          <w:tcPr>
            <w:tcW w:w="6372" w:type="dxa"/>
            <w:vAlign w:val="center"/>
          </w:tcPr>
          <w:p w14:paraId="01E1FF60" w14:textId="77777777" w:rsidR="00E36381" w:rsidRDefault="00E36381">
            <w:pPr>
              <w:spacing w:before="60" w:after="60"/>
              <w:rPr>
                <w:ins w:id="2121" w:author="ZTE_LYS" w:date="2020-10-15T10:24:00Z"/>
                <w:lang w:val="en-GB" w:eastAsia="zh-CN"/>
              </w:rPr>
            </w:pPr>
          </w:p>
        </w:tc>
      </w:tr>
      <w:tr w:rsidR="00751AAD" w14:paraId="01E1FF65" w14:textId="77777777">
        <w:trPr>
          <w:ins w:id="2122" w:author="lixiaolong" w:date="2020-10-15T10:54:00Z"/>
        </w:trPr>
        <w:tc>
          <w:tcPr>
            <w:tcW w:w="1460" w:type="dxa"/>
            <w:vAlign w:val="center"/>
          </w:tcPr>
          <w:p w14:paraId="01E1FF62" w14:textId="77777777" w:rsidR="00751AAD" w:rsidRDefault="00751AAD">
            <w:pPr>
              <w:spacing w:before="60" w:after="60"/>
              <w:rPr>
                <w:ins w:id="2123" w:author="lixiaolong" w:date="2020-10-15T10:54:00Z"/>
                <w:lang w:eastAsia="zh-CN"/>
              </w:rPr>
            </w:pPr>
            <w:ins w:id="2124" w:author="lixiaolong" w:date="2020-10-15T10:54:00Z">
              <w:r>
                <w:rPr>
                  <w:rFonts w:hint="eastAsia"/>
                  <w:lang w:eastAsia="zh-CN"/>
                </w:rPr>
                <w:t>X</w:t>
              </w:r>
              <w:r>
                <w:rPr>
                  <w:lang w:eastAsia="zh-CN"/>
                </w:rPr>
                <w:t>iaomi</w:t>
              </w:r>
            </w:ins>
          </w:p>
        </w:tc>
        <w:tc>
          <w:tcPr>
            <w:tcW w:w="1527" w:type="dxa"/>
          </w:tcPr>
          <w:p w14:paraId="01E1FF63" w14:textId="77777777" w:rsidR="00751AAD" w:rsidRDefault="00751AAD">
            <w:pPr>
              <w:spacing w:before="60" w:after="60"/>
              <w:rPr>
                <w:ins w:id="2125" w:author="lixiaolong" w:date="2020-10-15T10:54:00Z"/>
                <w:lang w:eastAsia="zh-CN"/>
              </w:rPr>
            </w:pPr>
            <w:ins w:id="2126" w:author="lixiaolong" w:date="2020-10-15T10:54:00Z">
              <w:r>
                <w:rPr>
                  <w:rFonts w:hint="eastAsia"/>
                  <w:lang w:eastAsia="zh-CN"/>
                </w:rPr>
                <w:t>Y</w:t>
              </w:r>
              <w:r>
                <w:rPr>
                  <w:lang w:eastAsia="zh-CN"/>
                </w:rPr>
                <w:t>es</w:t>
              </w:r>
            </w:ins>
          </w:p>
        </w:tc>
        <w:tc>
          <w:tcPr>
            <w:tcW w:w="6372" w:type="dxa"/>
            <w:vAlign w:val="center"/>
          </w:tcPr>
          <w:p w14:paraId="01E1FF64" w14:textId="77777777" w:rsidR="00751AAD" w:rsidRDefault="00751AAD">
            <w:pPr>
              <w:spacing w:before="60" w:after="60"/>
              <w:rPr>
                <w:ins w:id="2127" w:author="lixiaolong" w:date="2020-10-15T10:54:00Z"/>
                <w:lang w:val="en-GB" w:eastAsia="zh-CN"/>
              </w:rPr>
            </w:pPr>
          </w:p>
        </w:tc>
      </w:tr>
      <w:tr w:rsidR="0057482C" w14:paraId="01E1FF69" w14:textId="77777777">
        <w:trPr>
          <w:ins w:id="2128" w:author="Mani Thyagarajan (Nokia)" w:date="2020-10-14T22:23:00Z"/>
        </w:trPr>
        <w:tc>
          <w:tcPr>
            <w:tcW w:w="1460" w:type="dxa"/>
            <w:vAlign w:val="center"/>
          </w:tcPr>
          <w:p w14:paraId="01E1FF66" w14:textId="77777777" w:rsidR="0057482C" w:rsidRDefault="0057482C" w:rsidP="0057482C">
            <w:pPr>
              <w:spacing w:before="60" w:after="60"/>
              <w:rPr>
                <w:ins w:id="2129" w:author="Mani Thyagarajan (Nokia)" w:date="2020-10-14T22:23:00Z"/>
                <w:lang w:eastAsia="zh-CN"/>
              </w:rPr>
            </w:pPr>
            <w:ins w:id="2130" w:author="Mani Thyagarajan (Nokia)" w:date="2020-10-14T22:23:00Z">
              <w:r>
                <w:rPr>
                  <w:lang w:eastAsia="zh-CN"/>
                </w:rPr>
                <w:t>Nokia</w:t>
              </w:r>
            </w:ins>
          </w:p>
        </w:tc>
        <w:tc>
          <w:tcPr>
            <w:tcW w:w="1527" w:type="dxa"/>
          </w:tcPr>
          <w:p w14:paraId="01E1FF67" w14:textId="77777777" w:rsidR="0057482C" w:rsidRDefault="0057482C" w:rsidP="0057482C">
            <w:pPr>
              <w:spacing w:before="60" w:after="60"/>
              <w:rPr>
                <w:ins w:id="2131" w:author="Mani Thyagarajan (Nokia)" w:date="2020-10-14T22:23:00Z"/>
                <w:lang w:eastAsia="zh-CN"/>
              </w:rPr>
            </w:pPr>
            <w:ins w:id="2132" w:author="Mani Thyagarajan (Nokia)" w:date="2020-10-14T22:23:00Z">
              <w:r>
                <w:rPr>
                  <w:lang w:eastAsia="zh-CN"/>
                </w:rPr>
                <w:t>Yes</w:t>
              </w:r>
            </w:ins>
          </w:p>
        </w:tc>
        <w:tc>
          <w:tcPr>
            <w:tcW w:w="6372" w:type="dxa"/>
            <w:vAlign w:val="center"/>
          </w:tcPr>
          <w:p w14:paraId="01E1FF68" w14:textId="77777777" w:rsidR="0057482C" w:rsidRDefault="0057482C" w:rsidP="0057482C">
            <w:pPr>
              <w:spacing w:before="60" w:after="60"/>
              <w:rPr>
                <w:ins w:id="2133" w:author="Mani Thyagarajan (Nokia)" w:date="2020-10-14T22:23:00Z"/>
                <w:lang w:val="en-GB" w:eastAsia="zh-CN"/>
              </w:rPr>
            </w:pPr>
            <w:ins w:id="2134" w:author="Mani Thyagarajan (Nokia)" w:date="2020-10-14T22:23:00Z">
              <w:r>
                <w:rPr>
                  <w:lang w:val="en-GB" w:eastAsia="zh-CN"/>
                </w:rPr>
                <w:t>In the figure, the dotted line box around step 8 should be aligned with that of step 6.</w:t>
              </w:r>
            </w:ins>
          </w:p>
        </w:tc>
      </w:tr>
      <w:tr w:rsidR="00500516" w14:paraId="01E1FF6D" w14:textId="77777777">
        <w:trPr>
          <w:ins w:id="2135" w:author="Ericsson" w:date="2020-10-15T10:25:00Z"/>
        </w:trPr>
        <w:tc>
          <w:tcPr>
            <w:tcW w:w="1460" w:type="dxa"/>
            <w:vAlign w:val="center"/>
          </w:tcPr>
          <w:p w14:paraId="01E1FF6A" w14:textId="77777777" w:rsidR="00500516" w:rsidRDefault="00500516" w:rsidP="0057482C">
            <w:pPr>
              <w:spacing w:before="60" w:after="60"/>
              <w:rPr>
                <w:ins w:id="2136" w:author="Ericsson" w:date="2020-10-15T10:25:00Z"/>
                <w:lang w:eastAsia="zh-CN"/>
              </w:rPr>
            </w:pPr>
            <w:ins w:id="2137" w:author="Ericsson" w:date="2020-10-15T10:25:00Z">
              <w:r>
                <w:rPr>
                  <w:lang w:eastAsia="zh-CN"/>
                </w:rPr>
                <w:t>Ericsson</w:t>
              </w:r>
            </w:ins>
          </w:p>
        </w:tc>
        <w:tc>
          <w:tcPr>
            <w:tcW w:w="1527" w:type="dxa"/>
          </w:tcPr>
          <w:p w14:paraId="01E1FF6B" w14:textId="77777777" w:rsidR="00500516" w:rsidRDefault="00500516" w:rsidP="0057482C">
            <w:pPr>
              <w:spacing w:before="60" w:after="60"/>
              <w:rPr>
                <w:ins w:id="2138" w:author="Ericsson" w:date="2020-10-15T10:25:00Z"/>
                <w:lang w:eastAsia="zh-CN"/>
              </w:rPr>
            </w:pPr>
            <w:ins w:id="2139" w:author="Ericsson" w:date="2020-10-15T10:25:00Z">
              <w:r>
                <w:rPr>
                  <w:lang w:eastAsia="zh-CN"/>
                </w:rPr>
                <w:t>Yes</w:t>
              </w:r>
            </w:ins>
          </w:p>
        </w:tc>
        <w:tc>
          <w:tcPr>
            <w:tcW w:w="6372" w:type="dxa"/>
            <w:vAlign w:val="center"/>
          </w:tcPr>
          <w:p w14:paraId="01E1FF6C" w14:textId="77777777" w:rsidR="00500516" w:rsidRDefault="00500516" w:rsidP="0057482C">
            <w:pPr>
              <w:spacing w:before="60" w:after="60"/>
              <w:rPr>
                <w:ins w:id="2140" w:author="Ericsson" w:date="2020-10-15T10:25:00Z"/>
                <w:lang w:val="en-GB" w:eastAsia="zh-CN"/>
              </w:rPr>
            </w:pPr>
          </w:p>
        </w:tc>
      </w:tr>
      <w:tr w:rsidR="00C72F80" w14:paraId="01E1FF71" w14:textId="77777777">
        <w:trPr>
          <w:ins w:id="2141" w:author="YinghaoGuo-1214" w:date="2020-10-15T19:47:00Z"/>
        </w:trPr>
        <w:tc>
          <w:tcPr>
            <w:tcW w:w="1460" w:type="dxa"/>
            <w:vAlign w:val="center"/>
          </w:tcPr>
          <w:p w14:paraId="01E1FF6E" w14:textId="77777777" w:rsidR="00C72F80" w:rsidRDefault="00C72F80" w:rsidP="00C72F80">
            <w:pPr>
              <w:spacing w:before="60" w:after="60"/>
              <w:rPr>
                <w:ins w:id="2142" w:author="YinghaoGuo-1214" w:date="2020-10-15T19:47:00Z"/>
                <w:lang w:eastAsia="zh-CN"/>
              </w:rPr>
            </w:pPr>
            <w:ins w:id="2143" w:author="YinghaoGuo-1214" w:date="2020-10-15T19:47:00Z">
              <w:r>
                <w:rPr>
                  <w:rFonts w:hint="eastAsia"/>
                  <w:lang w:eastAsia="zh-CN"/>
                </w:rPr>
                <w:t>H</w:t>
              </w:r>
              <w:r>
                <w:rPr>
                  <w:lang w:eastAsia="zh-CN"/>
                </w:rPr>
                <w:t>uawei/HiSilicon</w:t>
              </w:r>
            </w:ins>
          </w:p>
        </w:tc>
        <w:tc>
          <w:tcPr>
            <w:tcW w:w="1527" w:type="dxa"/>
          </w:tcPr>
          <w:p w14:paraId="01E1FF6F" w14:textId="77777777" w:rsidR="00C72F80" w:rsidRDefault="00C72F80" w:rsidP="00C72F80">
            <w:pPr>
              <w:spacing w:before="60" w:after="60"/>
              <w:rPr>
                <w:ins w:id="2144" w:author="YinghaoGuo-1214" w:date="2020-10-15T19:47:00Z"/>
                <w:lang w:eastAsia="zh-CN"/>
              </w:rPr>
            </w:pPr>
            <w:ins w:id="2145" w:author="YinghaoGuo-1214" w:date="2020-10-15T19:47:00Z">
              <w:r>
                <w:rPr>
                  <w:lang w:eastAsia="zh-CN"/>
                </w:rPr>
                <w:t>Conditionally Yes</w:t>
              </w:r>
            </w:ins>
          </w:p>
        </w:tc>
        <w:tc>
          <w:tcPr>
            <w:tcW w:w="6372" w:type="dxa"/>
            <w:vAlign w:val="center"/>
          </w:tcPr>
          <w:p w14:paraId="01E1FF70" w14:textId="77777777" w:rsidR="00C72F80" w:rsidRDefault="00C72F80" w:rsidP="00C72F80">
            <w:pPr>
              <w:spacing w:before="60" w:after="60"/>
              <w:rPr>
                <w:ins w:id="2146" w:author="YinghaoGuo-1214" w:date="2020-10-15T19:47:00Z"/>
                <w:lang w:val="en-GB" w:eastAsia="zh-CN"/>
              </w:rPr>
            </w:pPr>
            <w:ins w:id="2147" w:author="YinghaoGuo-1214" w:date="2020-10-15T19:47:00Z">
              <w:r>
                <w:rPr>
                  <w:lang w:val="en-GB" w:eastAsia="zh-CN"/>
                </w:rPr>
                <w:t>We propose to keep the possibility that some steps (step 1, 2, 4) not needed for reusing MIMO-SRS for positioning could take the value 0.</w:t>
              </w:r>
            </w:ins>
          </w:p>
        </w:tc>
      </w:tr>
      <w:tr w:rsidR="00BE2FF9" w14:paraId="6DB7C733" w14:textId="77777777">
        <w:trPr>
          <w:ins w:id="2148" w:author="Berggren, Anders" w:date="2020-10-15T14:14:00Z"/>
        </w:trPr>
        <w:tc>
          <w:tcPr>
            <w:tcW w:w="1460" w:type="dxa"/>
            <w:vAlign w:val="center"/>
          </w:tcPr>
          <w:p w14:paraId="1C972480" w14:textId="4D22A238" w:rsidR="00BE2FF9" w:rsidRDefault="00BE2FF9" w:rsidP="00BE2FF9">
            <w:pPr>
              <w:spacing w:before="60" w:after="60"/>
              <w:rPr>
                <w:ins w:id="2149" w:author="Berggren, Anders" w:date="2020-10-15T14:14:00Z"/>
                <w:lang w:eastAsia="zh-CN"/>
              </w:rPr>
            </w:pPr>
            <w:ins w:id="2150" w:author="Berggren, Anders" w:date="2020-10-15T14:14:00Z">
              <w:r>
                <w:rPr>
                  <w:lang w:eastAsia="zh-CN"/>
                </w:rPr>
                <w:t>Sony</w:t>
              </w:r>
            </w:ins>
          </w:p>
        </w:tc>
        <w:tc>
          <w:tcPr>
            <w:tcW w:w="1527" w:type="dxa"/>
          </w:tcPr>
          <w:p w14:paraId="6D601225" w14:textId="44B619AE" w:rsidR="00BE2FF9" w:rsidRDefault="00BE2FF9" w:rsidP="00BE2FF9">
            <w:pPr>
              <w:spacing w:before="60" w:after="60"/>
              <w:rPr>
                <w:ins w:id="2151" w:author="Berggren, Anders" w:date="2020-10-15T14:14:00Z"/>
                <w:lang w:eastAsia="zh-CN"/>
              </w:rPr>
            </w:pPr>
            <w:ins w:id="2152" w:author="Berggren, Anders" w:date="2020-10-15T14:14:00Z">
              <w:r w:rsidRPr="2C194E8D">
                <w:rPr>
                  <w:lang w:eastAsia="zh-CN"/>
                </w:rPr>
                <w:t>Yes</w:t>
              </w:r>
            </w:ins>
          </w:p>
        </w:tc>
        <w:tc>
          <w:tcPr>
            <w:tcW w:w="6372" w:type="dxa"/>
            <w:vAlign w:val="center"/>
          </w:tcPr>
          <w:p w14:paraId="19A518DE" w14:textId="77777777" w:rsidR="00BE2FF9" w:rsidRDefault="00BE2FF9" w:rsidP="00BE2FF9">
            <w:pPr>
              <w:spacing w:before="60" w:after="60"/>
              <w:rPr>
                <w:ins w:id="2153" w:author="Berggren, Anders" w:date="2020-10-15T14:14:00Z"/>
                <w:lang w:val="en-GB" w:eastAsia="zh-CN"/>
              </w:rPr>
            </w:pPr>
          </w:p>
        </w:tc>
      </w:tr>
      <w:tr w:rsidR="008E2D53" w14:paraId="577D7C27" w14:textId="77777777">
        <w:trPr>
          <w:ins w:id="2154" w:author="Sven Fischer" w:date="2020-10-15T13:14:00Z"/>
        </w:trPr>
        <w:tc>
          <w:tcPr>
            <w:tcW w:w="1460" w:type="dxa"/>
            <w:vAlign w:val="center"/>
          </w:tcPr>
          <w:p w14:paraId="66D50C8B" w14:textId="1874C7B9" w:rsidR="008E2D53" w:rsidRDefault="008E2D53" w:rsidP="00BE2FF9">
            <w:pPr>
              <w:spacing w:before="60" w:after="60"/>
              <w:rPr>
                <w:ins w:id="2155" w:author="Sven Fischer" w:date="2020-10-15T13:14:00Z"/>
                <w:lang w:eastAsia="zh-CN"/>
              </w:rPr>
            </w:pPr>
            <w:ins w:id="2156" w:author="Sven Fischer" w:date="2020-10-15T13:14:00Z">
              <w:r>
                <w:rPr>
                  <w:lang w:eastAsia="zh-CN"/>
                </w:rPr>
                <w:t>Qualcomm</w:t>
              </w:r>
            </w:ins>
          </w:p>
        </w:tc>
        <w:tc>
          <w:tcPr>
            <w:tcW w:w="1527" w:type="dxa"/>
          </w:tcPr>
          <w:p w14:paraId="164F12BB" w14:textId="6FCA4501" w:rsidR="008E2D53" w:rsidRPr="2C194E8D" w:rsidRDefault="008E2D53" w:rsidP="00BE2FF9">
            <w:pPr>
              <w:spacing w:before="60" w:after="60"/>
              <w:rPr>
                <w:ins w:id="2157" w:author="Sven Fischer" w:date="2020-10-15T13:14:00Z"/>
                <w:lang w:eastAsia="zh-CN"/>
              </w:rPr>
            </w:pPr>
            <w:ins w:id="2158" w:author="Sven Fischer" w:date="2020-10-15T13:14:00Z">
              <w:r>
                <w:rPr>
                  <w:lang w:eastAsia="zh-CN"/>
                </w:rPr>
                <w:t>Yes</w:t>
              </w:r>
            </w:ins>
          </w:p>
        </w:tc>
        <w:tc>
          <w:tcPr>
            <w:tcW w:w="6372" w:type="dxa"/>
            <w:vAlign w:val="center"/>
          </w:tcPr>
          <w:p w14:paraId="728E486D" w14:textId="77777777" w:rsidR="008E2D53" w:rsidRDefault="008E2D53" w:rsidP="00BE2FF9">
            <w:pPr>
              <w:spacing w:before="60" w:after="60"/>
              <w:rPr>
                <w:ins w:id="2159" w:author="Sven Fischer" w:date="2020-10-15T13:14:00Z"/>
                <w:lang w:val="en-GB" w:eastAsia="zh-CN"/>
              </w:rPr>
            </w:pPr>
          </w:p>
        </w:tc>
      </w:tr>
    </w:tbl>
    <w:p w14:paraId="01E1FF72" w14:textId="77777777" w:rsidR="00E36381" w:rsidRDefault="00E36381">
      <w:pPr>
        <w:rPr>
          <w:ins w:id="2160"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75" w14:textId="77777777">
        <w:trPr>
          <w:ins w:id="2161"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01E1FF73" w14:textId="77777777" w:rsidR="00E36381" w:rsidRDefault="00546316">
            <w:pPr>
              <w:rPr>
                <w:ins w:id="2162" w:author="Intel" w:date="2020-10-08T21:58:00Z"/>
                <w:b/>
                <w:iCs/>
                <w:color w:val="FF0000"/>
              </w:rPr>
            </w:pPr>
            <w:ins w:id="2163" w:author="Intel" w:date="2020-10-08T21:58:00Z">
              <w:r>
                <w:rPr>
                  <w:b/>
                  <w:iCs/>
                </w:rPr>
                <w:t>Positioning technique [Multi-RTT] [UE-A] Figure 3</w:t>
              </w:r>
            </w:ins>
          </w:p>
          <w:p w14:paraId="01E1FF74" w14:textId="77777777" w:rsidR="00E36381" w:rsidRDefault="00E36381">
            <w:pPr>
              <w:rPr>
                <w:ins w:id="2164" w:author="Intel" w:date="2020-10-08T21:58:00Z"/>
                <w:b/>
                <w:iCs/>
              </w:rPr>
            </w:pPr>
          </w:p>
        </w:tc>
      </w:tr>
      <w:tr w:rsidR="00E36381" w14:paraId="01E1FF79" w14:textId="77777777">
        <w:trPr>
          <w:ins w:id="216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6" w14:textId="77777777" w:rsidR="00E36381" w:rsidRDefault="00546316">
            <w:pPr>
              <w:jc w:val="center"/>
              <w:rPr>
                <w:ins w:id="2166" w:author="Intel" w:date="2020-10-08T21:58:00Z"/>
                <w:b/>
                <w:iCs/>
              </w:rPr>
            </w:pPr>
            <w:ins w:id="2167"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1FF77" w14:textId="77777777" w:rsidR="00E36381" w:rsidRDefault="00546316">
            <w:pPr>
              <w:jc w:val="center"/>
              <w:rPr>
                <w:ins w:id="2168" w:author="Intel" w:date="2020-10-08T21:58:00Z"/>
                <w:b/>
                <w:iCs/>
              </w:rPr>
            </w:pPr>
            <w:ins w:id="2169"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1FF78" w14:textId="77777777" w:rsidR="00E36381" w:rsidRDefault="00546316">
            <w:pPr>
              <w:jc w:val="center"/>
              <w:rPr>
                <w:ins w:id="2170" w:author="Intel" w:date="2020-10-08T21:58:00Z"/>
                <w:b/>
                <w:iCs/>
              </w:rPr>
            </w:pPr>
            <w:ins w:id="2171" w:author="Intel" w:date="2020-10-08T21:58:00Z">
              <w:r>
                <w:rPr>
                  <w:b/>
                  <w:iCs/>
                </w:rPr>
                <w:t>Description of Latency Component</w:t>
              </w:r>
            </w:ins>
          </w:p>
        </w:tc>
      </w:tr>
      <w:tr w:rsidR="00E36381" w14:paraId="01E1FF7E" w14:textId="77777777">
        <w:trPr>
          <w:ins w:id="217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A" w14:textId="77777777" w:rsidR="00E36381" w:rsidRDefault="00546316">
            <w:pPr>
              <w:rPr>
                <w:ins w:id="2173" w:author="Intel" w:date="2020-10-08T21:58:00Z"/>
                <w:bCs/>
                <w:iCs/>
              </w:rPr>
            </w:pPr>
            <w:ins w:id="2174"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1FF7B" w14:textId="77777777" w:rsidR="00E36381" w:rsidRDefault="00E36381">
            <w:pPr>
              <w:rPr>
                <w:ins w:id="217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7C" w14:textId="77777777" w:rsidR="00E36381" w:rsidRDefault="00546316">
            <w:pPr>
              <w:rPr>
                <w:ins w:id="2176" w:author="Intel" w:date="2020-10-08T21:58:00Z"/>
                <w:bCs/>
                <w:iCs/>
              </w:rPr>
            </w:pPr>
            <w:ins w:id="2177"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01E1FF7D" w14:textId="77777777" w:rsidR="00E36381" w:rsidRDefault="00546316">
            <w:pPr>
              <w:rPr>
                <w:ins w:id="2178" w:author="Intel" w:date="2020-10-08T21:58:00Z"/>
                <w:bCs/>
                <w:iCs/>
              </w:rPr>
            </w:pPr>
            <w:ins w:id="2179" w:author="Intel" w:date="2020-10-08T21:58:00Z">
              <w:r>
                <w:rPr>
                  <w:bCs/>
                  <w:iCs/>
                </w:rPr>
                <w:t xml:space="preserve">Note, the LPP capability processing delay is counted together in response message. </w:t>
              </w:r>
            </w:ins>
          </w:p>
        </w:tc>
      </w:tr>
      <w:tr w:rsidR="00E36381" w14:paraId="01E1FF83" w14:textId="77777777">
        <w:trPr>
          <w:ins w:id="218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7F" w14:textId="77777777" w:rsidR="00E36381" w:rsidRDefault="00546316">
            <w:pPr>
              <w:rPr>
                <w:ins w:id="2181" w:author="Intel" w:date="2020-10-08T21:58:00Z"/>
                <w:bCs/>
                <w:iCs/>
              </w:rPr>
            </w:pPr>
            <w:ins w:id="2182" w:author="Intel" w:date="2020-10-08T21:58: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1FF80" w14:textId="77777777" w:rsidR="00E36381" w:rsidRDefault="00E36381">
            <w:pPr>
              <w:rPr>
                <w:ins w:id="218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81" w14:textId="77777777" w:rsidR="00E36381" w:rsidRDefault="00546316">
            <w:pPr>
              <w:rPr>
                <w:ins w:id="2184" w:author="Intel" w:date="2020-10-08T21:58:00Z"/>
                <w:bCs/>
                <w:iCs/>
              </w:rPr>
            </w:pPr>
            <w:ins w:id="2185"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F82" w14:textId="77777777" w:rsidR="00E36381" w:rsidRDefault="00546316">
            <w:pPr>
              <w:rPr>
                <w:ins w:id="2186" w:author="Intel" w:date="2020-10-08T21:58:00Z"/>
                <w:bCs/>
                <w:iCs/>
              </w:rPr>
            </w:pPr>
            <w:ins w:id="2187" w:author="Intel" w:date="2020-10-08T21:58:00Z">
              <w:r>
                <w:rPr>
                  <w:bCs/>
                  <w:iCs/>
                </w:rPr>
                <w:t>T</w:t>
              </w:r>
              <w:r>
                <w:rPr>
                  <w:bCs/>
                  <w:iCs/>
                  <w:vertAlign w:val="subscript"/>
                </w:rPr>
                <w:t>UEProc-RRCULInfo</w:t>
              </w:r>
              <w:r>
                <w:rPr>
                  <w:bCs/>
                  <w:iCs/>
                </w:rPr>
                <w:t>+ T</w:t>
              </w:r>
              <w:r>
                <w:rPr>
                  <w:bCs/>
                  <w:iCs/>
                  <w:vertAlign w:val="subscript"/>
                </w:rPr>
                <w:t>UEProc-LPPCapab</w:t>
              </w:r>
            </w:ins>
          </w:p>
        </w:tc>
      </w:tr>
      <w:tr w:rsidR="00E36381" w14:paraId="01E1FF87" w14:textId="77777777">
        <w:trPr>
          <w:ins w:id="2188"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4" w14:textId="77777777" w:rsidR="00E36381" w:rsidRDefault="00546316">
            <w:pPr>
              <w:rPr>
                <w:ins w:id="2189" w:author="Intel" w:date="2020-10-08T22:00:00Z"/>
                <w:bCs/>
                <w:iCs/>
              </w:rPr>
            </w:pPr>
            <w:ins w:id="2190" w:author="Intel" w:date="2020-10-08T22:00:00Z">
              <w:r>
                <w:rPr>
                  <w:bCs/>
                  <w:iCs/>
                </w:rPr>
                <w:t>Step 3 NRPPa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01E1FF85" w14:textId="77777777" w:rsidR="00E36381" w:rsidRDefault="00E36381">
            <w:pPr>
              <w:rPr>
                <w:ins w:id="219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6" w14:textId="77777777" w:rsidR="00E36381" w:rsidRDefault="00546316">
            <w:pPr>
              <w:rPr>
                <w:ins w:id="2192" w:author="Intel" w:date="2020-10-08T22:00:00Z"/>
                <w:bCs/>
                <w:iCs/>
              </w:rPr>
            </w:pPr>
            <w:ins w:id="2193"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8C" w14:textId="77777777">
        <w:trPr>
          <w:ins w:id="219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8" w14:textId="77777777" w:rsidR="00E36381" w:rsidRDefault="00546316">
            <w:pPr>
              <w:rPr>
                <w:ins w:id="2195" w:author="Intel" w:date="2020-10-08T22:00:00Z"/>
                <w:bCs/>
                <w:iCs/>
              </w:rPr>
            </w:pPr>
            <w:ins w:id="2196"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01E1FF89" w14:textId="77777777" w:rsidR="00E36381" w:rsidRDefault="00E36381">
            <w:pPr>
              <w:rPr>
                <w:ins w:id="21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A" w14:textId="77777777" w:rsidR="00E36381" w:rsidRDefault="00546316">
            <w:pPr>
              <w:rPr>
                <w:ins w:id="2198" w:author="Intel" w:date="2020-10-08T22:00:00Z"/>
              </w:rPr>
            </w:pPr>
            <w:ins w:id="2199" w:author="Intel" w:date="2020-10-08T22:00: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14:paraId="01E1FF8B" w14:textId="77777777" w:rsidR="00E36381" w:rsidRDefault="00E36381">
            <w:pPr>
              <w:rPr>
                <w:ins w:id="2200" w:author="Intel" w:date="2020-10-08T22:00:00Z"/>
                <w:bCs/>
                <w:iCs/>
              </w:rPr>
            </w:pPr>
          </w:p>
        </w:tc>
      </w:tr>
      <w:tr w:rsidR="00E36381" w14:paraId="01E1FF90" w14:textId="77777777">
        <w:trPr>
          <w:ins w:id="220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8D" w14:textId="77777777" w:rsidR="00E36381" w:rsidRDefault="00546316">
            <w:pPr>
              <w:rPr>
                <w:ins w:id="2202" w:author="Intel" w:date="2020-10-08T22:00:00Z"/>
                <w:bCs/>
                <w:iCs/>
              </w:rPr>
            </w:pPr>
            <w:ins w:id="2203" w:author="Intel" w:date="2020-10-08T22:00:00Z">
              <w:r>
                <w:rPr>
                  <w:bCs/>
                  <w:iCs/>
                </w:rPr>
                <w:t>Step 5 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1E1FF8E" w14:textId="77777777" w:rsidR="00E36381" w:rsidRDefault="00E36381">
            <w:pPr>
              <w:rPr>
                <w:ins w:id="220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8F" w14:textId="77777777" w:rsidR="00E36381" w:rsidRDefault="00546316">
            <w:pPr>
              <w:rPr>
                <w:ins w:id="2205" w:author="Intel" w:date="2020-10-08T22:00:00Z"/>
                <w:bCs/>
                <w:iCs/>
              </w:rPr>
            </w:pPr>
            <w:ins w:id="2206"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14:paraId="01E1FF94" w14:textId="77777777">
        <w:trPr>
          <w:ins w:id="220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1" w14:textId="77777777" w:rsidR="00E36381" w:rsidRDefault="00546316">
            <w:pPr>
              <w:rPr>
                <w:ins w:id="2208" w:author="Intel" w:date="2020-10-08T22:00:00Z"/>
                <w:bCs/>
                <w:iCs/>
              </w:rPr>
            </w:pPr>
            <w:ins w:id="2209" w:author="Intel" w:date="2020-10-08T22:00:00Z">
              <w:r>
                <w:rPr>
                  <w:bCs/>
                  <w:iCs/>
                </w:rPr>
                <w:t>Step 6 NRPPa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1E1FF92" w14:textId="77777777" w:rsidR="00E36381" w:rsidRDefault="00E36381">
            <w:pPr>
              <w:rPr>
                <w:ins w:id="221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3" w14:textId="77777777" w:rsidR="00E36381" w:rsidRDefault="00546316">
            <w:pPr>
              <w:rPr>
                <w:ins w:id="2211" w:author="Intel" w:date="2020-10-08T22:00:00Z"/>
                <w:bCs/>
                <w:iCs/>
              </w:rPr>
            </w:pPr>
            <w:ins w:id="2212"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14:paraId="01E1FF98" w14:textId="77777777">
        <w:trPr>
          <w:ins w:id="2213"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5" w14:textId="77777777" w:rsidR="00E36381" w:rsidRDefault="00546316">
            <w:pPr>
              <w:rPr>
                <w:ins w:id="2214" w:author="Intel" w:date="2020-10-08T22:00:00Z"/>
                <w:bCs/>
                <w:iCs/>
              </w:rPr>
            </w:pPr>
            <w:ins w:id="2215"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1FF96" w14:textId="77777777" w:rsidR="00E36381" w:rsidRDefault="00E36381">
            <w:pPr>
              <w:rPr>
                <w:ins w:id="221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7" w14:textId="77777777" w:rsidR="00E36381" w:rsidRDefault="00546316">
            <w:pPr>
              <w:rPr>
                <w:ins w:id="2217" w:author="Intel" w:date="2020-10-08T22:00:00Z"/>
                <w:bCs/>
                <w:iCs/>
              </w:rPr>
            </w:pPr>
            <w:ins w:id="2218" w:author="Intel" w:date="2020-10-08T22:00:00Z">
              <w:r>
                <w:rPr>
                  <w:bCs/>
                  <w:iCs/>
                </w:rPr>
                <w:t>T</w:t>
              </w:r>
              <w:r>
                <w:rPr>
                  <w:bCs/>
                  <w:iCs/>
                  <w:vertAlign w:val="subscript"/>
                </w:rPr>
                <w:t>UE-gNB</w:t>
              </w:r>
              <w:r>
                <w:rPr>
                  <w:bCs/>
                  <w:iCs/>
                </w:rPr>
                <w:t xml:space="preserve"> +T</w:t>
              </w:r>
              <w:r>
                <w:rPr>
                  <w:bCs/>
                  <w:iCs/>
                  <w:vertAlign w:val="subscript"/>
                </w:rPr>
                <w:t>UEProc-MAC-SRSAct</w:t>
              </w:r>
            </w:ins>
          </w:p>
        </w:tc>
      </w:tr>
      <w:tr w:rsidR="00E36381" w14:paraId="01E1FF9C" w14:textId="77777777">
        <w:trPr>
          <w:ins w:id="2219"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9" w14:textId="77777777" w:rsidR="00E36381" w:rsidRDefault="00546316">
            <w:pPr>
              <w:rPr>
                <w:ins w:id="2220" w:author="Intel" w:date="2020-10-08T22:00:00Z"/>
                <w:bCs/>
                <w:iCs/>
              </w:rPr>
            </w:pPr>
            <w:ins w:id="2221" w:author="Intel" w:date="2020-10-08T22:00: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01E1FF9A" w14:textId="77777777" w:rsidR="00E36381" w:rsidRDefault="00E36381">
            <w:pPr>
              <w:rPr>
                <w:ins w:id="222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B" w14:textId="77777777" w:rsidR="00E36381" w:rsidRDefault="00546316">
            <w:pPr>
              <w:rPr>
                <w:ins w:id="2223" w:author="Intel" w:date="2020-10-08T22:00:00Z"/>
                <w:bCs/>
                <w:iCs/>
              </w:rPr>
            </w:pPr>
            <w:ins w:id="2224"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A0" w14:textId="77777777">
        <w:trPr>
          <w:ins w:id="2225"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9D" w14:textId="77777777" w:rsidR="00E36381" w:rsidRDefault="00546316">
            <w:pPr>
              <w:rPr>
                <w:ins w:id="2226" w:author="Intel" w:date="2020-10-08T22:00:00Z"/>
                <w:bCs/>
                <w:iCs/>
              </w:rPr>
            </w:pPr>
            <w:ins w:id="2227" w:author="Intel" w:date="2020-10-08T22:00: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
          <w:p w14:paraId="01E1FF9E" w14:textId="77777777" w:rsidR="00E36381" w:rsidRDefault="00E36381">
            <w:pPr>
              <w:rPr>
                <w:ins w:id="222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9F" w14:textId="77777777" w:rsidR="00E36381" w:rsidRDefault="00546316">
            <w:pPr>
              <w:rPr>
                <w:ins w:id="2229" w:author="Intel" w:date="2020-10-08T22:00:00Z"/>
                <w:bCs/>
                <w:iCs/>
              </w:rPr>
            </w:pPr>
            <w:ins w:id="2230"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A4" w14:textId="77777777">
        <w:trPr>
          <w:ins w:id="223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1E1FFA1" w14:textId="77777777" w:rsidR="00E36381" w:rsidRDefault="00546316">
            <w:pPr>
              <w:rPr>
                <w:ins w:id="2232" w:author="Intel" w:date="2020-10-08T22:00:00Z"/>
                <w:bCs/>
                <w:iCs/>
              </w:rPr>
            </w:pPr>
            <w:ins w:id="2233"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01E1FFA2" w14:textId="77777777" w:rsidR="00E36381" w:rsidRDefault="00E36381">
            <w:pPr>
              <w:rPr>
                <w:ins w:id="223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1E1FFA3" w14:textId="77777777" w:rsidR="00E36381" w:rsidRDefault="00546316">
            <w:pPr>
              <w:rPr>
                <w:ins w:id="2235" w:author="Intel" w:date="2020-10-08T22:00:00Z"/>
                <w:bCs/>
                <w:iCs/>
              </w:rPr>
            </w:pPr>
            <w:ins w:id="2236" w:author="Intel" w:date="2020-10-08T22:00:00Z">
              <w:r>
                <w:rPr>
                  <w:bCs/>
                  <w:iCs/>
                </w:rPr>
                <w:t>RAN1 inputs</w:t>
              </w:r>
            </w:ins>
          </w:p>
        </w:tc>
      </w:tr>
      <w:tr w:rsidR="00E36381" w14:paraId="01E1FFAA" w14:textId="77777777">
        <w:trPr>
          <w:ins w:id="223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5" w14:textId="77777777" w:rsidR="00E36381" w:rsidRDefault="00546316">
            <w:pPr>
              <w:rPr>
                <w:ins w:id="2238" w:author="Intel" w:date="2020-10-08T21:58:00Z"/>
                <w:bCs/>
                <w:iCs/>
              </w:rPr>
            </w:pPr>
            <w:ins w:id="2239" w:author="Intel" w:date="2020-10-08T21:58:00Z">
              <w:r>
                <w:rPr>
                  <w:bCs/>
                  <w:iCs/>
                </w:rPr>
                <w:t xml:space="preserve">Step </w:t>
              </w:r>
            </w:ins>
            <w:ins w:id="2240" w:author="Intel" w:date="2020-10-08T22:00:00Z">
              <w:r>
                <w:rPr>
                  <w:bCs/>
                  <w:iCs/>
                </w:rPr>
                <w:t>11</w:t>
              </w:r>
            </w:ins>
            <w:ins w:id="2241"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1E1FFA6" w14:textId="77777777" w:rsidR="00E36381" w:rsidRDefault="00E36381">
            <w:pPr>
              <w:rPr>
                <w:ins w:id="224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7" w14:textId="77777777" w:rsidR="00E36381" w:rsidRDefault="00546316">
            <w:pPr>
              <w:rPr>
                <w:ins w:id="2243" w:author="Intel" w:date="2020-10-08T21:58:00Z"/>
                <w:bCs/>
                <w:iCs/>
                <w:vertAlign w:val="subscript"/>
              </w:rPr>
            </w:pPr>
            <w:ins w:id="2244"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FA8" w14:textId="77777777" w:rsidR="00E36381" w:rsidRDefault="00546316">
            <w:pPr>
              <w:rPr>
                <w:ins w:id="2245" w:author="Intel" w:date="2020-10-08T21:58:00Z"/>
                <w:bCs/>
                <w:iCs/>
              </w:rPr>
            </w:pPr>
            <w:ins w:id="2246" w:author="Intel" w:date="2020-10-08T21:58:00Z">
              <w:r>
                <w:rPr>
                  <w:bCs/>
                  <w:iCs/>
                </w:rPr>
                <w:t>T</w:t>
              </w:r>
              <w:r>
                <w:rPr>
                  <w:bCs/>
                  <w:iCs/>
                  <w:vertAlign w:val="subscript"/>
                </w:rPr>
                <w:t>UEProc-RRCDLInfo</w:t>
              </w:r>
              <w:r>
                <w:rPr>
                  <w:bCs/>
                  <w:iCs/>
                </w:rPr>
                <w:t>+ T</w:t>
              </w:r>
              <w:r>
                <w:rPr>
                  <w:bCs/>
                  <w:iCs/>
                  <w:vertAlign w:val="subscript"/>
                </w:rPr>
                <w:t>UEProc-LPPAssi</w:t>
              </w:r>
            </w:ins>
          </w:p>
          <w:p w14:paraId="01E1FFA9" w14:textId="77777777" w:rsidR="00E36381" w:rsidRDefault="00E36381">
            <w:pPr>
              <w:rPr>
                <w:ins w:id="2247" w:author="Intel" w:date="2020-10-08T21:58:00Z"/>
                <w:bCs/>
                <w:iCs/>
              </w:rPr>
            </w:pPr>
          </w:p>
        </w:tc>
      </w:tr>
      <w:tr w:rsidR="00E36381" w14:paraId="01E1FFB0" w14:textId="77777777">
        <w:trPr>
          <w:ins w:id="224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AB" w14:textId="77777777" w:rsidR="00E36381" w:rsidRDefault="00546316">
            <w:pPr>
              <w:rPr>
                <w:ins w:id="2249" w:author="Intel" w:date="2020-10-08T21:58:00Z"/>
                <w:bCs/>
                <w:iCs/>
              </w:rPr>
            </w:pPr>
            <w:ins w:id="2250" w:author="Intel" w:date="2020-10-08T21:58:00Z">
              <w:r>
                <w:rPr>
                  <w:bCs/>
                  <w:iCs/>
                </w:rPr>
                <w:t xml:space="preserve">Step </w:t>
              </w:r>
            </w:ins>
            <w:ins w:id="2251" w:author="Intel" w:date="2020-10-08T22:00:00Z">
              <w:r>
                <w:rPr>
                  <w:bCs/>
                  <w:iCs/>
                </w:rPr>
                <w:t>12</w:t>
              </w:r>
            </w:ins>
            <w:ins w:id="2252"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AC" w14:textId="77777777" w:rsidR="00E36381" w:rsidRDefault="00E36381">
            <w:pPr>
              <w:rPr>
                <w:ins w:id="225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AD" w14:textId="77777777" w:rsidR="00E36381" w:rsidRDefault="00546316">
            <w:pPr>
              <w:rPr>
                <w:ins w:id="2254" w:author="Intel" w:date="2020-10-08T21:58:00Z"/>
                <w:bCs/>
                <w:iCs/>
                <w:vertAlign w:val="subscript"/>
              </w:rPr>
            </w:pPr>
            <w:ins w:id="2255"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FAE" w14:textId="77777777" w:rsidR="00E36381" w:rsidRDefault="00546316">
            <w:pPr>
              <w:rPr>
                <w:ins w:id="2256" w:author="Intel" w:date="2020-10-08T21:58:00Z"/>
                <w:bCs/>
                <w:iCs/>
              </w:rPr>
            </w:pPr>
            <w:ins w:id="2257" w:author="Intel" w:date="2020-10-08T21:58:00Z">
              <w:r>
                <w:rPr>
                  <w:bCs/>
                  <w:iCs/>
                </w:rPr>
                <w:t>T</w:t>
              </w:r>
              <w:r>
                <w:rPr>
                  <w:bCs/>
                  <w:iCs/>
                  <w:vertAlign w:val="subscript"/>
                </w:rPr>
                <w:t>UEProc-RRCDLInfo</w:t>
              </w:r>
              <w:r>
                <w:rPr>
                  <w:bCs/>
                  <w:iCs/>
                </w:rPr>
                <w:t>+ T</w:t>
              </w:r>
              <w:r>
                <w:rPr>
                  <w:bCs/>
                  <w:iCs/>
                  <w:vertAlign w:val="subscript"/>
                </w:rPr>
                <w:t>UEProc-LPPLocationRe</w:t>
              </w:r>
            </w:ins>
          </w:p>
          <w:p w14:paraId="01E1FFAF" w14:textId="77777777" w:rsidR="00E36381" w:rsidRDefault="00E36381">
            <w:pPr>
              <w:rPr>
                <w:ins w:id="2258" w:author="Intel" w:date="2020-10-08T21:58:00Z"/>
                <w:bCs/>
                <w:iCs/>
              </w:rPr>
            </w:pPr>
          </w:p>
        </w:tc>
      </w:tr>
      <w:tr w:rsidR="00E36381" w14:paraId="01E1FFB5" w14:textId="77777777">
        <w:trPr>
          <w:ins w:id="225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1" w14:textId="77777777" w:rsidR="00E36381" w:rsidRDefault="00546316">
            <w:pPr>
              <w:rPr>
                <w:ins w:id="2260" w:author="Intel" w:date="2020-10-08T21:58:00Z"/>
                <w:bCs/>
                <w:iCs/>
              </w:rPr>
            </w:pPr>
            <w:ins w:id="2261" w:author="Intel" w:date="2020-10-08T21:58:00Z">
              <w:r>
                <w:rPr>
                  <w:bCs/>
                  <w:iCs/>
                </w:rPr>
                <w:t xml:space="preserve">Step </w:t>
              </w:r>
            </w:ins>
            <w:ins w:id="2262" w:author="Intel" w:date="2020-10-08T22:00:00Z">
              <w:r>
                <w:rPr>
                  <w:bCs/>
                  <w:iCs/>
                </w:rPr>
                <w:t>13</w:t>
              </w:r>
            </w:ins>
            <w:ins w:id="2263"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01E1FFB2" w14:textId="77777777" w:rsidR="00E36381" w:rsidRDefault="00E36381">
            <w:pPr>
              <w:rPr>
                <w:ins w:id="226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3" w14:textId="77777777" w:rsidR="00E36381" w:rsidRDefault="00546316">
            <w:pPr>
              <w:rPr>
                <w:ins w:id="2265" w:author="Intel" w:date="2020-10-08T21:58:00Z"/>
              </w:rPr>
            </w:pPr>
            <w:ins w:id="2266" w:author="Intel" w:date="2020-10-08T21:58:00Z">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ins>
          </w:p>
          <w:p w14:paraId="01E1FFB4" w14:textId="77777777" w:rsidR="00E36381" w:rsidRDefault="00E36381">
            <w:pPr>
              <w:rPr>
                <w:ins w:id="2267" w:author="Intel" w:date="2020-10-08T21:58:00Z"/>
                <w:bCs/>
                <w:iCs/>
              </w:rPr>
            </w:pPr>
          </w:p>
        </w:tc>
      </w:tr>
      <w:tr w:rsidR="00E36381" w14:paraId="01E1FFBA" w14:textId="77777777">
        <w:trPr>
          <w:ins w:id="226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6" w14:textId="77777777" w:rsidR="00E36381" w:rsidRDefault="00546316">
            <w:pPr>
              <w:rPr>
                <w:ins w:id="2269" w:author="Intel" w:date="2020-10-08T21:58:00Z"/>
                <w:bCs/>
                <w:iCs/>
              </w:rPr>
            </w:pPr>
            <w:ins w:id="2270" w:author="Intel" w:date="2020-10-08T21:58:00Z">
              <w:r>
                <w:rPr>
                  <w:bCs/>
                  <w:iCs/>
                </w:rPr>
                <w:t xml:space="preserve">Step </w:t>
              </w:r>
            </w:ins>
            <w:ins w:id="2271" w:author="Intel" w:date="2020-10-08T22:00:00Z">
              <w:r>
                <w:rPr>
                  <w:bCs/>
                  <w:iCs/>
                </w:rPr>
                <w:t>14</w:t>
              </w:r>
            </w:ins>
            <w:ins w:id="2272"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01E1FFB7" w14:textId="77777777" w:rsidR="00E36381" w:rsidRDefault="00E36381">
            <w:pPr>
              <w:rPr>
                <w:ins w:id="227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8" w14:textId="77777777" w:rsidR="00E36381" w:rsidRDefault="00546316">
            <w:pPr>
              <w:rPr>
                <w:ins w:id="2274" w:author="Intel" w:date="2020-10-08T21:58:00Z"/>
              </w:rPr>
            </w:pPr>
            <w:ins w:id="2275" w:author="Intel" w:date="2020-10-08T21:58: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14:paraId="01E1FFB9" w14:textId="77777777" w:rsidR="00E36381" w:rsidRDefault="00E36381">
            <w:pPr>
              <w:rPr>
                <w:ins w:id="2276" w:author="Intel" w:date="2020-10-08T21:58:00Z"/>
                <w:bCs/>
                <w:iCs/>
              </w:rPr>
            </w:pPr>
          </w:p>
        </w:tc>
      </w:tr>
      <w:tr w:rsidR="00E36381" w14:paraId="01E1FFBE" w14:textId="77777777">
        <w:trPr>
          <w:ins w:id="2277"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B" w14:textId="77777777" w:rsidR="00E36381" w:rsidRDefault="00546316">
            <w:pPr>
              <w:rPr>
                <w:ins w:id="2278" w:author="Intel" w:date="2020-10-08T21:58:00Z"/>
                <w:bCs/>
                <w:iCs/>
              </w:rPr>
            </w:pPr>
            <w:ins w:id="2279" w:author="Intel" w:date="2020-10-08T21:58:00Z">
              <w:r>
                <w:rPr>
                  <w:bCs/>
                  <w:iCs/>
                </w:rPr>
                <w:t xml:space="preserve">Step </w:t>
              </w:r>
            </w:ins>
            <w:ins w:id="2280" w:author="Intel" w:date="2020-10-08T22:01:00Z">
              <w:r>
                <w:rPr>
                  <w:bCs/>
                  <w:iCs/>
                </w:rPr>
                <w:t>15</w:t>
              </w:r>
            </w:ins>
            <w:ins w:id="2281"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01E1FFBC" w14:textId="77777777" w:rsidR="00E36381" w:rsidRDefault="00E36381">
            <w:pPr>
              <w:rPr>
                <w:ins w:id="228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BD" w14:textId="77777777" w:rsidR="00E36381" w:rsidRDefault="00546316">
            <w:pPr>
              <w:rPr>
                <w:ins w:id="2283" w:author="Intel" w:date="2020-10-08T21:58:00Z"/>
                <w:bCs/>
                <w:iCs/>
              </w:rPr>
            </w:pPr>
            <w:ins w:id="2284" w:author="Intel" w:date="2020-10-08T21:58:00Z">
              <w:r>
                <w:rPr>
                  <w:bCs/>
                  <w:iCs/>
                </w:rPr>
                <w:t>RAN1 inputs</w:t>
              </w:r>
            </w:ins>
          </w:p>
        </w:tc>
      </w:tr>
      <w:tr w:rsidR="00E36381" w14:paraId="01E1FFC3" w14:textId="77777777">
        <w:trPr>
          <w:ins w:id="228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BF" w14:textId="77777777" w:rsidR="00E36381" w:rsidRDefault="00546316">
            <w:pPr>
              <w:rPr>
                <w:ins w:id="2286" w:author="Intel" w:date="2020-10-08T21:58:00Z"/>
                <w:bCs/>
                <w:iCs/>
              </w:rPr>
            </w:pPr>
            <w:ins w:id="2287" w:author="Intel" w:date="2020-10-08T21:58:00Z">
              <w:r>
                <w:rPr>
                  <w:bCs/>
                  <w:iCs/>
                </w:rPr>
                <w:lastRenderedPageBreak/>
                <w:t xml:space="preserve">Step </w:t>
              </w:r>
            </w:ins>
            <w:ins w:id="2288" w:author="Intel" w:date="2020-10-08T22:01:00Z">
              <w:r>
                <w:rPr>
                  <w:bCs/>
                  <w:iCs/>
                </w:rPr>
                <w:t>16</w:t>
              </w:r>
            </w:ins>
            <w:ins w:id="2289"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1FFC0" w14:textId="77777777" w:rsidR="00E36381" w:rsidRDefault="00E36381">
            <w:pPr>
              <w:rPr>
                <w:ins w:id="229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1" w14:textId="77777777" w:rsidR="00E36381" w:rsidRDefault="00546316">
            <w:pPr>
              <w:rPr>
                <w:ins w:id="2291" w:author="Intel" w:date="2020-10-08T21:58:00Z"/>
                <w:bCs/>
                <w:iCs/>
              </w:rPr>
            </w:pPr>
            <w:ins w:id="2292"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1FFC2" w14:textId="77777777" w:rsidR="00E36381" w:rsidRDefault="00546316">
            <w:pPr>
              <w:rPr>
                <w:ins w:id="2293" w:author="Intel" w:date="2020-10-08T21:58:00Z"/>
                <w:bCs/>
                <w:iCs/>
              </w:rPr>
            </w:pPr>
            <w:ins w:id="2294" w:author="Intel" w:date="2020-10-08T21:58:00Z">
              <w:r>
                <w:rPr>
                  <w:bCs/>
                  <w:iCs/>
                </w:rPr>
                <w:t>T</w:t>
              </w:r>
              <w:r>
                <w:rPr>
                  <w:bCs/>
                  <w:iCs/>
                  <w:vertAlign w:val="subscript"/>
                </w:rPr>
                <w:t>UEProc-RRCULInfo</w:t>
              </w:r>
              <w:r>
                <w:rPr>
                  <w:bCs/>
                  <w:iCs/>
                </w:rPr>
                <w:t>+ T</w:t>
              </w:r>
              <w:r>
                <w:rPr>
                  <w:bCs/>
                  <w:iCs/>
                  <w:vertAlign w:val="subscript"/>
                </w:rPr>
                <w:t>UEProc-LPPLocationRe</w:t>
              </w:r>
            </w:ins>
          </w:p>
        </w:tc>
      </w:tr>
      <w:tr w:rsidR="00E36381" w14:paraId="01E1FFC7" w14:textId="77777777">
        <w:trPr>
          <w:ins w:id="2295" w:author="Intel" w:date="2020-10-08T22:01:00Z"/>
        </w:trPr>
        <w:tc>
          <w:tcPr>
            <w:tcW w:w="2235" w:type="dxa"/>
            <w:tcBorders>
              <w:top w:val="single" w:sz="4" w:space="0" w:color="auto"/>
              <w:left w:val="single" w:sz="4" w:space="0" w:color="auto"/>
              <w:bottom w:val="single" w:sz="4" w:space="0" w:color="auto"/>
              <w:right w:val="single" w:sz="4" w:space="0" w:color="auto"/>
            </w:tcBorders>
          </w:tcPr>
          <w:p w14:paraId="01E1FFC4" w14:textId="77777777" w:rsidR="00E36381" w:rsidRDefault="00546316">
            <w:pPr>
              <w:rPr>
                <w:ins w:id="2296" w:author="Intel" w:date="2020-10-08T22:01:00Z"/>
                <w:bCs/>
                <w:iCs/>
              </w:rPr>
            </w:pPr>
            <w:ins w:id="2297" w:author="Intel" w:date="2020-10-08T22:01:00Z">
              <w:r>
                <w:rPr>
                  <w:bCs/>
                  <w:iCs/>
                </w:rPr>
                <w:t>Step 17 NRPPa MEASUREMENT RESPONSE</w:t>
              </w:r>
            </w:ins>
          </w:p>
        </w:tc>
        <w:tc>
          <w:tcPr>
            <w:tcW w:w="1134" w:type="dxa"/>
            <w:tcBorders>
              <w:top w:val="single" w:sz="4" w:space="0" w:color="auto"/>
              <w:left w:val="single" w:sz="4" w:space="0" w:color="auto"/>
              <w:bottom w:val="single" w:sz="4" w:space="0" w:color="auto"/>
              <w:right w:val="single" w:sz="4" w:space="0" w:color="auto"/>
            </w:tcBorders>
          </w:tcPr>
          <w:p w14:paraId="01E1FFC5" w14:textId="77777777" w:rsidR="00E36381" w:rsidRDefault="00E36381">
            <w:pPr>
              <w:rPr>
                <w:ins w:id="2298"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01E1FFC6" w14:textId="77777777" w:rsidR="00E36381" w:rsidRDefault="00546316">
            <w:pPr>
              <w:rPr>
                <w:ins w:id="2299" w:author="Intel" w:date="2020-10-08T22:01:00Z"/>
                <w:bCs/>
                <w:iCs/>
              </w:rPr>
            </w:pPr>
            <w:ins w:id="2300" w:author="Intel" w:date="2020-10-08T22:0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1FFCB" w14:textId="77777777">
        <w:trPr>
          <w:ins w:id="230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8" w14:textId="77777777" w:rsidR="00E36381" w:rsidRDefault="00546316">
            <w:pPr>
              <w:rPr>
                <w:ins w:id="2302" w:author="Intel" w:date="2020-10-08T21:58:00Z"/>
                <w:bCs/>
                <w:iCs/>
              </w:rPr>
            </w:pPr>
            <w:ins w:id="2303" w:author="Intel" w:date="2020-10-08T21:58:00Z">
              <w:r>
                <w:rPr>
                  <w:bCs/>
                  <w:iCs/>
                </w:rPr>
                <w:t xml:space="preserve">Step </w:t>
              </w:r>
            </w:ins>
            <w:ins w:id="2304" w:author="Intel" w:date="2020-10-08T22:01:00Z">
              <w:r>
                <w:rPr>
                  <w:bCs/>
                  <w:iCs/>
                </w:rPr>
                <w:t>18</w:t>
              </w:r>
            </w:ins>
            <w:ins w:id="2305"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1FFC9" w14:textId="77777777" w:rsidR="00E36381" w:rsidRDefault="00E36381">
            <w:pPr>
              <w:rPr>
                <w:ins w:id="230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A" w14:textId="77777777" w:rsidR="00E36381" w:rsidRDefault="00546316">
            <w:pPr>
              <w:rPr>
                <w:ins w:id="2307" w:author="Intel" w:date="2020-10-08T21:58:00Z"/>
                <w:bCs/>
                <w:iCs/>
              </w:rPr>
            </w:pPr>
            <w:ins w:id="2308" w:author="Intel" w:date="2020-10-08T21:58:00Z">
              <w:r>
                <w:rPr>
                  <w:bCs/>
                  <w:iCs/>
                </w:rPr>
                <w:t>T</w:t>
              </w:r>
              <w:r>
                <w:rPr>
                  <w:bCs/>
                  <w:iCs/>
                  <w:vertAlign w:val="subscript"/>
                </w:rPr>
                <w:t>LMF-Calc</w:t>
              </w:r>
            </w:ins>
          </w:p>
        </w:tc>
      </w:tr>
      <w:tr w:rsidR="00E36381" w14:paraId="01E1FFCF" w14:textId="77777777">
        <w:trPr>
          <w:ins w:id="2309" w:author="Intel" w:date="2020-10-08T21:58:00Z"/>
        </w:trPr>
        <w:tc>
          <w:tcPr>
            <w:tcW w:w="2235" w:type="dxa"/>
            <w:tcBorders>
              <w:top w:val="single" w:sz="4" w:space="0" w:color="auto"/>
              <w:left w:val="single" w:sz="4" w:space="0" w:color="auto"/>
              <w:bottom w:val="single" w:sz="4" w:space="0" w:color="auto"/>
              <w:right w:val="single" w:sz="4" w:space="0" w:color="auto"/>
            </w:tcBorders>
          </w:tcPr>
          <w:p w14:paraId="01E1FFCC" w14:textId="77777777" w:rsidR="00E36381" w:rsidRDefault="00546316">
            <w:pPr>
              <w:rPr>
                <w:ins w:id="2310" w:author="Intel" w:date="2020-10-08T21:58:00Z"/>
                <w:bCs/>
                <w:iCs/>
              </w:rPr>
            </w:pPr>
            <w:ins w:id="2311"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1FFCD" w14:textId="77777777" w:rsidR="00E36381" w:rsidRDefault="00E36381">
            <w:pPr>
              <w:rPr>
                <w:ins w:id="231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1E1FFCE" w14:textId="77777777" w:rsidR="00E36381" w:rsidRDefault="00E36381">
            <w:pPr>
              <w:rPr>
                <w:ins w:id="2313" w:author="Intel" w:date="2020-10-08T21:58:00Z"/>
                <w:bCs/>
                <w:iCs/>
              </w:rPr>
            </w:pPr>
          </w:p>
        </w:tc>
      </w:tr>
    </w:tbl>
    <w:p w14:paraId="01E1FFD0" w14:textId="77777777" w:rsidR="00E36381" w:rsidRDefault="00E36381">
      <w:pPr>
        <w:rPr>
          <w:ins w:id="2314" w:author="Intel" w:date="2020-10-08T21:58:00Z"/>
          <w:lang w:val="en-GB"/>
        </w:rPr>
      </w:pPr>
    </w:p>
    <w:p w14:paraId="01E1FFD1" w14:textId="77777777" w:rsidR="00E36381" w:rsidRDefault="00E36381">
      <w:pPr>
        <w:rPr>
          <w:ins w:id="2315" w:author="Intel" w:date="2020-10-08T21:58:00Z"/>
          <w:rFonts w:ascii="Arial" w:hAnsi="Arial" w:cs="Arial"/>
          <w:b/>
        </w:rPr>
      </w:pPr>
    </w:p>
    <w:p w14:paraId="01E1FFD2" w14:textId="77777777" w:rsidR="00E36381" w:rsidRDefault="00546316">
      <w:pPr>
        <w:rPr>
          <w:ins w:id="2316" w:author="Intel" w:date="2020-10-08T21:58:00Z"/>
          <w:rFonts w:ascii="Arial" w:hAnsi="Arial" w:cs="Arial"/>
          <w:b/>
        </w:rPr>
      </w:pPr>
      <w:ins w:id="2317" w:author="Intel" w:date="2020-10-08T21:58:00Z">
        <w:r>
          <w:rPr>
            <w:rFonts w:ascii="Arial" w:hAnsi="Arial" w:cs="Arial"/>
            <w:b/>
          </w:rPr>
          <w:t>Question-phase 2</w:t>
        </w:r>
      </w:ins>
      <w:ins w:id="2318" w:author="Mani Thyagarajan (Nokia)" w:date="2020-10-14T22:37:00Z">
        <w:r w:rsidR="001C1720">
          <w:rPr>
            <w:rFonts w:ascii="Arial" w:hAnsi="Arial" w:cs="Arial"/>
            <w:b/>
          </w:rPr>
          <w:t>-18</w:t>
        </w:r>
      </w:ins>
      <w:ins w:id="2319"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D6" w14:textId="77777777">
        <w:trPr>
          <w:ins w:id="2320" w:author="Intel" w:date="2020-10-08T21:58:00Z"/>
        </w:trPr>
        <w:tc>
          <w:tcPr>
            <w:tcW w:w="1460" w:type="dxa"/>
            <w:shd w:val="clear" w:color="auto" w:fill="BFBFBF"/>
            <w:vAlign w:val="center"/>
          </w:tcPr>
          <w:p w14:paraId="01E1FFD3" w14:textId="77777777" w:rsidR="00E36381" w:rsidRDefault="00546316">
            <w:pPr>
              <w:spacing w:before="60" w:after="60"/>
              <w:rPr>
                <w:ins w:id="2321" w:author="Intel" w:date="2020-10-08T21:58:00Z"/>
                <w:b/>
                <w:lang w:eastAsia="zh-CN"/>
              </w:rPr>
            </w:pPr>
            <w:ins w:id="2322" w:author="Intel" w:date="2020-10-08T21:58:00Z">
              <w:r>
                <w:rPr>
                  <w:b/>
                  <w:lang w:eastAsia="zh-CN"/>
                </w:rPr>
                <w:t>Company</w:t>
              </w:r>
            </w:ins>
          </w:p>
        </w:tc>
        <w:tc>
          <w:tcPr>
            <w:tcW w:w="1527" w:type="dxa"/>
            <w:shd w:val="clear" w:color="auto" w:fill="BFBFBF"/>
          </w:tcPr>
          <w:p w14:paraId="01E1FFD4" w14:textId="77777777" w:rsidR="00E36381" w:rsidRDefault="00546316">
            <w:pPr>
              <w:spacing w:before="60" w:after="60"/>
              <w:rPr>
                <w:ins w:id="2323" w:author="Intel" w:date="2020-10-08T21:58:00Z"/>
                <w:b/>
                <w:lang w:eastAsia="zh-CN"/>
              </w:rPr>
            </w:pPr>
            <w:ins w:id="2324" w:author="Intel" w:date="2020-10-08T21:58:00Z">
              <w:r>
                <w:rPr>
                  <w:b/>
                  <w:lang w:eastAsia="zh-CN"/>
                </w:rPr>
                <w:t>Yes/No</w:t>
              </w:r>
            </w:ins>
          </w:p>
        </w:tc>
        <w:tc>
          <w:tcPr>
            <w:tcW w:w="6372" w:type="dxa"/>
            <w:shd w:val="clear" w:color="auto" w:fill="BFBFBF"/>
            <w:vAlign w:val="center"/>
          </w:tcPr>
          <w:p w14:paraId="01E1FFD5" w14:textId="77777777" w:rsidR="00E36381" w:rsidRDefault="00546316">
            <w:pPr>
              <w:spacing w:before="60" w:after="60"/>
              <w:rPr>
                <w:ins w:id="2325" w:author="Intel" w:date="2020-10-08T21:58:00Z"/>
                <w:b/>
                <w:lang w:eastAsia="zh-CN"/>
              </w:rPr>
            </w:pPr>
            <w:ins w:id="2326" w:author="Intel" w:date="2020-10-08T21:58:00Z">
              <w:r>
                <w:rPr>
                  <w:b/>
                  <w:lang w:eastAsia="zh-CN"/>
                </w:rPr>
                <w:t xml:space="preserve">Remark </w:t>
              </w:r>
            </w:ins>
          </w:p>
        </w:tc>
      </w:tr>
      <w:tr w:rsidR="00E36381" w14:paraId="01E1FFDA" w14:textId="77777777">
        <w:trPr>
          <w:ins w:id="2327" w:author="Intel" w:date="2020-10-08T21:58:00Z"/>
        </w:trPr>
        <w:tc>
          <w:tcPr>
            <w:tcW w:w="1460" w:type="dxa"/>
            <w:vAlign w:val="center"/>
          </w:tcPr>
          <w:p w14:paraId="01E1FFD7" w14:textId="77777777" w:rsidR="00E36381" w:rsidRDefault="00546316">
            <w:pPr>
              <w:spacing w:before="60" w:after="60"/>
              <w:rPr>
                <w:ins w:id="2328" w:author="Intel" w:date="2020-10-08T21:58:00Z"/>
                <w:lang w:eastAsia="zh-CN"/>
              </w:rPr>
            </w:pPr>
            <w:ins w:id="2329" w:author="Intel" w:date="2020-10-08T21:58:00Z">
              <w:r>
                <w:rPr>
                  <w:lang w:eastAsia="zh-CN"/>
                </w:rPr>
                <w:t>Intel</w:t>
              </w:r>
            </w:ins>
          </w:p>
        </w:tc>
        <w:tc>
          <w:tcPr>
            <w:tcW w:w="1527" w:type="dxa"/>
          </w:tcPr>
          <w:p w14:paraId="01E1FFD8" w14:textId="77777777" w:rsidR="00E36381" w:rsidRDefault="00546316">
            <w:pPr>
              <w:spacing w:before="60" w:after="60"/>
              <w:rPr>
                <w:ins w:id="2330" w:author="Intel" w:date="2020-10-08T21:58:00Z"/>
                <w:lang w:eastAsia="zh-CN"/>
              </w:rPr>
            </w:pPr>
            <w:ins w:id="2331" w:author="Intel" w:date="2020-10-08T21:58:00Z">
              <w:r>
                <w:rPr>
                  <w:lang w:eastAsia="zh-CN"/>
                </w:rPr>
                <w:t>Yes</w:t>
              </w:r>
            </w:ins>
          </w:p>
        </w:tc>
        <w:tc>
          <w:tcPr>
            <w:tcW w:w="6372" w:type="dxa"/>
            <w:vAlign w:val="center"/>
          </w:tcPr>
          <w:p w14:paraId="01E1FFD9" w14:textId="77777777" w:rsidR="00E36381" w:rsidRDefault="00E36381">
            <w:pPr>
              <w:spacing w:before="60" w:after="60"/>
              <w:rPr>
                <w:ins w:id="2332" w:author="Intel" w:date="2020-10-08T21:58:00Z"/>
                <w:lang w:val="en-GB" w:eastAsia="zh-CN"/>
              </w:rPr>
            </w:pPr>
          </w:p>
        </w:tc>
      </w:tr>
      <w:tr w:rsidR="00E36381" w14:paraId="01E1FFDE" w14:textId="77777777">
        <w:trPr>
          <w:ins w:id="2333" w:author="Intel" w:date="2020-10-08T21:58:00Z"/>
        </w:trPr>
        <w:tc>
          <w:tcPr>
            <w:tcW w:w="1460" w:type="dxa"/>
            <w:vAlign w:val="center"/>
          </w:tcPr>
          <w:p w14:paraId="01E1FFDB" w14:textId="77777777" w:rsidR="00E36381" w:rsidRDefault="00546316">
            <w:pPr>
              <w:spacing w:before="60" w:after="60"/>
              <w:rPr>
                <w:ins w:id="2334" w:author="Intel" w:date="2020-10-08T21:58:00Z"/>
                <w:lang w:eastAsia="zh-CN"/>
              </w:rPr>
            </w:pPr>
            <w:ins w:id="2335" w:author="CATT" w:date="2020-10-13T13:30:00Z">
              <w:r>
                <w:rPr>
                  <w:rFonts w:hint="eastAsia"/>
                  <w:lang w:eastAsia="zh-CN"/>
                </w:rPr>
                <w:t>CATT</w:t>
              </w:r>
            </w:ins>
          </w:p>
        </w:tc>
        <w:tc>
          <w:tcPr>
            <w:tcW w:w="1527" w:type="dxa"/>
          </w:tcPr>
          <w:p w14:paraId="01E1FFDC" w14:textId="77777777" w:rsidR="00E36381" w:rsidRDefault="00546316">
            <w:pPr>
              <w:spacing w:before="60" w:after="60"/>
              <w:rPr>
                <w:ins w:id="2336" w:author="Intel" w:date="2020-10-08T21:58:00Z"/>
                <w:lang w:eastAsia="zh-CN"/>
              </w:rPr>
            </w:pPr>
            <w:ins w:id="2337" w:author="CATT" w:date="2020-10-13T13:30:00Z">
              <w:r>
                <w:rPr>
                  <w:rFonts w:hint="eastAsia"/>
                  <w:lang w:eastAsia="zh-CN"/>
                </w:rPr>
                <w:t>Yes</w:t>
              </w:r>
            </w:ins>
          </w:p>
        </w:tc>
        <w:tc>
          <w:tcPr>
            <w:tcW w:w="6372" w:type="dxa"/>
            <w:vAlign w:val="center"/>
          </w:tcPr>
          <w:p w14:paraId="01E1FFDD" w14:textId="77777777" w:rsidR="00E36381" w:rsidRDefault="00E36381">
            <w:pPr>
              <w:spacing w:before="60" w:after="60"/>
              <w:rPr>
                <w:ins w:id="2338" w:author="Intel" w:date="2020-10-08T21:58:00Z"/>
                <w:lang w:val="en-GB" w:eastAsia="zh-CN"/>
              </w:rPr>
            </w:pPr>
          </w:p>
        </w:tc>
      </w:tr>
      <w:tr w:rsidR="00E36381" w14:paraId="01E1FFE2" w14:textId="77777777">
        <w:trPr>
          <w:ins w:id="2339" w:author="Jerome Vogedes (Consultant)" w:date="2020-10-13T17:00:00Z"/>
        </w:trPr>
        <w:tc>
          <w:tcPr>
            <w:tcW w:w="1460" w:type="dxa"/>
            <w:vAlign w:val="center"/>
          </w:tcPr>
          <w:p w14:paraId="01E1FFDF" w14:textId="77777777" w:rsidR="00E36381" w:rsidRDefault="00546316">
            <w:pPr>
              <w:spacing w:before="60" w:after="60"/>
              <w:rPr>
                <w:ins w:id="2340" w:author="Jerome Vogedes (Consultant)" w:date="2020-10-13T17:00:00Z"/>
                <w:lang w:eastAsia="zh-CN"/>
              </w:rPr>
            </w:pPr>
            <w:ins w:id="2341" w:author="Jerome Vogedes (Consultant)" w:date="2020-10-13T17:01:00Z">
              <w:r>
                <w:rPr>
                  <w:lang w:eastAsia="zh-CN"/>
                </w:rPr>
                <w:t>Convida</w:t>
              </w:r>
            </w:ins>
          </w:p>
        </w:tc>
        <w:tc>
          <w:tcPr>
            <w:tcW w:w="1527" w:type="dxa"/>
          </w:tcPr>
          <w:p w14:paraId="01E1FFE0" w14:textId="77777777" w:rsidR="00E36381" w:rsidRDefault="00546316">
            <w:pPr>
              <w:spacing w:before="60" w:after="60"/>
              <w:rPr>
                <w:ins w:id="2342" w:author="Jerome Vogedes (Consultant)" w:date="2020-10-13T17:00:00Z"/>
                <w:lang w:eastAsia="zh-CN"/>
              </w:rPr>
            </w:pPr>
            <w:ins w:id="2343" w:author="Jerome Vogedes (Consultant)" w:date="2020-10-13T17:01:00Z">
              <w:r>
                <w:rPr>
                  <w:lang w:eastAsia="zh-CN"/>
                </w:rPr>
                <w:t>Yes</w:t>
              </w:r>
            </w:ins>
          </w:p>
        </w:tc>
        <w:tc>
          <w:tcPr>
            <w:tcW w:w="6372" w:type="dxa"/>
            <w:vAlign w:val="center"/>
          </w:tcPr>
          <w:p w14:paraId="01E1FFE1" w14:textId="77777777" w:rsidR="00E36381" w:rsidRDefault="00546316">
            <w:pPr>
              <w:spacing w:before="60" w:after="60"/>
              <w:rPr>
                <w:ins w:id="2344" w:author="Jerome Vogedes (Consultant)" w:date="2020-10-13T17:00:00Z"/>
                <w:lang w:val="en-GB" w:eastAsia="zh-CN"/>
              </w:rPr>
            </w:pPr>
            <w:ins w:id="2345" w:author="Jerome Vogedes (Consultant)" w:date="2020-10-13T17:01:00Z">
              <w:r>
                <w:rPr>
                  <w:lang w:val="en-GB" w:eastAsia="zh-CN"/>
                </w:rPr>
                <w:t>However, expertise outside of RAN2 may be required for some of these values, e.g. RAN3.</w:t>
              </w:r>
            </w:ins>
          </w:p>
        </w:tc>
      </w:tr>
      <w:tr w:rsidR="00E36381" w14:paraId="01E1FFE6" w14:textId="77777777">
        <w:trPr>
          <w:ins w:id="2346" w:author="NR-R16-UE-Cap" w:date="2020-10-14T10:35:00Z"/>
        </w:trPr>
        <w:tc>
          <w:tcPr>
            <w:tcW w:w="1460" w:type="dxa"/>
            <w:vAlign w:val="center"/>
          </w:tcPr>
          <w:p w14:paraId="01E1FFE3" w14:textId="77777777" w:rsidR="00E36381" w:rsidRDefault="00546316">
            <w:pPr>
              <w:spacing w:before="60" w:after="60"/>
              <w:rPr>
                <w:ins w:id="2347" w:author="NR-R16-UE-Cap" w:date="2020-10-14T10:35:00Z"/>
                <w:lang w:eastAsia="zh-CN"/>
              </w:rPr>
            </w:pPr>
            <w:ins w:id="2348" w:author="NR-R16-UE-Cap" w:date="2020-10-14T10:35:00Z">
              <w:r>
                <w:rPr>
                  <w:rFonts w:hint="eastAsia"/>
                  <w:lang w:eastAsia="zh-CN"/>
                </w:rPr>
                <w:t>O</w:t>
              </w:r>
              <w:r>
                <w:rPr>
                  <w:lang w:eastAsia="zh-CN"/>
                </w:rPr>
                <w:t>PPO</w:t>
              </w:r>
            </w:ins>
          </w:p>
        </w:tc>
        <w:tc>
          <w:tcPr>
            <w:tcW w:w="1527" w:type="dxa"/>
          </w:tcPr>
          <w:p w14:paraId="01E1FFE4" w14:textId="77777777" w:rsidR="00E36381" w:rsidRDefault="00546316">
            <w:pPr>
              <w:spacing w:before="60" w:after="60"/>
              <w:rPr>
                <w:ins w:id="2349" w:author="NR-R16-UE-Cap" w:date="2020-10-14T10:35:00Z"/>
                <w:lang w:eastAsia="zh-CN"/>
              </w:rPr>
            </w:pPr>
            <w:ins w:id="2350" w:author="NR-R16-UE-Cap" w:date="2020-10-14T10:35:00Z">
              <w:r>
                <w:rPr>
                  <w:rFonts w:hint="eastAsia"/>
                  <w:lang w:eastAsia="zh-CN"/>
                </w:rPr>
                <w:t>Y</w:t>
              </w:r>
              <w:r>
                <w:rPr>
                  <w:lang w:eastAsia="zh-CN"/>
                </w:rPr>
                <w:t>es with comment</w:t>
              </w:r>
            </w:ins>
          </w:p>
        </w:tc>
        <w:tc>
          <w:tcPr>
            <w:tcW w:w="6372" w:type="dxa"/>
            <w:vAlign w:val="center"/>
          </w:tcPr>
          <w:p w14:paraId="01E1FFE5" w14:textId="77777777" w:rsidR="00E36381" w:rsidRDefault="00546316">
            <w:pPr>
              <w:spacing w:before="60" w:after="60"/>
              <w:rPr>
                <w:ins w:id="2351" w:author="NR-R16-UE-Cap" w:date="2020-10-14T10:35:00Z"/>
                <w:lang w:val="en-GB" w:eastAsia="zh-CN"/>
              </w:rPr>
            </w:pPr>
            <w:ins w:id="2352" w:author="NR-R16-UE-Cap" w:date="2020-10-14T10:35:00Z">
              <w:r>
                <w:rPr>
                  <w:lang w:val="en-GB" w:eastAsia="zh-CN"/>
                </w:rPr>
                <w:t>Similar to above, we wonder the necessity to include RRC processing delay for LPP message related steps.</w:t>
              </w:r>
            </w:ins>
          </w:p>
        </w:tc>
      </w:tr>
      <w:tr w:rsidR="00E36381" w14:paraId="01E1FFEA" w14:textId="77777777">
        <w:trPr>
          <w:ins w:id="2353" w:author="Apple - Zhibin Wu" w:date="2020-10-14T16:10:00Z"/>
        </w:trPr>
        <w:tc>
          <w:tcPr>
            <w:tcW w:w="1460" w:type="dxa"/>
            <w:vAlign w:val="center"/>
          </w:tcPr>
          <w:p w14:paraId="01E1FFE7" w14:textId="77777777" w:rsidR="00E36381" w:rsidRDefault="00546316">
            <w:pPr>
              <w:spacing w:before="60" w:after="60"/>
              <w:rPr>
                <w:ins w:id="2354" w:author="Apple - Zhibin Wu" w:date="2020-10-14T16:10:00Z"/>
                <w:lang w:eastAsia="zh-CN"/>
              </w:rPr>
            </w:pPr>
            <w:ins w:id="2355" w:author="Apple - Zhibin Wu" w:date="2020-10-14T16:10:00Z">
              <w:r>
                <w:rPr>
                  <w:lang w:eastAsia="zh-CN"/>
                </w:rPr>
                <w:t>Apple</w:t>
              </w:r>
            </w:ins>
          </w:p>
        </w:tc>
        <w:tc>
          <w:tcPr>
            <w:tcW w:w="1527" w:type="dxa"/>
          </w:tcPr>
          <w:p w14:paraId="01E1FFE8" w14:textId="77777777" w:rsidR="00E36381" w:rsidRDefault="00546316">
            <w:pPr>
              <w:spacing w:before="60" w:after="60"/>
              <w:rPr>
                <w:ins w:id="2356" w:author="Apple - Zhibin Wu" w:date="2020-10-14T16:10:00Z"/>
                <w:lang w:eastAsia="zh-CN"/>
              </w:rPr>
            </w:pPr>
            <w:ins w:id="2357" w:author="Apple - Zhibin Wu" w:date="2020-10-14T16:10:00Z">
              <w:r>
                <w:rPr>
                  <w:lang w:eastAsia="zh-CN"/>
                </w:rPr>
                <w:t>Yes</w:t>
              </w:r>
            </w:ins>
          </w:p>
        </w:tc>
        <w:tc>
          <w:tcPr>
            <w:tcW w:w="6372" w:type="dxa"/>
            <w:vAlign w:val="center"/>
          </w:tcPr>
          <w:p w14:paraId="01E1FFE9" w14:textId="77777777" w:rsidR="00E36381" w:rsidRDefault="00E36381">
            <w:pPr>
              <w:spacing w:before="60" w:after="60"/>
              <w:rPr>
                <w:ins w:id="2358" w:author="Apple - Zhibin Wu" w:date="2020-10-14T16:10:00Z"/>
                <w:lang w:val="en-GB" w:eastAsia="zh-CN"/>
              </w:rPr>
            </w:pPr>
          </w:p>
        </w:tc>
      </w:tr>
      <w:tr w:rsidR="00E36381" w14:paraId="01E1FFEE" w14:textId="77777777">
        <w:trPr>
          <w:ins w:id="2359" w:author="Jaya Rao" w:date="2020-10-14T21:28:00Z"/>
        </w:trPr>
        <w:tc>
          <w:tcPr>
            <w:tcW w:w="1460" w:type="dxa"/>
            <w:vAlign w:val="center"/>
          </w:tcPr>
          <w:p w14:paraId="01E1FFEB" w14:textId="77777777" w:rsidR="00E36381" w:rsidRDefault="00546316">
            <w:pPr>
              <w:spacing w:before="60" w:after="60"/>
              <w:rPr>
                <w:ins w:id="2360" w:author="Jaya Rao" w:date="2020-10-14T21:28:00Z"/>
                <w:lang w:eastAsia="zh-CN"/>
              </w:rPr>
            </w:pPr>
            <w:ins w:id="2361" w:author="Jaya Rao" w:date="2020-10-14T21:28:00Z">
              <w:r>
                <w:rPr>
                  <w:lang w:eastAsia="zh-CN"/>
                </w:rPr>
                <w:t>InterDigital</w:t>
              </w:r>
            </w:ins>
          </w:p>
        </w:tc>
        <w:tc>
          <w:tcPr>
            <w:tcW w:w="1527" w:type="dxa"/>
          </w:tcPr>
          <w:p w14:paraId="01E1FFEC" w14:textId="77777777" w:rsidR="00E36381" w:rsidRDefault="00546316">
            <w:pPr>
              <w:spacing w:before="60" w:after="60"/>
              <w:rPr>
                <w:ins w:id="2362" w:author="Jaya Rao" w:date="2020-10-14T21:28:00Z"/>
                <w:lang w:eastAsia="zh-CN"/>
              </w:rPr>
            </w:pPr>
            <w:ins w:id="2363" w:author="Jaya Rao" w:date="2020-10-14T21:28:00Z">
              <w:r>
                <w:rPr>
                  <w:lang w:eastAsia="zh-CN"/>
                </w:rPr>
                <w:t>Yes</w:t>
              </w:r>
            </w:ins>
          </w:p>
        </w:tc>
        <w:tc>
          <w:tcPr>
            <w:tcW w:w="6372" w:type="dxa"/>
            <w:vAlign w:val="center"/>
          </w:tcPr>
          <w:p w14:paraId="01E1FFED" w14:textId="77777777" w:rsidR="00E36381" w:rsidRDefault="00E36381">
            <w:pPr>
              <w:spacing w:before="60" w:after="60"/>
              <w:rPr>
                <w:ins w:id="2364" w:author="Jaya Rao" w:date="2020-10-14T21:28:00Z"/>
                <w:lang w:val="en-GB" w:eastAsia="zh-CN"/>
              </w:rPr>
            </w:pPr>
          </w:p>
        </w:tc>
      </w:tr>
      <w:tr w:rsidR="00E36381" w14:paraId="01E1FFF2" w14:textId="77777777">
        <w:trPr>
          <w:ins w:id="2365" w:author="ZTE_LYS" w:date="2020-10-15T10:24:00Z"/>
        </w:trPr>
        <w:tc>
          <w:tcPr>
            <w:tcW w:w="1460" w:type="dxa"/>
            <w:vAlign w:val="center"/>
          </w:tcPr>
          <w:p w14:paraId="01E1FFEF" w14:textId="77777777" w:rsidR="00E36381" w:rsidRDefault="00546316">
            <w:pPr>
              <w:spacing w:before="60" w:after="60"/>
              <w:rPr>
                <w:ins w:id="2366" w:author="ZTE_LYS" w:date="2020-10-15T10:24:00Z"/>
                <w:lang w:eastAsia="zh-CN"/>
              </w:rPr>
            </w:pPr>
            <w:ins w:id="2367" w:author="ZTE_LYS" w:date="2020-10-15T10:24:00Z">
              <w:r>
                <w:rPr>
                  <w:rFonts w:hint="eastAsia"/>
                  <w:lang w:eastAsia="zh-CN"/>
                </w:rPr>
                <w:t>ZTE</w:t>
              </w:r>
            </w:ins>
          </w:p>
        </w:tc>
        <w:tc>
          <w:tcPr>
            <w:tcW w:w="1527" w:type="dxa"/>
          </w:tcPr>
          <w:p w14:paraId="01E1FFF0" w14:textId="77777777" w:rsidR="00E36381" w:rsidRDefault="00546316">
            <w:pPr>
              <w:spacing w:before="60" w:after="60"/>
              <w:rPr>
                <w:ins w:id="2368" w:author="ZTE_LYS" w:date="2020-10-15T10:24:00Z"/>
                <w:lang w:eastAsia="zh-CN"/>
              </w:rPr>
            </w:pPr>
            <w:ins w:id="2369" w:author="ZTE_LYS" w:date="2020-10-15T10:24:00Z">
              <w:r>
                <w:rPr>
                  <w:rFonts w:hint="eastAsia"/>
                  <w:lang w:eastAsia="zh-CN"/>
                </w:rPr>
                <w:t>Yes</w:t>
              </w:r>
            </w:ins>
          </w:p>
        </w:tc>
        <w:tc>
          <w:tcPr>
            <w:tcW w:w="6372" w:type="dxa"/>
            <w:vAlign w:val="center"/>
          </w:tcPr>
          <w:p w14:paraId="01E1FFF1" w14:textId="77777777" w:rsidR="00E36381" w:rsidRDefault="00E36381">
            <w:pPr>
              <w:spacing w:before="60" w:after="60"/>
              <w:rPr>
                <w:ins w:id="2370" w:author="ZTE_LYS" w:date="2020-10-15T10:24:00Z"/>
                <w:lang w:val="en-GB" w:eastAsia="zh-CN"/>
              </w:rPr>
            </w:pPr>
          </w:p>
        </w:tc>
      </w:tr>
      <w:tr w:rsidR="00751AAD" w14:paraId="01E1FFF6" w14:textId="77777777">
        <w:trPr>
          <w:ins w:id="2371" w:author="lixiaolong" w:date="2020-10-15T10:54:00Z"/>
        </w:trPr>
        <w:tc>
          <w:tcPr>
            <w:tcW w:w="1460" w:type="dxa"/>
            <w:vAlign w:val="center"/>
          </w:tcPr>
          <w:p w14:paraId="01E1FFF3" w14:textId="77777777" w:rsidR="00751AAD" w:rsidRDefault="00751AAD">
            <w:pPr>
              <w:spacing w:before="60" w:after="60"/>
              <w:rPr>
                <w:ins w:id="2372" w:author="lixiaolong" w:date="2020-10-15T10:54:00Z"/>
                <w:lang w:eastAsia="zh-CN"/>
              </w:rPr>
            </w:pPr>
            <w:ins w:id="2373" w:author="lixiaolong" w:date="2020-10-15T10:54:00Z">
              <w:r>
                <w:rPr>
                  <w:rFonts w:hint="eastAsia"/>
                  <w:lang w:eastAsia="zh-CN"/>
                </w:rPr>
                <w:t>X</w:t>
              </w:r>
              <w:r>
                <w:rPr>
                  <w:lang w:eastAsia="zh-CN"/>
                </w:rPr>
                <w:t>iaomi</w:t>
              </w:r>
            </w:ins>
          </w:p>
        </w:tc>
        <w:tc>
          <w:tcPr>
            <w:tcW w:w="1527" w:type="dxa"/>
          </w:tcPr>
          <w:p w14:paraId="01E1FFF4" w14:textId="77777777" w:rsidR="00751AAD" w:rsidRDefault="00751AAD">
            <w:pPr>
              <w:spacing w:before="60" w:after="60"/>
              <w:rPr>
                <w:ins w:id="2374" w:author="lixiaolong" w:date="2020-10-15T10:54:00Z"/>
                <w:lang w:eastAsia="zh-CN"/>
              </w:rPr>
            </w:pPr>
            <w:ins w:id="2375" w:author="lixiaolong" w:date="2020-10-15T10:54:00Z">
              <w:r>
                <w:rPr>
                  <w:rFonts w:hint="eastAsia"/>
                  <w:lang w:eastAsia="zh-CN"/>
                </w:rPr>
                <w:t>Y</w:t>
              </w:r>
              <w:r>
                <w:rPr>
                  <w:lang w:eastAsia="zh-CN"/>
                </w:rPr>
                <w:t>es</w:t>
              </w:r>
            </w:ins>
          </w:p>
        </w:tc>
        <w:tc>
          <w:tcPr>
            <w:tcW w:w="6372" w:type="dxa"/>
            <w:vAlign w:val="center"/>
          </w:tcPr>
          <w:p w14:paraId="01E1FFF5" w14:textId="77777777" w:rsidR="00751AAD" w:rsidRDefault="00751AAD">
            <w:pPr>
              <w:spacing w:before="60" w:after="60"/>
              <w:rPr>
                <w:ins w:id="2376" w:author="lixiaolong" w:date="2020-10-15T10:54:00Z"/>
                <w:lang w:val="en-GB" w:eastAsia="zh-CN"/>
              </w:rPr>
            </w:pPr>
          </w:p>
        </w:tc>
      </w:tr>
      <w:tr w:rsidR="0057482C" w14:paraId="01E1FFFB" w14:textId="77777777">
        <w:trPr>
          <w:ins w:id="2377" w:author="Mani Thyagarajan (Nokia)" w:date="2020-10-14T22:23:00Z"/>
        </w:trPr>
        <w:tc>
          <w:tcPr>
            <w:tcW w:w="1460" w:type="dxa"/>
            <w:vAlign w:val="center"/>
          </w:tcPr>
          <w:p w14:paraId="01E1FFF7" w14:textId="77777777" w:rsidR="0057482C" w:rsidRDefault="0057482C" w:rsidP="0057482C">
            <w:pPr>
              <w:spacing w:before="60" w:after="60"/>
              <w:rPr>
                <w:ins w:id="2378" w:author="Mani Thyagarajan (Nokia)" w:date="2020-10-14T22:23:00Z"/>
                <w:lang w:eastAsia="zh-CN"/>
              </w:rPr>
            </w:pPr>
            <w:ins w:id="2379" w:author="Mani Thyagarajan (Nokia)" w:date="2020-10-14T22:23:00Z">
              <w:r>
                <w:rPr>
                  <w:lang w:eastAsia="zh-CN"/>
                </w:rPr>
                <w:t>Nokia</w:t>
              </w:r>
            </w:ins>
          </w:p>
        </w:tc>
        <w:tc>
          <w:tcPr>
            <w:tcW w:w="1527" w:type="dxa"/>
          </w:tcPr>
          <w:p w14:paraId="01E1FFF8" w14:textId="77777777" w:rsidR="0057482C" w:rsidRDefault="0057482C" w:rsidP="0057482C">
            <w:pPr>
              <w:spacing w:before="60" w:after="60"/>
              <w:rPr>
                <w:ins w:id="2380" w:author="Mani Thyagarajan (Nokia)" w:date="2020-10-14T22:23:00Z"/>
                <w:lang w:eastAsia="zh-CN"/>
              </w:rPr>
            </w:pPr>
            <w:ins w:id="2381" w:author="Mani Thyagarajan (Nokia)" w:date="2020-10-14T22:23:00Z">
              <w:r>
                <w:rPr>
                  <w:lang w:eastAsia="zh-CN"/>
                </w:rPr>
                <w:t>Yes</w:t>
              </w:r>
            </w:ins>
          </w:p>
        </w:tc>
        <w:tc>
          <w:tcPr>
            <w:tcW w:w="6372" w:type="dxa"/>
            <w:vAlign w:val="center"/>
          </w:tcPr>
          <w:p w14:paraId="01E1FFF9" w14:textId="77777777" w:rsidR="0057482C" w:rsidRDefault="0057482C" w:rsidP="0057482C">
            <w:pPr>
              <w:spacing w:before="60" w:after="60"/>
              <w:rPr>
                <w:ins w:id="2382" w:author="Mani Thyagarajan (Nokia)" w:date="2020-10-14T22:23:00Z"/>
                <w:lang w:val="en-GB" w:eastAsia="zh-CN"/>
              </w:rPr>
            </w:pPr>
            <w:ins w:id="2383" w:author="Mani Thyagarajan (Nokia)" w:date="2020-10-14T22:23:00Z">
              <w:r>
                <w:rPr>
                  <w:lang w:val="en-GB" w:eastAsia="zh-CN"/>
                </w:rPr>
                <w:t>In the figure, the dotted line box around step 8 should be aligned with that of step 6.</w:t>
              </w:r>
            </w:ins>
          </w:p>
          <w:p w14:paraId="01E1FFFA" w14:textId="77777777" w:rsidR="0057482C" w:rsidRDefault="0057482C" w:rsidP="0057482C">
            <w:pPr>
              <w:spacing w:before="60" w:after="60"/>
              <w:rPr>
                <w:ins w:id="2384" w:author="Mani Thyagarajan (Nokia)" w:date="2020-10-14T22:23:00Z"/>
                <w:lang w:val="en-GB" w:eastAsia="zh-CN"/>
              </w:rPr>
            </w:pPr>
            <w:ins w:id="2385"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TUEProc-LPPLocationR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If so, this TUEProc-LPPLocationRe need to be clarified in the delay assumption section.</w:t>
              </w:r>
            </w:ins>
          </w:p>
        </w:tc>
      </w:tr>
      <w:tr w:rsidR="00500516" w14:paraId="01E1FFFF" w14:textId="77777777">
        <w:trPr>
          <w:ins w:id="2386" w:author="Ericsson" w:date="2020-10-15T10:25:00Z"/>
        </w:trPr>
        <w:tc>
          <w:tcPr>
            <w:tcW w:w="1460" w:type="dxa"/>
            <w:vAlign w:val="center"/>
          </w:tcPr>
          <w:p w14:paraId="01E1FFFC" w14:textId="77777777" w:rsidR="00500516" w:rsidRDefault="00500516" w:rsidP="0057482C">
            <w:pPr>
              <w:spacing w:before="60" w:after="60"/>
              <w:rPr>
                <w:ins w:id="2387" w:author="Ericsson" w:date="2020-10-15T10:25:00Z"/>
                <w:lang w:eastAsia="zh-CN"/>
              </w:rPr>
            </w:pPr>
            <w:ins w:id="2388" w:author="Ericsson" w:date="2020-10-15T10:25:00Z">
              <w:r>
                <w:rPr>
                  <w:lang w:eastAsia="zh-CN"/>
                </w:rPr>
                <w:t>Ericsson</w:t>
              </w:r>
            </w:ins>
          </w:p>
        </w:tc>
        <w:tc>
          <w:tcPr>
            <w:tcW w:w="1527" w:type="dxa"/>
          </w:tcPr>
          <w:p w14:paraId="01E1FFFD" w14:textId="77777777" w:rsidR="00500516" w:rsidRDefault="00500516" w:rsidP="0057482C">
            <w:pPr>
              <w:spacing w:before="60" w:after="60"/>
              <w:rPr>
                <w:ins w:id="2389" w:author="Ericsson" w:date="2020-10-15T10:25:00Z"/>
                <w:lang w:eastAsia="zh-CN"/>
              </w:rPr>
            </w:pPr>
            <w:ins w:id="2390" w:author="Ericsson" w:date="2020-10-15T10:25:00Z">
              <w:r>
                <w:rPr>
                  <w:lang w:eastAsia="zh-CN"/>
                </w:rPr>
                <w:t>Yes</w:t>
              </w:r>
            </w:ins>
          </w:p>
        </w:tc>
        <w:tc>
          <w:tcPr>
            <w:tcW w:w="6372" w:type="dxa"/>
            <w:vAlign w:val="center"/>
          </w:tcPr>
          <w:p w14:paraId="01E1FFFE" w14:textId="77777777" w:rsidR="00500516" w:rsidRDefault="00500516" w:rsidP="0057482C">
            <w:pPr>
              <w:spacing w:before="60" w:after="60"/>
              <w:rPr>
                <w:ins w:id="2391" w:author="Ericsson" w:date="2020-10-15T10:25:00Z"/>
                <w:lang w:val="en-GB" w:eastAsia="zh-CN"/>
              </w:rPr>
            </w:pPr>
          </w:p>
        </w:tc>
      </w:tr>
      <w:tr w:rsidR="001C5E3A" w14:paraId="01E20004" w14:textId="77777777">
        <w:trPr>
          <w:ins w:id="2392" w:author="YinghaoGuo-1214" w:date="2020-10-15T19:47:00Z"/>
        </w:trPr>
        <w:tc>
          <w:tcPr>
            <w:tcW w:w="1460" w:type="dxa"/>
            <w:vAlign w:val="center"/>
          </w:tcPr>
          <w:p w14:paraId="01E20000" w14:textId="77777777" w:rsidR="001C5E3A" w:rsidRDefault="001C5E3A" w:rsidP="001C5E3A">
            <w:pPr>
              <w:spacing w:before="60" w:after="60"/>
              <w:rPr>
                <w:ins w:id="2393" w:author="YinghaoGuo-1214" w:date="2020-10-15T19:47:00Z"/>
                <w:lang w:eastAsia="zh-CN"/>
              </w:rPr>
            </w:pPr>
            <w:ins w:id="2394" w:author="YinghaoGuo-1214" w:date="2020-10-15T19:47:00Z">
              <w:r>
                <w:rPr>
                  <w:rFonts w:hint="eastAsia"/>
                  <w:lang w:eastAsia="zh-CN"/>
                </w:rPr>
                <w:t>H</w:t>
              </w:r>
              <w:r>
                <w:rPr>
                  <w:lang w:eastAsia="zh-CN"/>
                </w:rPr>
                <w:t>uawei/HiSilicon</w:t>
              </w:r>
            </w:ins>
          </w:p>
        </w:tc>
        <w:tc>
          <w:tcPr>
            <w:tcW w:w="1527" w:type="dxa"/>
          </w:tcPr>
          <w:p w14:paraId="01E20001" w14:textId="77777777" w:rsidR="001C5E3A" w:rsidRDefault="001C5E3A" w:rsidP="001C5E3A">
            <w:pPr>
              <w:spacing w:before="60" w:after="60"/>
              <w:rPr>
                <w:ins w:id="2395" w:author="YinghaoGuo-1214" w:date="2020-10-15T19:47:00Z"/>
                <w:lang w:eastAsia="zh-CN"/>
              </w:rPr>
            </w:pPr>
            <w:ins w:id="2396" w:author="YinghaoGuo-1214" w:date="2020-10-15T19:47:00Z">
              <w:r>
                <w:rPr>
                  <w:lang w:eastAsia="zh-CN"/>
                </w:rPr>
                <w:t>No</w:t>
              </w:r>
            </w:ins>
          </w:p>
        </w:tc>
        <w:tc>
          <w:tcPr>
            <w:tcW w:w="6372" w:type="dxa"/>
            <w:vAlign w:val="center"/>
          </w:tcPr>
          <w:p w14:paraId="01E20002" w14:textId="77777777" w:rsidR="001C5E3A" w:rsidRDefault="001C5E3A" w:rsidP="001C5E3A">
            <w:pPr>
              <w:spacing w:before="60" w:after="60"/>
              <w:rPr>
                <w:ins w:id="2397" w:author="YinghaoGuo-1214" w:date="2020-10-15T19:47:00Z"/>
                <w:lang w:val="en-GB" w:eastAsia="zh-CN"/>
              </w:rPr>
            </w:pPr>
            <w:ins w:id="2398" w:author="YinghaoGuo-1214" w:date="2020-10-15T19:47:00Z">
              <w:r>
                <w:rPr>
                  <w:lang w:val="en-GB" w:eastAsia="zh-CN"/>
                </w:rPr>
                <w:t>Firstly, in our understanding for multi-RTT, some procedures are in parallel, and thus cannot be simply added up.</w:t>
              </w:r>
            </w:ins>
          </w:p>
          <w:p w14:paraId="01E20003" w14:textId="77777777" w:rsidR="001C5E3A" w:rsidRDefault="001C5E3A" w:rsidP="001C5E3A">
            <w:pPr>
              <w:spacing w:before="60" w:after="60"/>
              <w:rPr>
                <w:ins w:id="2399" w:author="YinghaoGuo-1214" w:date="2020-10-15T19:47:00Z"/>
                <w:lang w:val="en-GB" w:eastAsia="zh-CN"/>
              </w:rPr>
            </w:pPr>
            <w:ins w:id="2400" w:author="YinghaoGuo-1214" w:date="2020-10-15T19:47:00Z">
              <w:r>
                <w:rPr>
                  <w:lang w:val="en-GB" w:eastAsia="zh-CN"/>
                </w:rPr>
                <w:t>Secondly, similar to DL-only, some components are already counted by RAN1 according to their agreement.</w:t>
              </w:r>
            </w:ins>
          </w:p>
        </w:tc>
      </w:tr>
      <w:tr w:rsidR="00305811" w14:paraId="6561DCB1" w14:textId="77777777">
        <w:trPr>
          <w:ins w:id="2401" w:author="Berggren, Anders" w:date="2020-10-15T14:15:00Z"/>
        </w:trPr>
        <w:tc>
          <w:tcPr>
            <w:tcW w:w="1460" w:type="dxa"/>
            <w:vAlign w:val="center"/>
          </w:tcPr>
          <w:p w14:paraId="7074141A" w14:textId="32016FB6" w:rsidR="00305811" w:rsidRDefault="00305811" w:rsidP="00305811">
            <w:pPr>
              <w:spacing w:before="60" w:after="60"/>
              <w:rPr>
                <w:ins w:id="2402" w:author="Berggren, Anders" w:date="2020-10-15T14:15:00Z"/>
                <w:lang w:eastAsia="zh-CN"/>
              </w:rPr>
            </w:pPr>
            <w:ins w:id="2403" w:author="Berggren, Anders" w:date="2020-10-15T14:15:00Z">
              <w:r>
                <w:rPr>
                  <w:lang w:eastAsia="zh-CN"/>
                </w:rPr>
                <w:t>Sony</w:t>
              </w:r>
            </w:ins>
          </w:p>
        </w:tc>
        <w:tc>
          <w:tcPr>
            <w:tcW w:w="1527" w:type="dxa"/>
          </w:tcPr>
          <w:p w14:paraId="303414AB" w14:textId="7C275B5A" w:rsidR="00305811" w:rsidRDefault="00305811" w:rsidP="00305811">
            <w:pPr>
              <w:spacing w:before="60" w:after="60"/>
              <w:rPr>
                <w:ins w:id="2404" w:author="Berggren, Anders" w:date="2020-10-15T14:15:00Z"/>
                <w:lang w:eastAsia="zh-CN"/>
              </w:rPr>
            </w:pPr>
            <w:ins w:id="2405" w:author="Berggren, Anders" w:date="2020-10-15T14:15:00Z">
              <w:r w:rsidRPr="2C194E8D">
                <w:rPr>
                  <w:lang w:eastAsia="zh-CN"/>
                </w:rPr>
                <w:t>Yes</w:t>
              </w:r>
            </w:ins>
          </w:p>
        </w:tc>
        <w:tc>
          <w:tcPr>
            <w:tcW w:w="6372" w:type="dxa"/>
            <w:vAlign w:val="center"/>
          </w:tcPr>
          <w:p w14:paraId="5909BB43" w14:textId="77777777" w:rsidR="00305811" w:rsidRDefault="00305811" w:rsidP="00305811">
            <w:pPr>
              <w:spacing w:before="60" w:after="60"/>
              <w:rPr>
                <w:ins w:id="2406" w:author="Berggren, Anders" w:date="2020-10-15T14:15:00Z"/>
                <w:lang w:val="en-GB" w:eastAsia="zh-CN"/>
              </w:rPr>
            </w:pPr>
          </w:p>
        </w:tc>
      </w:tr>
      <w:tr w:rsidR="00D34AC5" w14:paraId="11E91F9C" w14:textId="77777777">
        <w:trPr>
          <w:ins w:id="2407" w:author="Sven Fischer" w:date="2020-10-15T13:14:00Z"/>
        </w:trPr>
        <w:tc>
          <w:tcPr>
            <w:tcW w:w="1460" w:type="dxa"/>
            <w:vAlign w:val="center"/>
          </w:tcPr>
          <w:p w14:paraId="4F2966F3" w14:textId="0DB311ED" w:rsidR="00D34AC5" w:rsidRDefault="00D34AC5" w:rsidP="00305811">
            <w:pPr>
              <w:spacing w:before="60" w:after="60"/>
              <w:rPr>
                <w:ins w:id="2408" w:author="Sven Fischer" w:date="2020-10-15T13:14:00Z"/>
                <w:lang w:eastAsia="zh-CN"/>
              </w:rPr>
            </w:pPr>
            <w:ins w:id="2409" w:author="Sven Fischer" w:date="2020-10-15T13:14:00Z">
              <w:r>
                <w:rPr>
                  <w:lang w:eastAsia="zh-CN"/>
                </w:rPr>
                <w:t>Qualcomm</w:t>
              </w:r>
            </w:ins>
          </w:p>
        </w:tc>
        <w:tc>
          <w:tcPr>
            <w:tcW w:w="1527" w:type="dxa"/>
          </w:tcPr>
          <w:p w14:paraId="025F598A" w14:textId="4A09F526" w:rsidR="00D34AC5" w:rsidRPr="2C194E8D" w:rsidRDefault="00D34AC5" w:rsidP="00305811">
            <w:pPr>
              <w:spacing w:before="60" w:after="60"/>
              <w:rPr>
                <w:ins w:id="2410" w:author="Sven Fischer" w:date="2020-10-15T13:14:00Z"/>
                <w:lang w:eastAsia="zh-CN"/>
              </w:rPr>
            </w:pPr>
            <w:ins w:id="2411" w:author="Sven Fischer" w:date="2020-10-15T13:14:00Z">
              <w:r>
                <w:rPr>
                  <w:lang w:eastAsia="zh-CN"/>
                </w:rPr>
                <w:t>No</w:t>
              </w:r>
            </w:ins>
          </w:p>
        </w:tc>
        <w:tc>
          <w:tcPr>
            <w:tcW w:w="6372" w:type="dxa"/>
            <w:vAlign w:val="center"/>
          </w:tcPr>
          <w:p w14:paraId="1EFAADC5" w14:textId="18D33DCD" w:rsidR="00D34AC5" w:rsidRDefault="00320122" w:rsidP="00305811">
            <w:pPr>
              <w:spacing w:before="60" w:after="60"/>
              <w:rPr>
                <w:ins w:id="2412" w:author="Sven Fischer" w:date="2020-10-15T13:14:00Z"/>
                <w:lang w:val="en-GB" w:eastAsia="zh-CN"/>
              </w:rPr>
            </w:pPr>
            <w:ins w:id="2413" w:author="Sven Fischer" w:date="2020-10-15T13:15:00Z">
              <w:r w:rsidRPr="00320122">
                <w:rPr>
                  <w:lang w:val="en-GB" w:eastAsia="zh-CN"/>
                </w:rPr>
                <w:t xml:space="preserve">The </w:t>
              </w:r>
              <w:r>
                <w:rPr>
                  <w:lang w:val="en-GB" w:eastAsia="zh-CN"/>
                </w:rPr>
                <w:t xml:space="preserve">individual </w:t>
              </w:r>
              <w:bookmarkStart w:id="2414" w:name="_GoBack"/>
              <w:bookmarkEnd w:id="2414"/>
              <w:r w:rsidRPr="00320122">
                <w:rPr>
                  <w:lang w:val="en-GB" w:eastAsia="zh-CN"/>
                </w:rPr>
                <w:t>components look O.K., but the sequence of messages should be better aligned with 38.305.</w:t>
              </w:r>
            </w:ins>
          </w:p>
        </w:tc>
      </w:tr>
    </w:tbl>
    <w:p w14:paraId="01E20005" w14:textId="77777777" w:rsidR="00E36381" w:rsidRDefault="00E36381">
      <w:pPr>
        <w:rPr>
          <w:ins w:id="2415" w:author="Intel" w:date="2020-10-08T21:58:00Z"/>
          <w:rFonts w:ascii="Arial" w:hAnsi="Arial" w:cs="Arial"/>
          <w:b/>
          <w:lang w:val="en-GB"/>
        </w:rPr>
      </w:pPr>
    </w:p>
    <w:p w14:paraId="01E20006" w14:textId="77777777" w:rsidR="00E36381" w:rsidRDefault="00E36381">
      <w:pPr>
        <w:rPr>
          <w:ins w:id="2416"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09" w14:textId="77777777">
        <w:trPr>
          <w:ins w:id="2417"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01E20007" w14:textId="77777777" w:rsidR="00E36381" w:rsidRDefault="00546316">
            <w:pPr>
              <w:rPr>
                <w:ins w:id="2418" w:author="Intel" w:date="2020-10-08T22:02:00Z"/>
                <w:b/>
                <w:iCs/>
                <w:color w:val="FF0000"/>
              </w:rPr>
            </w:pPr>
            <w:ins w:id="2419" w:author="Intel" w:date="2020-10-08T22:02:00Z">
              <w:r>
                <w:rPr>
                  <w:b/>
                  <w:iCs/>
                </w:rPr>
                <w:lastRenderedPageBreak/>
                <w:t xml:space="preserve">Positioning technique [Downlink NR E-CID] [UE-A] Figure </w:t>
              </w:r>
            </w:ins>
            <w:ins w:id="2420" w:author="Intel" w:date="2020-10-08T22:04:00Z">
              <w:r>
                <w:rPr>
                  <w:b/>
                  <w:iCs/>
                </w:rPr>
                <w:t>4-1</w:t>
              </w:r>
            </w:ins>
          </w:p>
          <w:p w14:paraId="01E20008" w14:textId="77777777" w:rsidR="00E36381" w:rsidRDefault="00E36381">
            <w:pPr>
              <w:rPr>
                <w:ins w:id="2421" w:author="Intel" w:date="2020-10-08T22:02:00Z"/>
                <w:b/>
                <w:iCs/>
              </w:rPr>
            </w:pPr>
          </w:p>
        </w:tc>
      </w:tr>
      <w:tr w:rsidR="00E36381" w14:paraId="01E2000D" w14:textId="77777777">
        <w:trPr>
          <w:ins w:id="242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A" w14:textId="77777777" w:rsidR="00E36381" w:rsidRDefault="00546316">
            <w:pPr>
              <w:jc w:val="center"/>
              <w:rPr>
                <w:ins w:id="2423" w:author="Intel" w:date="2020-10-08T22:02:00Z"/>
                <w:b/>
                <w:iCs/>
              </w:rPr>
            </w:pPr>
            <w:ins w:id="2424"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0B" w14:textId="77777777" w:rsidR="00E36381" w:rsidRDefault="00546316">
            <w:pPr>
              <w:jc w:val="center"/>
              <w:rPr>
                <w:ins w:id="2425" w:author="Intel" w:date="2020-10-08T22:02:00Z"/>
                <w:b/>
                <w:iCs/>
              </w:rPr>
            </w:pPr>
            <w:ins w:id="2426"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0C" w14:textId="77777777" w:rsidR="00E36381" w:rsidRDefault="00546316">
            <w:pPr>
              <w:jc w:val="center"/>
              <w:rPr>
                <w:ins w:id="2427" w:author="Intel" w:date="2020-10-08T22:02:00Z"/>
                <w:b/>
                <w:iCs/>
              </w:rPr>
            </w:pPr>
            <w:ins w:id="2428" w:author="Intel" w:date="2020-10-08T22:02:00Z">
              <w:r>
                <w:rPr>
                  <w:b/>
                  <w:iCs/>
                </w:rPr>
                <w:t>Description of Latency Component</w:t>
              </w:r>
            </w:ins>
          </w:p>
        </w:tc>
      </w:tr>
      <w:tr w:rsidR="00E36381" w14:paraId="01E20012" w14:textId="77777777">
        <w:trPr>
          <w:ins w:id="2429"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0E" w14:textId="77777777" w:rsidR="00E36381" w:rsidRDefault="00546316">
            <w:pPr>
              <w:rPr>
                <w:ins w:id="2430" w:author="Intel" w:date="2020-10-08T22:02:00Z"/>
                <w:bCs/>
                <w:iCs/>
              </w:rPr>
            </w:pPr>
            <w:ins w:id="2431"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1E2000F" w14:textId="77777777" w:rsidR="00E36381" w:rsidRDefault="00E36381">
            <w:pPr>
              <w:rPr>
                <w:ins w:id="243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0" w14:textId="77777777" w:rsidR="00E36381" w:rsidRDefault="00546316">
            <w:pPr>
              <w:rPr>
                <w:ins w:id="2433" w:author="Intel" w:date="2020-10-08T22:02:00Z"/>
                <w:bCs/>
                <w:iCs/>
              </w:rPr>
            </w:pPr>
            <w:ins w:id="2434"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01E20011" w14:textId="77777777" w:rsidR="00E36381" w:rsidRDefault="00546316">
            <w:pPr>
              <w:rPr>
                <w:ins w:id="2435" w:author="Intel" w:date="2020-10-08T22:02:00Z"/>
                <w:bCs/>
                <w:iCs/>
              </w:rPr>
            </w:pPr>
            <w:ins w:id="2436" w:author="Intel" w:date="2020-10-08T22:02:00Z">
              <w:r>
                <w:rPr>
                  <w:bCs/>
                  <w:iCs/>
                </w:rPr>
                <w:t xml:space="preserve">Note, the LPP capability processing delay is counted together in response message. </w:t>
              </w:r>
            </w:ins>
          </w:p>
        </w:tc>
      </w:tr>
      <w:tr w:rsidR="00E36381" w14:paraId="01E20017" w14:textId="77777777">
        <w:trPr>
          <w:ins w:id="243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3" w14:textId="77777777" w:rsidR="00E36381" w:rsidRDefault="00546316">
            <w:pPr>
              <w:rPr>
                <w:ins w:id="2438" w:author="Intel" w:date="2020-10-08T22:02:00Z"/>
                <w:bCs/>
                <w:iCs/>
              </w:rPr>
            </w:pPr>
            <w:ins w:id="2439"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01E20014" w14:textId="77777777" w:rsidR="00E36381" w:rsidRDefault="00E36381">
            <w:pPr>
              <w:rPr>
                <w:ins w:id="244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5" w14:textId="77777777" w:rsidR="00E36381" w:rsidRDefault="00546316">
            <w:pPr>
              <w:rPr>
                <w:ins w:id="2441" w:author="Intel" w:date="2020-10-08T22:02:00Z"/>
                <w:bCs/>
                <w:iCs/>
              </w:rPr>
            </w:pPr>
            <w:ins w:id="2442"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20016" w14:textId="77777777" w:rsidR="00E36381" w:rsidRDefault="00546316">
            <w:pPr>
              <w:rPr>
                <w:ins w:id="2443" w:author="Intel" w:date="2020-10-08T22:02:00Z"/>
                <w:bCs/>
                <w:iCs/>
              </w:rPr>
            </w:pPr>
            <w:ins w:id="2444" w:author="Intel" w:date="2020-10-08T22:02:00Z">
              <w:r>
                <w:rPr>
                  <w:bCs/>
                  <w:iCs/>
                </w:rPr>
                <w:t>T</w:t>
              </w:r>
              <w:r>
                <w:rPr>
                  <w:bCs/>
                  <w:iCs/>
                  <w:vertAlign w:val="subscript"/>
                </w:rPr>
                <w:t>UEProc-RRCULInfo</w:t>
              </w:r>
              <w:r>
                <w:rPr>
                  <w:bCs/>
                  <w:iCs/>
                </w:rPr>
                <w:t>+ T</w:t>
              </w:r>
              <w:r>
                <w:rPr>
                  <w:bCs/>
                  <w:iCs/>
                  <w:vertAlign w:val="subscript"/>
                </w:rPr>
                <w:t>UEProc-LPPCapab</w:t>
              </w:r>
            </w:ins>
          </w:p>
        </w:tc>
      </w:tr>
      <w:tr w:rsidR="00E36381" w14:paraId="01E2001D" w14:textId="77777777">
        <w:trPr>
          <w:ins w:id="244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18" w14:textId="77777777" w:rsidR="00E36381" w:rsidRDefault="00546316">
            <w:pPr>
              <w:rPr>
                <w:ins w:id="2446" w:author="Intel" w:date="2020-10-08T22:02:00Z"/>
                <w:bCs/>
                <w:iCs/>
              </w:rPr>
            </w:pPr>
            <w:ins w:id="2447"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19" w14:textId="77777777" w:rsidR="00E36381" w:rsidRDefault="00E36381">
            <w:pPr>
              <w:rPr>
                <w:ins w:id="244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1A" w14:textId="77777777" w:rsidR="00E36381" w:rsidRDefault="00546316">
            <w:pPr>
              <w:rPr>
                <w:ins w:id="2449" w:author="Intel" w:date="2020-10-08T22:02:00Z"/>
                <w:bCs/>
                <w:iCs/>
                <w:vertAlign w:val="subscript"/>
              </w:rPr>
            </w:pPr>
            <w:ins w:id="2450"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2001B" w14:textId="77777777" w:rsidR="00E36381" w:rsidRDefault="00546316">
            <w:pPr>
              <w:rPr>
                <w:ins w:id="2451" w:author="Intel" w:date="2020-10-08T22:02:00Z"/>
                <w:bCs/>
                <w:iCs/>
              </w:rPr>
            </w:pPr>
            <w:ins w:id="2452" w:author="Intel" w:date="2020-10-08T22:02:00Z">
              <w:r>
                <w:rPr>
                  <w:bCs/>
                  <w:iCs/>
                </w:rPr>
                <w:t>T</w:t>
              </w:r>
              <w:r>
                <w:rPr>
                  <w:bCs/>
                  <w:iCs/>
                  <w:vertAlign w:val="subscript"/>
                </w:rPr>
                <w:t>UEProc-RRCDLInfo</w:t>
              </w:r>
              <w:r>
                <w:rPr>
                  <w:bCs/>
                  <w:iCs/>
                </w:rPr>
                <w:t>+ T</w:t>
              </w:r>
              <w:r>
                <w:rPr>
                  <w:bCs/>
                  <w:iCs/>
                  <w:vertAlign w:val="subscript"/>
                </w:rPr>
                <w:t>UEProc-LPPLocationRe</w:t>
              </w:r>
            </w:ins>
          </w:p>
          <w:p w14:paraId="01E2001C" w14:textId="77777777" w:rsidR="00E36381" w:rsidRDefault="00E36381">
            <w:pPr>
              <w:rPr>
                <w:ins w:id="2453" w:author="Intel" w:date="2020-10-08T22:02:00Z"/>
                <w:bCs/>
                <w:iCs/>
              </w:rPr>
            </w:pPr>
          </w:p>
        </w:tc>
      </w:tr>
      <w:tr w:rsidR="00E36381" w14:paraId="01E20021" w14:textId="77777777">
        <w:trPr>
          <w:ins w:id="2454" w:author="Intel" w:date="2020-10-08T22:03:00Z"/>
        </w:trPr>
        <w:tc>
          <w:tcPr>
            <w:tcW w:w="2235" w:type="dxa"/>
            <w:tcBorders>
              <w:top w:val="single" w:sz="4" w:space="0" w:color="auto"/>
              <w:left w:val="single" w:sz="4" w:space="0" w:color="auto"/>
              <w:bottom w:val="single" w:sz="4" w:space="0" w:color="auto"/>
              <w:right w:val="single" w:sz="4" w:space="0" w:color="auto"/>
            </w:tcBorders>
          </w:tcPr>
          <w:p w14:paraId="01E2001E" w14:textId="77777777" w:rsidR="00E36381" w:rsidRDefault="00546316">
            <w:pPr>
              <w:rPr>
                <w:ins w:id="2455" w:author="Intel" w:date="2020-10-08T22:03:00Z"/>
                <w:bCs/>
                <w:iCs/>
              </w:rPr>
            </w:pPr>
            <w:ins w:id="2456"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01E2001F" w14:textId="77777777" w:rsidR="00E36381" w:rsidRDefault="00E36381">
            <w:pPr>
              <w:rPr>
                <w:ins w:id="2457"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01E20020" w14:textId="77777777" w:rsidR="00E36381" w:rsidRDefault="00546316">
            <w:pPr>
              <w:rPr>
                <w:ins w:id="2458" w:author="Intel" w:date="2020-10-08T22:03:00Z"/>
                <w:bCs/>
                <w:iCs/>
              </w:rPr>
            </w:pPr>
            <w:ins w:id="2459" w:author="Intel" w:date="2020-10-08T22:03:00Z">
              <w:r>
                <w:rPr>
                  <w:bCs/>
                  <w:iCs/>
                </w:rPr>
                <w:t>RAN1 inputs</w:t>
              </w:r>
            </w:ins>
          </w:p>
        </w:tc>
      </w:tr>
      <w:tr w:rsidR="00E36381" w14:paraId="01E20026" w14:textId="77777777">
        <w:trPr>
          <w:ins w:id="246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2" w14:textId="77777777" w:rsidR="00E36381" w:rsidRDefault="00546316">
            <w:pPr>
              <w:rPr>
                <w:ins w:id="2461" w:author="Intel" w:date="2020-10-08T22:02:00Z"/>
                <w:bCs/>
                <w:iCs/>
              </w:rPr>
            </w:pPr>
            <w:ins w:id="2462" w:author="Intel" w:date="2020-10-08T22:02:00Z">
              <w:r>
                <w:rPr>
                  <w:bCs/>
                  <w:iCs/>
                </w:rPr>
                <w:t xml:space="preserve">Step </w:t>
              </w:r>
            </w:ins>
            <w:ins w:id="2463" w:author="Intel" w:date="2020-10-08T22:03:00Z">
              <w:r>
                <w:rPr>
                  <w:bCs/>
                  <w:iCs/>
                </w:rPr>
                <w:t>5</w:t>
              </w:r>
            </w:ins>
            <w:ins w:id="2464"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01E20023" w14:textId="77777777" w:rsidR="00E36381" w:rsidRDefault="00E36381">
            <w:pPr>
              <w:rPr>
                <w:ins w:id="246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4" w14:textId="77777777" w:rsidR="00E36381" w:rsidRDefault="00546316">
            <w:pPr>
              <w:rPr>
                <w:ins w:id="2466" w:author="Intel" w:date="2020-10-08T22:02:00Z"/>
                <w:bCs/>
                <w:iCs/>
              </w:rPr>
            </w:pPr>
            <w:ins w:id="2467"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01E20025" w14:textId="77777777" w:rsidR="00E36381" w:rsidRDefault="00546316">
            <w:pPr>
              <w:rPr>
                <w:ins w:id="2468" w:author="Intel" w:date="2020-10-08T22:02:00Z"/>
                <w:bCs/>
                <w:iCs/>
              </w:rPr>
            </w:pPr>
            <w:ins w:id="2469" w:author="Intel" w:date="2020-10-08T22:02:00Z">
              <w:r>
                <w:rPr>
                  <w:bCs/>
                  <w:iCs/>
                </w:rPr>
                <w:t>T</w:t>
              </w:r>
              <w:r>
                <w:rPr>
                  <w:bCs/>
                  <w:iCs/>
                  <w:vertAlign w:val="subscript"/>
                </w:rPr>
                <w:t>UEProc-RRCULInfo</w:t>
              </w:r>
              <w:r>
                <w:rPr>
                  <w:bCs/>
                  <w:iCs/>
                </w:rPr>
                <w:t>+ T</w:t>
              </w:r>
              <w:r>
                <w:rPr>
                  <w:bCs/>
                  <w:iCs/>
                  <w:vertAlign w:val="subscript"/>
                </w:rPr>
                <w:t>UEProc-LPPLocationRe</w:t>
              </w:r>
            </w:ins>
          </w:p>
        </w:tc>
      </w:tr>
      <w:tr w:rsidR="00E36381" w14:paraId="01E2002A" w14:textId="77777777">
        <w:trPr>
          <w:ins w:id="247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7" w14:textId="77777777" w:rsidR="00E36381" w:rsidRDefault="00546316">
            <w:pPr>
              <w:rPr>
                <w:ins w:id="2471" w:author="Intel" w:date="2020-10-08T22:02:00Z"/>
                <w:bCs/>
                <w:iCs/>
              </w:rPr>
            </w:pPr>
            <w:ins w:id="2472" w:author="Intel" w:date="2020-10-08T22:02:00Z">
              <w:r>
                <w:rPr>
                  <w:bCs/>
                  <w:iCs/>
                </w:rPr>
                <w:t xml:space="preserve">Step </w:t>
              </w:r>
            </w:ins>
            <w:ins w:id="2473" w:author="Intel" w:date="2020-10-08T22:03:00Z">
              <w:r>
                <w:rPr>
                  <w:bCs/>
                  <w:iCs/>
                </w:rPr>
                <w:t>6</w:t>
              </w:r>
            </w:ins>
            <w:ins w:id="2474"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28" w14:textId="77777777" w:rsidR="00E36381" w:rsidRDefault="00E36381">
            <w:pPr>
              <w:rPr>
                <w:ins w:id="247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9" w14:textId="77777777" w:rsidR="00E36381" w:rsidRDefault="00546316">
            <w:pPr>
              <w:rPr>
                <w:ins w:id="2476" w:author="Intel" w:date="2020-10-08T22:02:00Z"/>
                <w:bCs/>
                <w:iCs/>
              </w:rPr>
            </w:pPr>
            <w:ins w:id="2477" w:author="Intel" w:date="2020-10-08T22:02:00Z">
              <w:r>
                <w:rPr>
                  <w:bCs/>
                  <w:iCs/>
                </w:rPr>
                <w:t>T</w:t>
              </w:r>
              <w:r>
                <w:rPr>
                  <w:bCs/>
                  <w:iCs/>
                  <w:vertAlign w:val="subscript"/>
                </w:rPr>
                <w:t>LMF-Calc</w:t>
              </w:r>
            </w:ins>
          </w:p>
        </w:tc>
      </w:tr>
      <w:tr w:rsidR="00E36381" w14:paraId="01E2002E" w14:textId="77777777">
        <w:trPr>
          <w:ins w:id="2478" w:author="Intel" w:date="2020-10-08T22:02:00Z"/>
        </w:trPr>
        <w:tc>
          <w:tcPr>
            <w:tcW w:w="2235" w:type="dxa"/>
            <w:tcBorders>
              <w:top w:val="single" w:sz="4" w:space="0" w:color="auto"/>
              <w:left w:val="single" w:sz="4" w:space="0" w:color="auto"/>
              <w:bottom w:val="single" w:sz="4" w:space="0" w:color="auto"/>
              <w:right w:val="single" w:sz="4" w:space="0" w:color="auto"/>
            </w:tcBorders>
          </w:tcPr>
          <w:p w14:paraId="01E2002B" w14:textId="77777777" w:rsidR="00E36381" w:rsidRDefault="00546316">
            <w:pPr>
              <w:rPr>
                <w:ins w:id="2479" w:author="Intel" w:date="2020-10-08T22:02:00Z"/>
                <w:bCs/>
                <w:iCs/>
              </w:rPr>
            </w:pPr>
            <w:ins w:id="2480"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2C" w14:textId="77777777" w:rsidR="00E36381" w:rsidRDefault="00E36381">
            <w:pPr>
              <w:rPr>
                <w:ins w:id="2481"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01E2002D" w14:textId="77777777" w:rsidR="00E36381" w:rsidRDefault="00E36381">
            <w:pPr>
              <w:rPr>
                <w:ins w:id="2482" w:author="Intel" w:date="2020-10-08T22:02:00Z"/>
                <w:bCs/>
                <w:iCs/>
              </w:rPr>
            </w:pPr>
          </w:p>
        </w:tc>
      </w:tr>
    </w:tbl>
    <w:p w14:paraId="01E2002F" w14:textId="77777777" w:rsidR="00E36381" w:rsidRDefault="00E36381">
      <w:pPr>
        <w:rPr>
          <w:ins w:id="2483" w:author="Intel" w:date="2020-10-08T22:02:00Z"/>
          <w:lang w:val="en-GB"/>
        </w:rPr>
      </w:pPr>
    </w:p>
    <w:p w14:paraId="01E20030" w14:textId="77777777" w:rsidR="00E36381" w:rsidRDefault="00E36381">
      <w:pPr>
        <w:rPr>
          <w:ins w:id="2484" w:author="Intel" w:date="2020-10-08T22:02:00Z"/>
          <w:rFonts w:ascii="Arial" w:hAnsi="Arial" w:cs="Arial"/>
          <w:b/>
        </w:rPr>
      </w:pPr>
    </w:p>
    <w:p w14:paraId="01E20031" w14:textId="77777777" w:rsidR="00E36381" w:rsidRDefault="00546316">
      <w:pPr>
        <w:rPr>
          <w:ins w:id="2485" w:author="Intel" w:date="2020-10-08T22:02:00Z"/>
          <w:rFonts w:ascii="Arial" w:hAnsi="Arial" w:cs="Arial"/>
          <w:b/>
        </w:rPr>
      </w:pPr>
      <w:ins w:id="2486" w:author="Intel" w:date="2020-10-08T22:02:00Z">
        <w:r>
          <w:rPr>
            <w:rFonts w:ascii="Arial" w:hAnsi="Arial" w:cs="Arial"/>
            <w:b/>
          </w:rPr>
          <w:t>Question-phase 2</w:t>
        </w:r>
      </w:ins>
      <w:ins w:id="2487" w:author="Mani Thyagarajan (Nokia)" w:date="2020-10-14T22:37:00Z">
        <w:r w:rsidR="001C1720">
          <w:rPr>
            <w:rFonts w:ascii="Arial" w:hAnsi="Arial" w:cs="Arial"/>
            <w:b/>
          </w:rPr>
          <w:t>-19</w:t>
        </w:r>
      </w:ins>
      <w:ins w:id="2488" w:author="Intel" w:date="2020-10-08T22:02:00Z">
        <w:r>
          <w:rPr>
            <w:rFonts w:ascii="Arial" w:hAnsi="Arial" w:cs="Arial"/>
            <w:b/>
          </w:rPr>
          <w:t xml:space="preserve">, do companies agree the components of the above table for </w:t>
        </w:r>
      </w:ins>
      <w:ins w:id="2489" w:author="Intel" w:date="2020-10-08T22:04:00Z">
        <w:r>
          <w:rPr>
            <w:rFonts w:ascii="Arial" w:hAnsi="Arial" w:cs="Arial"/>
            <w:b/>
          </w:rPr>
          <w:t>Downlink NR E-CID</w:t>
        </w:r>
      </w:ins>
      <w:ins w:id="2490"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35" w14:textId="77777777">
        <w:trPr>
          <w:ins w:id="2491" w:author="Intel" w:date="2020-10-08T22:02:00Z"/>
        </w:trPr>
        <w:tc>
          <w:tcPr>
            <w:tcW w:w="1460" w:type="dxa"/>
            <w:shd w:val="clear" w:color="auto" w:fill="BFBFBF"/>
            <w:vAlign w:val="center"/>
          </w:tcPr>
          <w:p w14:paraId="01E20032" w14:textId="77777777" w:rsidR="00E36381" w:rsidRDefault="00546316">
            <w:pPr>
              <w:spacing w:before="60" w:after="60"/>
              <w:rPr>
                <w:ins w:id="2492" w:author="Intel" w:date="2020-10-08T22:02:00Z"/>
                <w:b/>
                <w:lang w:eastAsia="zh-CN"/>
              </w:rPr>
            </w:pPr>
            <w:ins w:id="2493" w:author="Intel" w:date="2020-10-08T22:02:00Z">
              <w:r>
                <w:rPr>
                  <w:b/>
                  <w:lang w:eastAsia="zh-CN"/>
                </w:rPr>
                <w:t>Company</w:t>
              </w:r>
            </w:ins>
          </w:p>
        </w:tc>
        <w:tc>
          <w:tcPr>
            <w:tcW w:w="1527" w:type="dxa"/>
            <w:shd w:val="clear" w:color="auto" w:fill="BFBFBF"/>
          </w:tcPr>
          <w:p w14:paraId="01E20033" w14:textId="77777777" w:rsidR="00E36381" w:rsidRDefault="00546316">
            <w:pPr>
              <w:spacing w:before="60" w:after="60"/>
              <w:rPr>
                <w:ins w:id="2494" w:author="Intel" w:date="2020-10-08T22:02:00Z"/>
                <w:b/>
                <w:lang w:eastAsia="zh-CN"/>
              </w:rPr>
            </w:pPr>
            <w:ins w:id="2495" w:author="Intel" w:date="2020-10-08T22:02:00Z">
              <w:r>
                <w:rPr>
                  <w:b/>
                  <w:lang w:eastAsia="zh-CN"/>
                </w:rPr>
                <w:t>Yes/No</w:t>
              </w:r>
            </w:ins>
          </w:p>
        </w:tc>
        <w:tc>
          <w:tcPr>
            <w:tcW w:w="6372" w:type="dxa"/>
            <w:shd w:val="clear" w:color="auto" w:fill="BFBFBF"/>
            <w:vAlign w:val="center"/>
          </w:tcPr>
          <w:p w14:paraId="01E20034" w14:textId="77777777" w:rsidR="00E36381" w:rsidRDefault="00546316">
            <w:pPr>
              <w:spacing w:before="60" w:after="60"/>
              <w:rPr>
                <w:ins w:id="2496" w:author="Intel" w:date="2020-10-08T22:02:00Z"/>
                <w:b/>
                <w:lang w:eastAsia="zh-CN"/>
              </w:rPr>
            </w:pPr>
            <w:ins w:id="2497" w:author="Intel" w:date="2020-10-08T22:02:00Z">
              <w:r>
                <w:rPr>
                  <w:b/>
                  <w:lang w:eastAsia="zh-CN"/>
                </w:rPr>
                <w:t xml:space="preserve">Remark </w:t>
              </w:r>
            </w:ins>
          </w:p>
        </w:tc>
      </w:tr>
      <w:tr w:rsidR="00E36381" w14:paraId="01E20039" w14:textId="77777777">
        <w:trPr>
          <w:ins w:id="2498" w:author="Intel" w:date="2020-10-08T22:02:00Z"/>
        </w:trPr>
        <w:tc>
          <w:tcPr>
            <w:tcW w:w="1460" w:type="dxa"/>
            <w:vAlign w:val="center"/>
          </w:tcPr>
          <w:p w14:paraId="01E20036" w14:textId="77777777" w:rsidR="00E36381" w:rsidRDefault="00546316">
            <w:pPr>
              <w:spacing w:before="60" w:after="60"/>
              <w:rPr>
                <w:ins w:id="2499" w:author="Intel" w:date="2020-10-08T22:02:00Z"/>
                <w:lang w:eastAsia="zh-CN"/>
              </w:rPr>
            </w:pPr>
            <w:ins w:id="2500" w:author="Intel" w:date="2020-10-08T22:02:00Z">
              <w:r>
                <w:rPr>
                  <w:lang w:eastAsia="zh-CN"/>
                </w:rPr>
                <w:t>Intel</w:t>
              </w:r>
            </w:ins>
          </w:p>
        </w:tc>
        <w:tc>
          <w:tcPr>
            <w:tcW w:w="1527" w:type="dxa"/>
          </w:tcPr>
          <w:p w14:paraId="01E20037" w14:textId="77777777" w:rsidR="00E36381" w:rsidRDefault="00546316">
            <w:pPr>
              <w:spacing w:before="60" w:after="60"/>
              <w:rPr>
                <w:ins w:id="2501" w:author="Intel" w:date="2020-10-08T22:02:00Z"/>
                <w:lang w:eastAsia="zh-CN"/>
              </w:rPr>
            </w:pPr>
            <w:ins w:id="2502" w:author="Intel" w:date="2020-10-08T22:02:00Z">
              <w:r>
                <w:rPr>
                  <w:lang w:eastAsia="zh-CN"/>
                </w:rPr>
                <w:t>Yes</w:t>
              </w:r>
            </w:ins>
          </w:p>
        </w:tc>
        <w:tc>
          <w:tcPr>
            <w:tcW w:w="6372" w:type="dxa"/>
            <w:vAlign w:val="center"/>
          </w:tcPr>
          <w:p w14:paraId="01E20038" w14:textId="77777777" w:rsidR="00E36381" w:rsidRDefault="00E36381">
            <w:pPr>
              <w:spacing w:before="60" w:after="60"/>
              <w:rPr>
                <w:ins w:id="2503" w:author="Intel" w:date="2020-10-08T22:02:00Z"/>
                <w:lang w:val="en-GB" w:eastAsia="zh-CN"/>
              </w:rPr>
            </w:pPr>
          </w:p>
        </w:tc>
      </w:tr>
      <w:tr w:rsidR="00E36381" w14:paraId="01E2003D" w14:textId="77777777">
        <w:trPr>
          <w:ins w:id="2504" w:author="Intel" w:date="2020-10-08T22:02:00Z"/>
        </w:trPr>
        <w:tc>
          <w:tcPr>
            <w:tcW w:w="1460" w:type="dxa"/>
            <w:vAlign w:val="center"/>
          </w:tcPr>
          <w:p w14:paraId="01E2003A" w14:textId="77777777" w:rsidR="00E36381" w:rsidRDefault="00546316">
            <w:pPr>
              <w:spacing w:before="60" w:after="60"/>
              <w:rPr>
                <w:ins w:id="2505" w:author="Intel" w:date="2020-10-08T22:02:00Z"/>
                <w:lang w:eastAsia="zh-CN"/>
              </w:rPr>
            </w:pPr>
            <w:ins w:id="2506" w:author="CATT" w:date="2020-10-13T13:30:00Z">
              <w:r>
                <w:rPr>
                  <w:rFonts w:hint="eastAsia"/>
                  <w:lang w:eastAsia="zh-CN"/>
                </w:rPr>
                <w:t>CATT</w:t>
              </w:r>
            </w:ins>
          </w:p>
        </w:tc>
        <w:tc>
          <w:tcPr>
            <w:tcW w:w="1527" w:type="dxa"/>
          </w:tcPr>
          <w:p w14:paraId="01E2003B" w14:textId="77777777" w:rsidR="00E36381" w:rsidRDefault="00546316">
            <w:pPr>
              <w:spacing w:before="60" w:after="60"/>
              <w:rPr>
                <w:ins w:id="2507" w:author="Intel" w:date="2020-10-08T22:02:00Z"/>
                <w:lang w:eastAsia="zh-CN"/>
              </w:rPr>
            </w:pPr>
            <w:ins w:id="2508" w:author="CATT" w:date="2020-10-13T13:30:00Z">
              <w:r>
                <w:rPr>
                  <w:rFonts w:hint="eastAsia"/>
                  <w:lang w:eastAsia="zh-CN"/>
                </w:rPr>
                <w:t>No</w:t>
              </w:r>
            </w:ins>
          </w:p>
        </w:tc>
        <w:tc>
          <w:tcPr>
            <w:tcW w:w="6372" w:type="dxa"/>
            <w:vAlign w:val="center"/>
          </w:tcPr>
          <w:p w14:paraId="01E2003C" w14:textId="77777777" w:rsidR="00E36381" w:rsidRDefault="00546316">
            <w:pPr>
              <w:spacing w:before="60" w:after="60"/>
              <w:rPr>
                <w:ins w:id="2509" w:author="Intel" w:date="2020-10-08T22:02:00Z"/>
                <w:lang w:val="en-GB" w:eastAsia="zh-CN"/>
              </w:rPr>
            </w:pPr>
            <w:ins w:id="2510" w:author="CATT" w:date="2020-10-13T13:30:00Z">
              <w:r>
                <w:rPr>
                  <w:rFonts w:hint="eastAsia"/>
                  <w:lang w:val="en-GB" w:eastAsia="zh-CN"/>
                </w:rPr>
                <w:t xml:space="preserve">There is no latency of step 4 because the measurement is </w:t>
              </w:r>
            </w:ins>
            <w:ins w:id="2511" w:author="CATT" w:date="2020-10-13T13:31:00Z">
              <w:r>
                <w:rPr>
                  <w:lang w:val="en-GB" w:eastAsia="zh-CN"/>
                </w:rPr>
                <w:t>available</w:t>
              </w:r>
            </w:ins>
            <w:ins w:id="2512" w:author="CATT" w:date="2020-10-13T13:30:00Z">
              <w:r>
                <w:rPr>
                  <w:rFonts w:hint="eastAsia"/>
                  <w:lang w:val="en-GB" w:eastAsia="zh-CN"/>
                </w:rPr>
                <w:t xml:space="preserve"> to report</w:t>
              </w:r>
            </w:ins>
            <w:ins w:id="2513" w:author="CATT" w:date="2020-10-13T13:31:00Z">
              <w:r>
                <w:rPr>
                  <w:rFonts w:hint="eastAsia"/>
                  <w:lang w:val="en-GB" w:eastAsia="zh-CN"/>
                </w:rPr>
                <w:t>. There is no extra measurement actions in UE for NR DL E-CID per our understanding.</w:t>
              </w:r>
            </w:ins>
          </w:p>
        </w:tc>
      </w:tr>
      <w:tr w:rsidR="00E36381" w14:paraId="01E20041" w14:textId="77777777">
        <w:trPr>
          <w:ins w:id="2514" w:author="Jerome Vogedes (Consultant)" w:date="2020-10-13T17:02:00Z"/>
        </w:trPr>
        <w:tc>
          <w:tcPr>
            <w:tcW w:w="1460" w:type="dxa"/>
            <w:vAlign w:val="center"/>
          </w:tcPr>
          <w:p w14:paraId="01E2003E" w14:textId="77777777" w:rsidR="00E36381" w:rsidRDefault="00546316">
            <w:pPr>
              <w:spacing w:before="60" w:after="60"/>
              <w:rPr>
                <w:ins w:id="2515" w:author="Jerome Vogedes (Consultant)" w:date="2020-10-13T17:02:00Z"/>
                <w:lang w:eastAsia="zh-CN"/>
              </w:rPr>
            </w:pPr>
            <w:ins w:id="2516" w:author="Jerome Vogedes (Consultant)" w:date="2020-10-13T17:02:00Z">
              <w:r>
                <w:rPr>
                  <w:lang w:eastAsia="zh-CN"/>
                </w:rPr>
                <w:t>Convida</w:t>
              </w:r>
            </w:ins>
          </w:p>
        </w:tc>
        <w:tc>
          <w:tcPr>
            <w:tcW w:w="1527" w:type="dxa"/>
          </w:tcPr>
          <w:p w14:paraId="01E2003F" w14:textId="77777777" w:rsidR="00E36381" w:rsidRDefault="00546316">
            <w:pPr>
              <w:spacing w:before="60" w:after="60"/>
              <w:rPr>
                <w:ins w:id="2517" w:author="Jerome Vogedes (Consultant)" w:date="2020-10-13T17:02:00Z"/>
                <w:lang w:eastAsia="zh-CN"/>
              </w:rPr>
            </w:pPr>
            <w:ins w:id="2518" w:author="Jerome Vogedes (Consultant)" w:date="2020-10-13T17:02:00Z">
              <w:r>
                <w:rPr>
                  <w:lang w:eastAsia="zh-CN"/>
                </w:rPr>
                <w:t>Yes</w:t>
              </w:r>
            </w:ins>
          </w:p>
        </w:tc>
        <w:tc>
          <w:tcPr>
            <w:tcW w:w="6372" w:type="dxa"/>
            <w:vAlign w:val="center"/>
          </w:tcPr>
          <w:p w14:paraId="01E20040" w14:textId="77777777" w:rsidR="00E36381" w:rsidRDefault="00546316">
            <w:pPr>
              <w:spacing w:before="60" w:after="60"/>
              <w:rPr>
                <w:ins w:id="2519" w:author="Jerome Vogedes (Consultant)" w:date="2020-10-13T17:02:00Z"/>
                <w:lang w:val="en-GB" w:eastAsia="zh-CN"/>
              </w:rPr>
            </w:pPr>
            <w:ins w:id="2520" w:author="Jerome Vogedes (Consultant)" w:date="2020-10-13T17:02:00Z">
              <w:r>
                <w:rPr>
                  <w:lang w:val="en-GB" w:eastAsia="zh-CN"/>
                </w:rPr>
                <w:t>However, expertise outside of RAN2 may be required for some of these values</w:t>
              </w:r>
            </w:ins>
          </w:p>
        </w:tc>
      </w:tr>
      <w:tr w:rsidR="00E36381" w14:paraId="01E20046" w14:textId="77777777">
        <w:trPr>
          <w:ins w:id="2521" w:author="NR-R16-UE-Cap" w:date="2020-10-14T10:37:00Z"/>
        </w:trPr>
        <w:tc>
          <w:tcPr>
            <w:tcW w:w="1460" w:type="dxa"/>
            <w:vAlign w:val="center"/>
          </w:tcPr>
          <w:p w14:paraId="01E20042" w14:textId="77777777" w:rsidR="00E36381" w:rsidRDefault="00546316">
            <w:pPr>
              <w:spacing w:before="60" w:after="60"/>
              <w:rPr>
                <w:ins w:id="2522" w:author="NR-R16-UE-Cap" w:date="2020-10-14T10:37:00Z"/>
                <w:lang w:eastAsia="zh-CN"/>
              </w:rPr>
            </w:pPr>
            <w:ins w:id="2523" w:author="NR-R16-UE-Cap" w:date="2020-10-14T10:37:00Z">
              <w:r>
                <w:rPr>
                  <w:rFonts w:hint="eastAsia"/>
                  <w:lang w:eastAsia="zh-CN"/>
                </w:rPr>
                <w:t>O</w:t>
              </w:r>
              <w:r>
                <w:rPr>
                  <w:lang w:eastAsia="zh-CN"/>
                </w:rPr>
                <w:t>PPO</w:t>
              </w:r>
            </w:ins>
          </w:p>
        </w:tc>
        <w:tc>
          <w:tcPr>
            <w:tcW w:w="1527" w:type="dxa"/>
          </w:tcPr>
          <w:p w14:paraId="01E20043" w14:textId="77777777" w:rsidR="00E36381" w:rsidRDefault="00546316">
            <w:pPr>
              <w:spacing w:before="60" w:after="60"/>
              <w:rPr>
                <w:ins w:id="2524" w:author="NR-R16-UE-Cap" w:date="2020-10-14T10:37:00Z"/>
                <w:lang w:eastAsia="zh-CN"/>
              </w:rPr>
            </w:pPr>
            <w:ins w:id="2525" w:author="NR-R16-UE-Cap" w:date="2020-10-14T10:37:00Z">
              <w:r>
                <w:rPr>
                  <w:rFonts w:hint="eastAsia"/>
                  <w:lang w:eastAsia="zh-CN"/>
                </w:rPr>
                <w:t>Y</w:t>
              </w:r>
              <w:r>
                <w:rPr>
                  <w:lang w:eastAsia="zh-CN"/>
                </w:rPr>
                <w:t>es with comment</w:t>
              </w:r>
            </w:ins>
          </w:p>
        </w:tc>
        <w:tc>
          <w:tcPr>
            <w:tcW w:w="6372" w:type="dxa"/>
            <w:vAlign w:val="center"/>
          </w:tcPr>
          <w:p w14:paraId="01E20044" w14:textId="77777777" w:rsidR="00E36381" w:rsidRDefault="00546316">
            <w:pPr>
              <w:spacing w:before="60" w:after="60"/>
              <w:rPr>
                <w:ins w:id="2526" w:author="NR-R16-UE-Cap" w:date="2020-10-14T10:37:00Z"/>
                <w:lang w:val="en-GB" w:eastAsia="zh-CN"/>
              </w:rPr>
            </w:pPr>
            <w:ins w:id="2527" w:author="NR-R16-UE-Cap" w:date="2020-10-14T10:37:00Z">
              <w:r>
                <w:rPr>
                  <w:lang w:val="en-GB" w:eastAsia="zh-CN"/>
                </w:rPr>
                <w:t>Similar to above, we wonder the necessity to include RRC processing delay for LPP message related steps.</w:t>
              </w:r>
            </w:ins>
          </w:p>
          <w:p w14:paraId="01E20045" w14:textId="77777777" w:rsidR="00E36381" w:rsidRDefault="00546316">
            <w:pPr>
              <w:spacing w:before="60" w:after="60"/>
              <w:rPr>
                <w:ins w:id="2528" w:author="NR-R16-UE-Cap" w:date="2020-10-14T10:37:00Z"/>
                <w:lang w:val="en-GB" w:eastAsia="zh-CN"/>
              </w:rPr>
            </w:pPr>
            <w:ins w:id="2529" w:author="NR-R16-UE-Cap" w:date="2020-10-14T10:37:00Z">
              <w:r>
                <w:rPr>
                  <w:lang w:val="en-GB" w:eastAsia="zh-CN"/>
                </w:rPr>
                <w:t>And we share the view by CATT on step-4.</w:t>
              </w:r>
            </w:ins>
          </w:p>
        </w:tc>
      </w:tr>
      <w:tr w:rsidR="00E36381" w14:paraId="01E2004A" w14:textId="77777777">
        <w:trPr>
          <w:ins w:id="2530" w:author="Apple - Zhibin Wu" w:date="2020-10-14T16:04:00Z"/>
        </w:trPr>
        <w:tc>
          <w:tcPr>
            <w:tcW w:w="1460" w:type="dxa"/>
            <w:vAlign w:val="center"/>
          </w:tcPr>
          <w:p w14:paraId="01E20047" w14:textId="77777777" w:rsidR="00E36381" w:rsidRDefault="00546316">
            <w:pPr>
              <w:spacing w:before="60" w:after="60"/>
              <w:rPr>
                <w:ins w:id="2531" w:author="Apple - Zhibin Wu" w:date="2020-10-14T16:04:00Z"/>
                <w:lang w:eastAsia="zh-CN"/>
              </w:rPr>
            </w:pPr>
            <w:ins w:id="2532" w:author="Apple - Zhibin Wu" w:date="2020-10-14T16:04:00Z">
              <w:r>
                <w:rPr>
                  <w:lang w:eastAsia="zh-CN"/>
                </w:rPr>
                <w:t>Apple</w:t>
              </w:r>
            </w:ins>
          </w:p>
        </w:tc>
        <w:tc>
          <w:tcPr>
            <w:tcW w:w="1527" w:type="dxa"/>
          </w:tcPr>
          <w:p w14:paraId="01E20048" w14:textId="77777777" w:rsidR="00E36381" w:rsidRDefault="00546316">
            <w:pPr>
              <w:spacing w:before="60" w:after="60"/>
              <w:rPr>
                <w:ins w:id="2533" w:author="Apple - Zhibin Wu" w:date="2020-10-14T16:04:00Z"/>
                <w:lang w:eastAsia="zh-CN"/>
              </w:rPr>
            </w:pPr>
            <w:ins w:id="2534" w:author="Apple - Zhibin Wu" w:date="2020-10-14T16:04:00Z">
              <w:r>
                <w:rPr>
                  <w:lang w:eastAsia="zh-CN"/>
                </w:rPr>
                <w:t>Yes</w:t>
              </w:r>
            </w:ins>
            <w:ins w:id="2535" w:author="Apple - Zhibin Wu" w:date="2020-10-14T16:05:00Z">
              <w:r>
                <w:rPr>
                  <w:lang w:eastAsia="zh-CN"/>
                </w:rPr>
                <w:t xml:space="preserve"> with comment</w:t>
              </w:r>
            </w:ins>
          </w:p>
        </w:tc>
        <w:tc>
          <w:tcPr>
            <w:tcW w:w="6372" w:type="dxa"/>
            <w:vAlign w:val="center"/>
          </w:tcPr>
          <w:p w14:paraId="01E20049" w14:textId="77777777" w:rsidR="00E36381" w:rsidRDefault="00546316">
            <w:pPr>
              <w:spacing w:before="60" w:after="60"/>
              <w:rPr>
                <w:ins w:id="2536" w:author="Apple - Zhibin Wu" w:date="2020-10-14T16:04:00Z"/>
                <w:lang w:val="en-GB" w:eastAsia="zh-CN"/>
              </w:rPr>
            </w:pPr>
            <w:ins w:id="2537" w:author="Apple - Zhibin Wu" w:date="2020-10-14T16:04:00Z">
              <w:r>
                <w:rPr>
                  <w:lang w:val="en-GB" w:eastAsia="zh-CN"/>
                </w:rPr>
                <w:t xml:space="preserve">We </w:t>
              </w:r>
            </w:ins>
            <w:ins w:id="2538" w:author="Apple - Zhibin Wu" w:date="2020-10-14T16:05:00Z">
              <w:r>
                <w:rPr>
                  <w:lang w:val="en-GB" w:eastAsia="zh-CN"/>
                </w:rPr>
                <w:t>share the view of CATT think the step 4 incurs no delay.</w:t>
              </w:r>
            </w:ins>
          </w:p>
        </w:tc>
      </w:tr>
      <w:tr w:rsidR="00E36381" w14:paraId="01E2004E" w14:textId="77777777">
        <w:trPr>
          <w:ins w:id="2539" w:author="Jaya Rao" w:date="2020-10-14T21:28:00Z"/>
        </w:trPr>
        <w:tc>
          <w:tcPr>
            <w:tcW w:w="1460" w:type="dxa"/>
            <w:vAlign w:val="center"/>
          </w:tcPr>
          <w:p w14:paraId="01E2004B" w14:textId="77777777" w:rsidR="00E36381" w:rsidRDefault="00546316">
            <w:pPr>
              <w:spacing w:before="60" w:after="60"/>
              <w:rPr>
                <w:ins w:id="2540" w:author="Jaya Rao" w:date="2020-10-14T21:28:00Z"/>
                <w:lang w:eastAsia="zh-CN"/>
              </w:rPr>
            </w:pPr>
            <w:ins w:id="2541" w:author="Jaya Rao" w:date="2020-10-14T21:28:00Z">
              <w:r>
                <w:rPr>
                  <w:lang w:eastAsia="zh-CN"/>
                </w:rPr>
                <w:t>InterDigital</w:t>
              </w:r>
            </w:ins>
          </w:p>
        </w:tc>
        <w:tc>
          <w:tcPr>
            <w:tcW w:w="1527" w:type="dxa"/>
          </w:tcPr>
          <w:p w14:paraId="01E2004C" w14:textId="77777777" w:rsidR="00E36381" w:rsidRDefault="00546316">
            <w:pPr>
              <w:spacing w:before="60" w:after="60"/>
              <w:rPr>
                <w:ins w:id="2542" w:author="Jaya Rao" w:date="2020-10-14T21:28:00Z"/>
                <w:lang w:eastAsia="zh-CN"/>
              </w:rPr>
            </w:pPr>
            <w:ins w:id="2543" w:author="Jaya Rao" w:date="2020-10-14T21:28:00Z">
              <w:r>
                <w:rPr>
                  <w:lang w:eastAsia="zh-CN"/>
                </w:rPr>
                <w:t>Yes</w:t>
              </w:r>
            </w:ins>
          </w:p>
        </w:tc>
        <w:tc>
          <w:tcPr>
            <w:tcW w:w="6372" w:type="dxa"/>
            <w:vAlign w:val="center"/>
          </w:tcPr>
          <w:p w14:paraId="01E2004D" w14:textId="77777777" w:rsidR="00E36381" w:rsidRDefault="00E36381">
            <w:pPr>
              <w:spacing w:before="60" w:after="60"/>
              <w:rPr>
                <w:ins w:id="2544" w:author="Jaya Rao" w:date="2020-10-14T21:28:00Z"/>
                <w:lang w:val="en-GB" w:eastAsia="zh-CN"/>
              </w:rPr>
            </w:pPr>
          </w:p>
        </w:tc>
      </w:tr>
      <w:tr w:rsidR="00E36381" w14:paraId="01E20052" w14:textId="77777777">
        <w:trPr>
          <w:ins w:id="2545" w:author="ZTE_LYS" w:date="2020-10-15T10:24:00Z"/>
        </w:trPr>
        <w:tc>
          <w:tcPr>
            <w:tcW w:w="1460" w:type="dxa"/>
            <w:vAlign w:val="center"/>
          </w:tcPr>
          <w:p w14:paraId="01E2004F" w14:textId="77777777" w:rsidR="00E36381" w:rsidRDefault="00546316">
            <w:pPr>
              <w:spacing w:before="60" w:after="60"/>
              <w:rPr>
                <w:ins w:id="2546" w:author="ZTE_LYS" w:date="2020-10-15T10:24:00Z"/>
                <w:lang w:eastAsia="zh-CN"/>
              </w:rPr>
            </w:pPr>
            <w:ins w:id="2547" w:author="ZTE_LYS" w:date="2020-10-15T10:24:00Z">
              <w:r>
                <w:rPr>
                  <w:rFonts w:hint="eastAsia"/>
                  <w:lang w:eastAsia="zh-CN"/>
                </w:rPr>
                <w:t>ZTE</w:t>
              </w:r>
            </w:ins>
          </w:p>
        </w:tc>
        <w:tc>
          <w:tcPr>
            <w:tcW w:w="1527" w:type="dxa"/>
          </w:tcPr>
          <w:p w14:paraId="01E20050" w14:textId="77777777" w:rsidR="00E36381" w:rsidRDefault="00546316">
            <w:pPr>
              <w:spacing w:before="60" w:after="60"/>
              <w:rPr>
                <w:ins w:id="2548" w:author="ZTE_LYS" w:date="2020-10-15T10:24:00Z"/>
                <w:lang w:eastAsia="zh-CN"/>
              </w:rPr>
            </w:pPr>
            <w:ins w:id="2549" w:author="ZTE_LYS" w:date="2020-10-15T10:24:00Z">
              <w:r>
                <w:rPr>
                  <w:rFonts w:hint="eastAsia"/>
                  <w:lang w:eastAsia="zh-CN"/>
                </w:rPr>
                <w:t>Yes with comment</w:t>
              </w:r>
            </w:ins>
          </w:p>
        </w:tc>
        <w:tc>
          <w:tcPr>
            <w:tcW w:w="6372" w:type="dxa"/>
            <w:vAlign w:val="center"/>
          </w:tcPr>
          <w:p w14:paraId="01E20051" w14:textId="77777777" w:rsidR="00E36381" w:rsidRDefault="00546316">
            <w:pPr>
              <w:spacing w:before="60" w:after="60"/>
              <w:rPr>
                <w:ins w:id="2550" w:author="ZTE_LYS" w:date="2020-10-15T10:24:00Z"/>
                <w:lang w:eastAsia="zh-CN"/>
              </w:rPr>
            </w:pPr>
            <w:ins w:id="2551" w:author="ZTE_LYS" w:date="2020-10-15T10:24:00Z">
              <w:r>
                <w:rPr>
                  <w:rFonts w:hint="eastAsia"/>
                  <w:lang w:eastAsia="zh-CN"/>
                </w:rPr>
                <w:t xml:space="preserve">We share the same view with </w:t>
              </w:r>
            </w:ins>
            <w:ins w:id="2552" w:author="ZTE_LYS" w:date="2020-10-15T10:25:00Z">
              <w:r>
                <w:rPr>
                  <w:rFonts w:hint="eastAsia"/>
                  <w:lang w:eastAsia="zh-CN"/>
                </w:rPr>
                <w:t>Apple.</w:t>
              </w:r>
            </w:ins>
          </w:p>
        </w:tc>
      </w:tr>
      <w:tr w:rsidR="00751AAD" w14:paraId="01E20056" w14:textId="77777777">
        <w:trPr>
          <w:ins w:id="2553" w:author="lixiaolong" w:date="2020-10-15T10:54:00Z"/>
        </w:trPr>
        <w:tc>
          <w:tcPr>
            <w:tcW w:w="1460" w:type="dxa"/>
            <w:vAlign w:val="center"/>
          </w:tcPr>
          <w:p w14:paraId="01E20053" w14:textId="77777777" w:rsidR="00751AAD" w:rsidRDefault="00751AAD" w:rsidP="00751AAD">
            <w:pPr>
              <w:spacing w:before="60" w:after="60"/>
              <w:rPr>
                <w:ins w:id="2554" w:author="lixiaolong" w:date="2020-10-15T10:54:00Z"/>
                <w:lang w:eastAsia="zh-CN"/>
              </w:rPr>
            </w:pPr>
            <w:ins w:id="2555" w:author="lixiaolong" w:date="2020-10-15T10:55:00Z">
              <w:r>
                <w:rPr>
                  <w:rFonts w:hint="eastAsia"/>
                  <w:lang w:eastAsia="zh-CN"/>
                </w:rPr>
                <w:lastRenderedPageBreak/>
                <w:t>X</w:t>
              </w:r>
              <w:r>
                <w:rPr>
                  <w:lang w:eastAsia="zh-CN"/>
                </w:rPr>
                <w:t>iaomi</w:t>
              </w:r>
            </w:ins>
          </w:p>
        </w:tc>
        <w:tc>
          <w:tcPr>
            <w:tcW w:w="1527" w:type="dxa"/>
          </w:tcPr>
          <w:p w14:paraId="01E20054" w14:textId="77777777" w:rsidR="00751AAD" w:rsidRDefault="00751AAD" w:rsidP="00751AAD">
            <w:pPr>
              <w:spacing w:before="60" w:after="60"/>
              <w:rPr>
                <w:ins w:id="2556" w:author="lixiaolong" w:date="2020-10-15T10:54:00Z"/>
                <w:lang w:eastAsia="zh-CN"/>
              </w:rPr>
            </w:pPr>
            <w:ins w:id="2557" w:author="lixiaolong" w:date="2020-10-15T10:55:00Z">
              <w:r>
                <w:rPr>
                  <w:rFonts w:hint="eastAsia"/>
                  <w:lang w:eastAsia="zh-CN"/>
                </w:rPr>
                <w:t>Y</w:t>
              </w:r>
              <w:r>
                <w:rPr>
                  <w:lang w:eastAsia="zh-CN"/>
                </w:rPr>
                <w:t>es</w:t>
              </w:r>
            </w:ins>
          </w:p>
        </w:tc>
        <w:tc>
          <w:tcPr>
            <w:tcW w:w="6372" w:type="dxa"/>
            <w:vAlign w:val="center"/>
          </w:tcPr>
          <w:p w14:paraId="01E20055" w14:textId="77777777" w:rsidR="00751AAD" w:rsidRDefault="00751AAD" w:rsidP="00751AAD">
            <w:pPr>
              <w:spacing w:before="60" w:after="60"/>
              <w:rPr>
                <w:ins w:id="2558" w:author="lixiaolong" w:date="2020-10-15T10:54:00Z"/>
                <w:lang w:eastAsia="zh-CN"/>
              </w:rPr>
            </w:pPr>
            <w:ins w:id="2559" w:author="lixiaolong" w:date="2020-10-15T10:55:00Z">
              <w:r>
                <w:rPr>
                  <w:lang w:val="en-GB" w:eastAsia="zh-CN"/>
                </w:rPr>
                <w:t>We share the view of CATT on step 4.</w:t>
              </w:r>
            </w:ins>
          </w:p>
        </w:tc>
      </w:tr>
      <w:tr w:rsidR="0057482C" w14:paraId="01E2005A" w14:textId="77777777">
        <w:trPr>
          <w:ins w:id="2560" w:author="Mani Thyagarajan (Nokia)" w:date="2020-10-14T22:24:00Z"/>
        </w:trPr>
        <w:tc>
          <w:tcPr>
            <w:tcW w:w="1460" w:type="dxa"/>
            <w:vAlign w:val="center"/>
          </w:tcPr>
          <w:p w14:paraId="01E20057" w14:textId="77777777" w:rsidR="0057482C" w:rsidRDefault="0057482C" w:rsidP="0057482C">
            <w:pPr>
              <w:spacing w:before="60" w:after="60"/>
              <w:rPr>
                <w:ins w:id="2561" w:author="Mani Thyagarajan (Nokia)" w:date="2020-10-14T22:24:00Z"/>
                <w:lang w:eastAsia="zh-CN"/>
              </w:rPr>
            </w:pPr>
            <w:ins w:id="2562" w:author="Mani Thyagarajan (Nokia)" w:date="2020-10-14T22:24:00Z">
              <w:r>
                <w:rPr>
                  <w:lang w:eastAsia="zh-CN"/>
                </w:rPr>
                <w:t>Nokia</w:t>
              </w:r>
            </w:ins>
          </w:p>
        </w:tc>
        <w:tc>
          <w:tcPr>
            <w:tcW w:w="1527" w:type="dxa"/>
          </w:tcPr>
          <w:p w14:paraId="01E20058" w14:textId="77777777" w:rsidR="0057482C" w:rsidRDefault="0057482C" w:rsidP="0057482C">
            <w:pPr>
              <w:spacing w:before="60" w:after="60"/>
              <w:rPr>
                <w:ins w:id="2563" w:author="Mani Thyagarajan (Nokia)" w:date="2020-10-14T22:24:00Z"/>
                <w:lang w:eastAsia="zh-CN"/>
              </w:rPr>
            </w:pPr>
            <w:ins w:id="2564" w:author="Mani Thyagarajan (Nokia)" w:date="2020-10-14T22:24:00Z">
              <w:r>
                <w:rPr>
                  <w:lang w:eastAsia="zh-CN"/>
                </w:rPr>
                <w:t>Yes</w:t>
              </w:r>
            </w:ins>
          </w:p>
        </w:tc>
        <w:tc>
          <w:tcPr>
            <w:tcW w:w="6372" w:type="dxa"/>
            <w:vAlign w:val="center"/>
          </w:tcPr>
          <w:p w14:paraId="01E20059" w14:textId="77777777" w:rsidR="0057482C" w:rsidRDefault="0057482C" w:rsidP="0057482C">
            <w:pPr>
              <w:spacing w:before="60" w:after="60"/>
              <w:rPr>
                <w:ins w:id="2565" w:author="Mani Thyagarajan (Nokia)" w:date="2020-10-14T22:24:00Z"/>
                <w:lang w:val="en-GB" w:eastAsia="zh-CN"/>
              </w:rPr>
            </w:pPr>
            <w:ins w:id="2566" w:author="Mani Thyagarajan (Nokia)" w:date="2020-10-14T22:24:00Z">
              <w:r>
                <w:rPr>
                  <w:lang w:val="en-GB" w:eastAsia="zh-CN"/>
                </w:rPr>
                <w:t xml:space="preserve">Same comment as before regarding </w:t>
              </w:r>
              <w:r w:rsidRPr="00831C95">
                <w:rPr>
                  <w:lang w:val="en-GB" w:eastAsia="zh-CN"/>
                </w:rPr>
                <w:t>TUEProc-LPPLocationRe</w:t>
              </w:r>
            </w:ins>
          </w:p>
        </w:tc>
      </w:tr>
      <w:tr w:rsidR="00500516" w14:paraId="01E2005E" w14:textId="77777777">
        <w:trPr>
          <w:ins w:id="2567" w:author="Ericsson" w:date="2020-10-15T10:26:00Z"/>
        </w:trPr>
        <w:tc>
          <w:tcPr>
            <w:tcW w:w="1460" w:type="dxa"/>
            <w:vAlign w:val="center"/>
          </w:tcPr>
          <w:p w14:paraId="01E2005B" w14:textId="77777777" w:rsidR="00500516" w:rsidRDefault="00500516" w:rsidP="0057482C">
            <w:pPr>
              <w:spacing w:before="60" w:after="60"/>
              <w:rPr>
                <w:ins w:id="2568" w:author="Ericsson" w:date="2020-10-15T10:26:00Z"/>
                <w:lang w:eastAsia="zh-CN"/>
              </w:rPr>
            </w:pPr>
            <w:ins w:id="2569" w:author="Ericsson" w:date="2020-10-15T10:26:00Z">
              <w:r>
                <w:rPr>
                  <w:lang w:eastAsia="zh-CN"/>
                </w:rPr>
                <w:t>Ericsson</w:t>
              </w:r>
            </w:ins>
          </w:p>
        </w:tc>
        <w:tc>
          <w:tcPr>
            <w:tcW w:w="1527" w:type="dxa"/>
          </w:tcPr>
          <w:p w14:paraId="01E2005C" w14:textId="77777777" w:rsidR="00500516" w:rsidRDefault="00500516" w:rsidP="0057482C">
            <w:pPr>
              <w:spacing w:before="60" w:after="60"/>
              <w:rPr>
                <w:ins w:id="2570" w:author="Ericsson" w:date="2020-10-15T10:26:00Z"/>
                <w:lang w:eastAsia="zh-CN"/>
              </w:rPr>
            </w:pPr>
            <w:ins w:id="2571" w:author="Ericsson" w:date="2020-10-15T10:26:00Z">
              <w:r>
                <w:rPr>
                  <w:lang w:eastAsia="zh-CN"/>
                </w:rPr>
                <w:t>Yes</w:t>
              </w:r>
            </w:ins>
          </w:p>
        </w:tc>
        <w:tc>
          <w:tcPr>
            <w:tcW w:w="6372" w:type="dxa"/>
            <w:vAlign w:val="center"/>
          </w:tcPr>
          <w:p w14:paraId="01E2005D" w14:textId="77777777" w:rsidR="00500516" w:rsidRDefault="00500516" w:rsidP="0057482C">
            <w:pPr>
              <w:spacing w:before="60" w:after="60"/>
              <w:rPr>
                <w:ins w:id="2572" w:author="Ericsson" w:date="2020-10-15T10:26:00Z"/>
                <w:lang w:val="en-GB" w:eastAsia="zh-CN"/>
              </w:rPr>
            </w:pPr>
          </w:p>
        </w:tc>
      </w:tr>
      <w:tr w:rsidR="00227BE4" w14:paraId="01E20062" w14:textId="77777777">
        <w:trPr>
          <w:ins w:id="2573" w:author="YinghaoGuo-1214" w:date="2020-10-15T19:48:00Z"/>
        </w:trPr>
        <w:tc>
          <w:tcPr>
            <w:tcW w:w="1460" w:type="dxa"/>
            <w:vAlign w:val="center"/>
          </w:tcPr>
          <w:p w14:paraId="01E2005F" w14:textId="77777777" w:rsidR="00227BE4" w:rsidRDefault="00227BE4" w:rsidP="00227BE4">
            <w:pPr>
              <w:spacing w:before="60" w:after="60"/>
              <w:rPr>
                <w:ins w:id="2574" w:author="YinghaoGuo-1214" w:date="2020-10-15T19:48:00Z"/>
                <w:lang w:eastAsia="zh-CN"/>
              </w:rPr>
            </w:pPr>
            <w:ins w:id="2575" w:author="YinghaoGuo-1214" w:date="2020-10-15T19:48:00Z">
              <w:r>
                <w:rPr>
                  <w:lang w:eastAsia="zh-CN"/>
                </w:rPr>
                <w:t>Huawei/HiSilicon</w:t>
              </w:r>
            </w:ins>
          </w:p>
        </w:tc>
        <w:tc>
          <w:tcPr>
            <w:tcW w:w="1527" w:type="dxa"/>
          </w:tcPr>
          <w:p w14:paraId="01E20060" w14:textId="77777777" w:rsidR="00227BE4" w:rsidRDefault="00227BE4" w:rsidP="00227BE4">
            <w:pPr>
              <w:spacing w:before="60" w:after="60"/>
              <w:rPr>
                <w:ins w:id="2576" w:author="YinghaoGuo-1214" w:date="2020-10-15T19:48:00Z"/>
                <w:lang w:eastAsia="zh-CN"/>
              </w:rPr>
            </w:pPr>
            <w:ins w:id="2577" w:author="YinghaoGuo-1214" w:date="2020-10-15T19:48:00Z">
              <w:r>
                <w:rPr>
                  <w:rFonts w:hint="eastAsia"/>
                  <w:lang w:eastAsia="zh-CN"/>
                </w:rPr>
                <w:t>N</w:t>
              </w:r>
              <w:r>
                <w:rPr>
                  <w:lang w:eastAsia="zh-CN"/>
                </w:rPr>
                <w:t>o</w:t>
              </w:r>
            </w:ins>
          </w:p>
        </w:tc>
        <w:tc>
          <w:tcPr>
            <w:tcW w:w="6372" w:type="dxa"/>
            <w:vAlign w:val="center"/>
          </w:tcPr>
          <w:p w14:paraId="01E20061" w14:textId="77777777" w:rsidR="00227BE4" w:rsidRDefault="00227BE4" w:rsidP="00227BE4">
            <w:pPr>
              <w:spacing w:before="60" w:after="60"/>
              <w:rPr>
                <w:ins w:id="2578" w:author="YinghaoGuo-1214" w:date="2020-10-15T19:48:00Z"/>
                <w:lang w:val="en-GB" w:eastAsia="zh-CN"/>
              </w:rPr>
            </w:pPr>
            <w:ins w:id="2579" w:author="YinghaoGuo-1214" w:date="2020-10-15T19:48:00Z">
              <w:r>
                <w:rPr>
                  <w:rFonts w:hint="eastAsia"/>
                  <w:lang w:val="en-GB" w:eastAsia="zh-CN"/>
                </w:rPr>
                <w:t>S</w:t>
              </w:r>
              <w:r>
                <w:rPr>
                  <w:lang w:val="en-GB" w:eastAsia="zh-CN"/>
                </w:rPr>
                <w:t>imilar to DL-only, some components are already counted by RAN1 according to their agreement.</w:t>
              </w:r>
            </w:ins>
          </w:p>
        </w:tc>
      </w:tr>
      <w:tr w:rsidR="00ED76AA" w14:paraId="1E8ABAA6" w14:textId="77777777">
        <w:trPr>
          <w:ins w:id="2580" w:author="Berggren, Anders" w:date="2020-10-15T14:15:00Z"/>
        </w:trPr>
        <w:tc>
          <w:tcPr>
            <w:tcW w:w="1460" w:type="dxa"/>
            <w:vAlign w:val="center"/>
          </w:tcPr>
          <w:p w14:paraId="58F0246A" w14:textId="7F4CA3B4" w:rsidR="00ED76AA" w:rsidRDefault="00ED76AA" w:rsidP="00ED76AA">
            <w:pPr>
              <w:spacing w:before="60" w:after="60"/>
              <w:rPr>
                <w:ins w:id="2581" w:author="Berggren, Anders" w:date="2020-10-15T14:15:00Z"/>
                <w:lang w:eastAsia="zh-CN"/>
              </w:rPr>
            </w:pPr>
            <w:ins w:id="2582" w:author="Berggren, Anders" w:date="2020-10-15T14:15:00Z">
              <w:r>
                <w:rPr>
                  <w:lang w:eastAsia="zh-CN"/>
                </w:rPr>
                <w:t>Sony</w:t>
              </w:r>
            </w:ins>
          </w:p>
        </w:tc>
        <w:tc>
          <w:tcPr>
            <w:tcW w:w="1527" w:type="dxa"/>
          </w:tcPr>
          <w:p w14:paraId="0FB1D538" w14:textId="3A313D42" w:rsidR="00ED76AA" w:rsidRDefault="00ED76AA" w:rsidP="00ED76AA">
            <w:pPr>
              <w:spacing w:before="60" w:after="60"/>
              <w:rPr>
                <w:ins w:id="2583" w:author="Berggren, Anders" w:date="2020-10-15T14:15:00Z"/>
                <w:lang w:eastAsia="zh-CN"/>
              </w:rPr>
            </w:pPr>
            <w:ins w:id="2584" w:author="Berggren, Anders" w:date="2020-10-15T14:15:00Z">
              <w:r w:rsidRPr="2C194E8D">
                <w:rPr>
                  <w:lang w:eastAsia="zh-CN"/>
                </w:rPr>
                <w:t>Yes</w:t>
              </w:r>
            </w:ins>
          </w:p>
        </w:tc>
        <w:tc>
          <w:tcPr>
            <w:tcW w:w="6372" w:type="dxa"/>
            <w:vAlign w:val="center"/>
          </w:tcPr>
          <w:p w14:paraId="344D8F99" w14:textId="0E07D30A" w:rsidR="00ED76AA" w:rsidRDefault="00ED76AA" w:rsidP="00ED76AA">
            <w:pPr>
              <w:spacing w:before="60" w:after="60"/>
              <w:rPr>
                <w:ins w:id="2585" w:author="Berggren, Anders" w:date="2020-10-15T14:15:00Z"/>
                <w:lang w:val="en-GB" w:eastAsia="zh-CN"/>
              </w:rPr>
            </w:pPr>
            <w:ins w:id="2586" w:author="Berggren, Anders" w:date="2020-10-15T14:15:00Z">
              <w:r w:rsidRPr="2C194E8D">
                <w:rPr>
                  <w:lang w:val="en-GB" w:eastAsia="zh-CN"/>
                </w:rPr>
                <w:t>Wait RAN1 view on Step 4.</w:t>
              </w:r>
            </w:ins>
          </w:p>
        </w:tc>
      </w:tr>
    </w:tbl>
    <w:p w14:paraId="01E20063" w14:textId="77777777" w:rsidR="00E36381" w:rsidRDefault="00E36381">
      <w:pPr>
        <w:rPr>
          <w:ins w:id="2587" w:author="Intel" w:date="2020-10-08T22:02:00Z"/>
          <w:rFonts w:ascii="Arial" w:hAnsi="Arial" w:cs="Arial"/>
          <w:b/>
          <w:lang w:val="en-GB"/>
        </w:rPr>
      </w:pPr>
    </w:p>
    <w:p w14:paraId="01E20064" w14:textId="77777777" w:rsidR="00E36381" w:rsidRDefault="00E36381">
      <w:pPr>
        <w:rPr>
          <w:ins w:id="2588" w:author="Intel" w:date="2020-10-08T22:02:00Z"/>
          <w:lang w:val="en-GB"/>
        </w:rPr>
      </w:pPr>
    </w:p>
    <w:p w14:paraId="01E20065" w14:textId="77777777" w:rsidR="00E36381" w:rsidRDefault="00E36381">
      <w:pPr>
        <w:rPr>
          <w:ins w:id="2589" w:author="Intel" w:date="2020-10-08T22:04:00Z"/>
          <w:lang w:val="en-GB"/>
        </w:rPr>
      </w:pPr>
    </w:p>
    <w:p w14:paraId="01E20066" w14:textId="77777777" w:rsidR="00E36381" w:rsidRDefault="00E36381">
      <w:pPr>
        <w:rPr>
          <w:ins w:id="2590"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69" w14:textId="77777777">
        <w:trPr>
          <w:ins w:id="2591"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01E20067" w14:textId="77777777" w:rsidR="00E36381" w:rsidRDefault="00546316">
            <w:pPr>
              <w:rPr>
                <w:ins w:id="2592" w:author="Intel" w:date="2020-10-08T22:04:00Z"/>
                <w:b/>
                <w:iCs/>
                <w:color w:val="FF0000"/>
              </w:rPr>
            </w:pPr>
            <w:ins w:id="2593" w:author="Intel" w:date="2020-10-08T22:04:00Z">
              <w:r>
                <w:rPr>
                  <w:b/>
                  <w:iCs/>
                </w:rPr>
                <w:t>Positioning technique [Uplink NR E-CID] [UE-A] Figure 4-2</w:t>
              </w:r>
            </w:ins>
          </w:p>
          <w:p w14:paraId="01E20068" w14:textId="77777777" w:rsidR="00E36381" w:rsidRDefault="00E36381">
            <w:pPr>
              <w:rPr>
                <w:ins w:id="2594" w:author="Intel" w:date="2020-10-08T22:04:00Z"/>
                <w:b/>
                <w:iCs/>
              </w:rPr>
            </w:pPr>
          </w:p>
        </w:tc>
      </w:tr>
      <w:tr w:rsidR="00E36381" w14:paraId="01E2006D" w14:textId="77777777">
        <w:trPr>
          <w:ins w:id="2595"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A" w14:textId="77777777" w:rsidR="00E36381" w:rsidRDefault="00546316">
            <w:pPr>
              <w:jc w:val="center"/>
              <w:rPr>
                <w:ins w:id="2596" w:author="Intel" w:date="2020-10-08T22:04:00Z"/>
                <w:b/>
                <w:iCs/>
              </w:rPr>
            </w:pPr>
            <w:ins w:id="2597"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1E2006B" w14:textId="77777777" w:rsidR="00E36381" w:rsidRDefault="00546316">
            <w:pPr>
              <w:jc w:val="center"/>
              <w:rPr>
                <w:ins w:id="2598" w:author="Intel" w:date="2020-10-08T22:04:00Z"/>
                <w:b/>
                <w:iCs/>
              </w:rPr>
            </w:pPr>
            <w:ins w:id="2599"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1E2006C" w14:textId="77777777" w:rsidR="00E36381" w:rsidRDefault="00546316">
            <w:pPr>
              <w:jc w:val="center"/>
              <w:rPr>
                <w:ins w:id="2600" w:author="Intel" w:date="2020-10-08T22:04:00Z"/>
                <w:b/>
                <w:iCs/>
              </w:rPr>
            </w:pPr>
            <w:ins w:id="2601" w:author="Intel" w:date="2020-10-08T22:04:00Z">
              <w:r>
                <w:rPr>
                  <w:b/>
                  <w:iCs/>
                </w:rPr>
                <w:t>Description of Latency Component</w:t>
              </w:r>
            </w:ins>
          </w:p>
        </w:tc>
      </w:tr>
      <w:tr w:rsidR="00E36381" w14:paraId="01E20071" w14:textId="77777777">
        <w:trPr>
          <w:ins w:id="260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6E" w14:textId="77777777" w:rsidR="00E36381" w:rsidRDefault="00546316">
            <w:pPr>
              <w:rPr>
                <w:ins w:id="2603" w:author="Intel" w:date="2020-10-08T22:04:00Z"/>
                <w:bCs/>
                <w:iCs/>
              </w:rPr>
            </w:pPr>
            <w:ins w:id="2604" w:author="Intel" w:date="2020-10-08T22:04:00Z">
              <w:r>
                <w:rPr>
                  <w:bCs/>
                  <w:iCs/>
                </w:rPr>
                <w:t xml:space="preserve">Step </w:t>
              </w:r>
            </w:ins>
            <w:ins w:id="2605" w:author="Intel" w:date="2020-10-08T22:05:00Z">
              <w:r>
                <w:rPr>
                  <w:bCs/>
                  <w:iCs/>
                </w:rPr>
                <w:t>1</w:t>
              </w:r>
            </w:ins>
            <w:ins w:id="2606" w:author="Intel" w:date="2020-10-08T22:04:00Z">
              <w:r>
                <w:rPr>
                  <w:bCs/>
                  <w:iCs/>
                </w:rPr>
                <w:t xml:space="preserve"> NRPPa </w:t>
              </w:r>
            </w:ins>
            <w:ins w:id="2607"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1E2006F" w14:textId="77777777" w:rsidR="00E36381" w:rsidRDefault="00E36381">
            <w:pPr>
              <w:rPr>
                <w:ins w:id="260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0" w14:textId="77777777" w:rsidR="00E36381" w:rsidRDefault="00546316">
            <w:pPr>
              <w:rPr>
                <w:ins w:id="2609" w:author="Intel" w:date="2020-10-08T22:04:00Z"/>
                <w:bCs/>
                <w:iCs/>
              </w:rPr>
            </w:pPr>
            <w:ins w:id="2610" w:author="Intel" w:date="2020-10-08T22:04: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20076" w14:textId="77777777">
        <w:trPr>
          <w:ins w:id="2611"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2" w14:textId="77777777" w:rsidR="00E36381" w:rsidRDefault="00546316">
            <w:pPr>
              <w:rPr>
                <w:ins w:id="2612" w:author="Intel" w:date="2020-10-08T22:04:00Z"/>
                <w:bCs/>
                <w:iCs/>
              </w:rPr>
            </w:pPr>
            <w:ins w:id="2613" w:author="Intel" w:date="2020-10-08T22:04:00Z">
              <w:r>
                <w:rPr>
                  <w:bCs/>
                  <w:iCs/>
                </w:rPr>
                <w:t xml:space="preserve">Step </w:t>
              </w:r>
            </w:ins>
            <w:ins w:id="2614" w:author="Intel" w:date="2020-10-08T22:05:00Z">
              <w:r>
                <w:rPr>
                  <w:bCs/>
                  <w:iCs/>
                </w:rPr>
                <w:t>2</w:t>
              </w:r>
            </w:ins>
            <w:ins w:id="2615" w:author="Intel" w:date="2020-10-08T22:04:00Z">
              <w:r>
                <w:rPr>
                  <w:bCs/>
                  <w:iCs/>
                </w:rPr>
                <w:t xml:space="preserve"> RRC </w:t>
              </w:r>
            </w:ins>
            <w:ins w:id="2616" w:author="Intel" w:date="2020-10-08T22:05:00Z">
              <w:r>
                <w:rPr>
                  <w:bCs/>
                  <w:iCs/>
                </w:rPr>
                <w:t>Measurement/</w:t>
              </w:r>
            </w:ins>
            <w:ins w:id="2617"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01E20073" w14:textId="77777777" w:rsidR="00E36381" w:rsidRDefault="00E36381">
            <w:pPr>
              <w:rPr>
                <w:ins w:id="261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4" w14:textId="77777777" w:rsidR="00E36381" w:rsidRDefault="00546316">
            <w:pPr>
              <w:rPr>
                <w:ins w:id="2619" w:author="Intel" w:date="2020-10-08T22:04:00Z"/>
              </w:rPr>
            </w:pPr>
            <w:ins w:id="2620" w:author="Intel" w:date="2020-10-08T22:04: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14:paraId="01E20075" w14:textId="77777777" w:rsidR="00E36381" w:rsidRDefault="00E36381">
            <w:pPr>
              <w:rPr>
                <w:ins w:id="2621" w:author="Intel" w:date="2020-10-08T22:04:00Z"/>
                <w:bCs/>
                <w:iCs/>
              </w:rPr>
            </w:pPr>
          </w:p>
        </w:tc>
      </w:tr>
      <w:tr w:rsidR="00E36381" w14:paraId="01E2007A" w14:textId="77777777">
        <w:trPr>
          <w:ins w:id="262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77" w14:textId="77777777" w:rsidR="00E36381" w:rsidRDefault="00546316">
            <w:pPr>
              <w:rPr>
                <w:ins w:id="2623" w:author="Intel" w:date="2020-10-08T22:04:00Z"/>
                <w:bCs/>
                <w:iCs/>
              </w:rPr>
            </w:pPr>
            <w:ins w:id="2624" w:author="Intel" w:date="2020-10-08T22:04:00Z">
              <w:r>
                <w:rPr>
                  <w:bCs/>
                  <w:iCs/>
                </w:rPr>
                <w:t xml:space="preserve">Step </w:t>
              </w:r>
            </w:ins>
            <w:ins w:id="2625" w:author="Intel" w:date="2020-10-08T22:06:00Z">
              <w:r>
                <w:rPr>
                  <w:bCs/>
                  <w:iCs/>
                </w:rPr>
                <w:t>3</w:t>
              </w:r>
            </w:ins>
            <w:ins w:id="2626"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01E20078" w14:textId="77777777" w:rsidR="00E36381" w:rsidRDefault="00E36381">
            <w:pPr>
              <w:rPr>
                <w:ins w:id="262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79" w14:textId="77777777" w:rsidR="00E36381" w:rsidRDefault="00546316">
            <w:pPr>
              <w:rPr>
                <w:ins w:id="2628" w:author="Intel" w:date="2020-10-08T22:04:00Z"/>
                <w:bCs/>
                <w:iCs/>
              </w:rPr>
            </w:pPr>
            <w:ins w:id="2629" w:author="Intel" w:date="2020-10-08T22:04:00Z">
              <w:r>
                <w:rPr>
                  <w:bCs/>
                  <w:iCs/>
                </w:rPr>
                <w:t>T</w:t>
              </w:r>
              <w:r>
                <w:rPr>
                  <w:bCs/>
                  <w:iCs/>
                  <w:vertAlign w:val="subscript"/>
                </w:rPr>
                <w:t>UE-gNB</w:t>
              </w:r>
              <w:r>
                <w:rPr>
                  <w:bCs/>
                  <w:iCs/>
                </w:rPr>
                <w:t xml:space="preserve"> +T</w:t>
              </w:r>
              <w:r>
                <w:rPr>
                  <w:bCs/>
                  <w:iCs/>
                  <w:vertAlign w:val="subscript"/>
                </w:rPr>
                <w:t>UEProc-MAC-SRSAct</w:t>
              </w:r>
            </w:ins>
          </w:p>
        </w:tc>
      </w:tr>
      <w:tr w:rsidR="00E36381" w14:paraId="01E2007E" w14:textId="77777777">
        <w:trPr>
          <w:ins w:id="2630"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B" w14:textId="77777777" w:rsidR="00E36381" w:rsidRDefault="00546316">
            <w:pPr>
              <w:rPr>
                <w:ins w:id="2631" w:author="Intel" w:date="2020-10-08T22:06:00Z"/>
                <w:bCs/>
                <w:iCs/>
              </w:rPr>
            </w:pPr>
            <w:ins w:id="2632" w:author="Intel" w:date="2020-10-08T22:06:00Z">
              <w:r>
                <w:rPr>
                  <w:bCs/>
                  <w:iCs/>
                </w:rPr>
                <w:t>Step 4 gNB measurements</w:t>
              </w:r>
            </w:ins>
          </w:p>
        </w:tc>
        <w:tc>
          <w:tcPr>
            <w:tcW w:w="1134" w:type="dxa"/>
            <w:tcBorders>
              <w:top w:val="single" w:sz="4" w:space="0" w:color="auto"/>
              <w:left w:val="single" w:sz="4" w:space="0" w:color="auto"/>
              <w:bottom w:val="single" w:sz="4" w:space="0" w:color="auto"/>
              <w:right w:val="single" w:sz="4" w:space="0" w:color="auto"/>
            </w:tcBorders>
          </w:tcPr>
          <w:p w14:paraId="01E2007C" w14:textId="77777777" w:rsidR="00E36381" w:rsidRDefault="00E36381">
            <w:pPr>
              <w:rPr>
                <w:ins w:id="2633"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7D" w14:textId="77777777" w:rsidR="00E36381" w:rsidRDefault="00546316">
            <w:pPr>
              <w:rPr>
                <w:ins w:id="2634" w:author="Intel" w:date="2020-10-08T22:06:00Z"/>
                <w:bCs/>
                <w:iCs/>
              </w:rPr>
            </w:pPr>
            <w:ins w:id="2635" w:author="Intel" w:date="2020-10-08T22:06:00Z">
              <w:r>
                <w:rPr>
                  <w:bCs/>
                  <w:iCs/>
                </w:rPr>
                <w:t>RAN1 inputs</w:t>
              </w:r>
            </w:ins>
          </w:p>
        </w:tc>
      </w:tr>
      <w:tr w:rsidR="00E36381" w14:paraId="01E20082" w14:textId="77777777">
        <w:trPr>
          <w:ins w:id="2636" w:author="Intel" w:date="2020-10-08T22:06:00Z"/>
        </w:trPr>
        <w:tc>
          <w:tcPr>
            <w:tcW w:w="2235" w:type="dxa"/>
            <w:tcBorders>
              <w:top w:val="single" w:sz="4" w:space="0" w:color="auto"/>
              <w:left w:val="single" w:sz="4" w:space="0" w:color="auto"/>
              <w:bottom w:val="single" w:sz="4" w:space="0" w:color="auto"/>
              <w:right w:val="single" w:sz="4" w:space="0" w:color="auto"/>
            </w:tcBorders>
          </w:tcPr>
          <w:p w14:paraId="01E2007F" w14:textId="77777777" w:rsidR="00E36381" w:rsidRDefault="00546316">
            <w:pPr>
              <w:rPr>
                <w:ins w:id="2637" w:author="Intel" w:date="2020-10-08T22:06:00Z"/>
                <w:bCs/>
                <w:iCs/>
              </w:rPr>
            </w:pPr>
            <w:ins w:id="2638"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1E20080" w14:textId="77777777" w:rsidR="00E36381" w:rsidRDefault="00E36381">
            <w:pPr>
              <w:rPr>
                <w:ins w:id="2639"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01E20081" w14:textId="77777777" w:rsidR="00E36381" w:rsidRDefault="00546316">
            <w:pPr>
              <w:rPr>
                <w:ins w:id="2640" w:author="Intel" w:date="2020-10-08T22:06:00Z"/>
                <w:bCs/>
                <w:iCs/>
              </w:rPr>
            </w:pPr>
            <w:ins w:id="2641" w:author="Intel" w:date="2020-10-08T22:08:00Z">
              <w:r>
                <w:rPr>
                  <w:rFonts w:ascii="Arial" w:hAnsi="Arial" w:cs="Arial"/>
                  <w:bCs/>
                  <w:rPrChange w:id="2642" w:author="Intel" w:date="2020-10-08T22:08:00Z">
                    <w:rPr>
                      <w:rFonts w:ascii="Arial" w:hAnsi="Arial" w:cs="Arial"/>
                      <w:b/>
                    </w:rPr>
                  </w:rPrChange>
                </w:rPr>
                <w:t>T</w:t>
              </w:r>
              <w:r>
                <w:rPr>
                  <w:rFonts w:ascii="Arial" w:hAnsi="Arial" w:cs="Arial"/>
                  <w:bCs/>
                  <w:vertAlign w:val="subscript"/>
                  <w:rPrChange w:id="2643" w:author="Intel" w:date="2020-10-08T22:08:00Z">
                    <w:rPr>
                      <w:rFonts w:ascii="Arial" w:hAnsi="Arial" w:cs="Arial"/>
                      <w:b/>
                      <w:vertAlign w:val="subscript"/>
                    </w:rPr>
                  </w:rPrChange>
                </w:rPr>
                <w:t>UEProc-RRCULInfo</w:t>
              </w:r>
              <w:r>
                <w:rPr>
                  <w:bCs/>
                  <w:iCs/>
                </w:rPr>
                <w:t>+ T</w:t>
              </w:r>
              <w:r>
                <w:rPr>
                  <w:bCs/>
                  <w:iCs/>
                  <w:vertAlign w:val="subscript"/>
                </w:rPr>
                <w:t>UE-gNB</w:t>
              </w:r>
              <w:r>
                <w:rPr>
                  <w:bCs/>
                  <w:iCs/>
                </w:rPr>
                <w:t>+ T</w:t>
              </w:r>
              <w:r>
                <w:rPr>
                  <w:bCs/>
                  <w:iCs/>
                  <w:vertAlign w:val="subscript"/>
                </w:rPr>
                <w:t>gNBProc-RRC</w:t>
              </w:r>
            </w:ins>
          </w:p>
        </w:tc>
      </w:tr>
      <w:tr w:rsidR="00E36381" w14:paraId="01E20086" w14:textId="77777777">
        <w:trPr>
          <w:ins w:id="264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3" w14:textId="77777777" w:rsidR="00E36381" w:rsidRDefault="00546316">
            <w:pPr>
              <w:rPr>
                <w:ins w:id="2645" w:author="Intel" w:date="2020-10-08T22:04:00Z"/>
                <w:bCs/>
                <w:iCs/>
              </w:rPr>
            </w:pPr>
            <w:ins w:id="2646" w:author="Intel" w:date="2020-10-08T22:04:00Z">
              <w:r>
                <w:rPr>
                  <w:bCs/>
                  <w:iCs/>
                </w:rPr>
                <w:t xml:space="preserve">Step </w:t>
              </w:r>
            </w:ins>
            <w:ins w:id="2647" w:author="Intel" w:date="2020-10-08T22:09:00Z">
              <w:r>
                <w:rPr>
                  <w:bCs/>
                  <w:iCs/>
                </w:rPr>
                <w:t>6</w:t>
              </w:r>
            </w:ins>
            <w:ins w:id="2648" w:author="Intel" w:date="2020-10-08T22:04:00Z">
              <w:r>
                <w:rPr>
                  <w:bCs/>
                  <w:iCs/>
                </w:rPr>
                <w:t xml:space="preserve"> NRPPa </w:t>
              </w:r>
            </w:ins>
            <w:ins w:id="2649" w:author="Intel" w:date="2020-10-08T22:09:00Z">
              <w:r>
                <w:rPr>
                  <w:bCs/>
                  <w:iCs/>
                </w:rPr>
                <w:t xml:space="preserve">E-CID Measurement Initiation </w:t>
              </w:r>
            </w:ins>
            <w:ins w:id="2650"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01E20084" w14:textId="77777777" w:rsidR="00E36381" w:rsidRDefault="00E36381">
            <w:pPr>
              <w:rPr>
                <w:ins w:id="265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5" w14:textId="77777777" w:rsidR="00E36381" w:rsidRDefault="00546316">
            <w:pPr>
              <w:rPr>
                <w:ins w:id="2652" w:author="Intel" w:date="2020-10-08T22:04:00Z"/>
                <w:bCs/>
                <w:iCs/>
              </w:rPr>
            </w:pPr>
            <w:ins w:id="2653" w:author="Intel" w:date="2020-10-08T22:04: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14:paraId="01E2008A" w14:textId="77777777">
        <w:trPr>
          <w:ins w:id="2654"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7" w14:textId="77777777" w:rsidR="00E36381" w:rsidRDefault="00546316">
            <w:pPr>
              <w:rPr>
                <w:ins w:id="2655" w:author="Intel" w:date="2020-10-08T22:04:00Z"/>
                <w:bCs/>
                <w:iCs/>
              </w:rPr>
            </w:pPr>
            <w:ins w:id="2656" w:author="Intel" w:date="2020-10-08T22:04:00Z">
              <w:r>
                <w:rPr>
                  <w:bCs/>
                  <w:iCs/>
                </w:rPr>
                <w:t xml:space="preserve">Step </w:t>
              </w:r>
            </w:ins>
            <w:ins w:id="2657" w:author="Intel" w:date="2020-10-08T22:10:00Z">
              <w:r>
                <w:rPr>
                  <w:bCs/>
                  <w:iCs/>
                </w:rPr>
                <w:t>7</w:t>
              </w:r>
            </w:ins>
            <w:ins w:id="2658"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01E20088" w14:textId="77777777" w:rsidR="00E36381" w:rsidRDefault="00E36381">
            <w:pPr>
              <w:rPr>
                <w:ins w:id="265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9" w14:textId="77777777" w:rsidR="00E36381" w:rsidRDefault="00546316">
            <w:pPr>
              <w:rPr>
                <w:ins w:id="2660" w:author="Intel" w:date="2020-10-08T22:04:00Z"/>
                <w:bCs/>
                <w:iCs/>
              </w:rPr>
            </w:pPr>
            <w:ins w:id="2661" w:author="Intel" w:date="2020-10-08T22:04:00Z">
              <w:r>
                <w:rPr>
                  <w:bCs/>
                  <w:iCs/>
                </w:rPr>
                <w:t>T</w:t>
              </w:r>
              <w:r>
                <w:rPr>
                  <w:bCs/>
                  <w:iCs/>
                  <w:vertAlign w:val="subscript"/>
                </w:rPr>
                <w:t>LMF-Calc</w:t>
              </w:r>
            </w:ins>
          </w:p>
        </w:tc>
      </w:tr>
      <w:tr w:rsidR="00E36381" w14:paraId="01E2008E" w14:textId="77777777">
        <w:trPr>
          <w:ins w:id="2662"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1E2008B" w14:textId="77777777" w:rsidR="00E36381" w:rsidRDefault="00546316">
            <w:pPr>
              <w:rPr>
                <w:ins w:id="2663" w:author="Intel" w:date="2020-10-08T22:04:00Z"/>
                <w:bCs/>
                <w:iCs/>
              </w:rPr>
            </w:pPr>
            <w:ins w:id="2664"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1E2008C" w14:textId="77777777" w:rsidR="00E36381" w:rsidRDefault="00E36381">
            <w:pPr>
              <w:rPr>
                <w:ins w:id="266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01E2008D" w14:textId="77777777" w:rsidR="00E36381" w:rsidRDefault="00E36381">
            <w:pPr>
              <w:rPr>
                <w:ins w:id="2666" w:author="Intel" w:date="2020-10-08T22:04:00Z"/>
                <w:bCs/>
                <w:iCs/>
              </w:rPr>
            </w:pPr>
          </w:p>
        </w:tc>
      </w:tr>
    </w:tbl>
    <w:p w14:paraId="01E2008F" w14:textId="77777777" w:rsidR="00E36381" w:rsidRDefault="00E36381">
      <w:pPr>
        <w:rPr>
          <w:ins w:id="2667" w:author="Intel" w:date="2020-10-08T22:04:00Z"/>
          <w:lang w:val="en-GB"/>
        </w:rPr>
      </w:pPr>
    </w:p>
    <w:p w14:paraId="01E20090" w14:textId="77777777" w:rsidR="00E36381" w:rsidRDefault="00E36381">
      <w:pPr>
        <w:rPr>
          <w:ins w:id="2668" w:author="Intel" w:date="2020-10-08T22:04:00Z"/>
          <w:rFonts w:ascii="Arial" w:hAnsi="Arial" w:cs="Arial"/>
          <w:b/>
        </w:rPr>
      </w:pPr>
    </w:p>
    <w:p w14:paraId="01E20091" w14:textId="77777777" w:rsidR="00E36381" w:rsidRDefault="00546316">
      <w:pPr>
        <w:rPr>
          <w:ins w:id="2669" w:author="Intel" w:date="2020-10-08T22:04:00Z"/>
          <w:rFonts w:ascii="Arial" w:hAnsi="Arial" w:cs="Arial"/>
          <w:b/>
        </w:rPr>
      </w:pPr>
      <w:ins w:id="2670" w:author="Intel" w:date="2020-10-08T22:04:00Z">
        <w:r>
          <w:rPr>
            <w:rFonts w:ascii="Arial" w:hAnsi="Arial" w:cs="Arial"/>
            <w:b/>
          </w:rPr>
          <w:t>Question-phase 2</w:t>
        </w:r>
      </w:ins>
      <w:ins w:id="2671" w:author="Mani Thyagarajan (Nokia)" w:date="2020-10-14T22:37:00Z">
        <w:r w:rsidR="001C1720">
          <w:rPr>
            <w:rFonts w:ascii="Arial" w:hAnsi="Arial" w:cs="Arial"/>
            <w:b/>
          </w:rPr>
          <w:t>-20</w:t>
        </w:r>
      </w:ins>
      <w:ins w:id="2672" w:author="Intel" w:date="2020-10-08T22:04:00Z">
        <w:r>
          <w:rPr>
            <w:rFonts w:ascii="Arial" w:hAnsi="Arial" w:cs="Arial"/>
            <w:b/>
          </w:rPr>
          <w:t xml:space="preserve">, do companies agree the components of the above table for </w:t>
        </w:r>
      </w:ins>
      <w:ins w:id="2673"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95" w14:textId="77777777">
        <w:trPr>
          <w:ins w:id="2674" w:author="Intel" w:date="2020-10-08T22:04:00Z"/>
        </w:trPr>
        <w:tc>
          <w:tcPr>
            <w:tcW w:w="1460" w:type="dxa"/>
            <w:shd w:val="clear" w:color="auto" w:fill="BFBFBF"/>
            <w:vAlign w:val="center"/>
          </w:tcPr>
          <w:p w14:paraId="01E20092" w14:textId="77777777" w:rsidR="00E36381" w:rsidRDefault="00546316">
            <w:pPr>
              <w:spacing w:before="60" w:after="60"/>
              <w:rPr>
                <w:ins w:id="2675" w:author="Intel" w:date="2020-10-08T22:04:00Z"/>
                <w:b/>
                <w:lang w:eastAsia="zh-CN"/>
              </w:rPr>
            </w:pPr>
            <w:ins w:id="2676" w:author="Intel" w:date="2020-10-08T22:04:00Z">
              <w:r>
                <w:rPr>
                  <w:b/>
                  <w:lang w:eastAsia="zh-CN"/>
                </w:rPr>
                <w:t>Company</w:t>
              </w:r>
            </w:ins>
          </w:p>
        </w:tc>
        <w:tc>
          <w:tcPr>
            <w:tcW w:w="1527" w:type="dxa"/>
            <w:shd w:val="clear" w:color="auto" w:fill="BFBFBF"/>
          </w:tcPr>
          <w:p w14:paraId="01E20093" w14:textId="77777777" w:rsidR="00E36381" w:rsidRDefault="00546316">
            <w:pPr>
              <w:spacing w:before="60" w:after="60"/>
              <w:rPr>
                <w:ins w:id="2677" w:author="Intel" w:date="2020-10-08T22:04:00Z"/>
                <w:b/>
                <w:lang w:eastAsia="zh-CN"/>
              </w:rPr>
            </w:pPr>
            <w:ins w:id="2678" w:author="Intel" w:date="2020-10-08T22:04:00Z">
              <w:r>
                <w:rPr>
                  <w:b/>
                  <w:lang w:eastAsia="zh-CN"/>
                </w:rPr>
                <w:t>Yes/No</w:t>
              </w:r>
            </w:ins>
          </w:p>
        </w:tc>
        <w:tc>
          <w:tcPr>
            <w:tcW w:w="6372" w:type="dxa"/>
            <w:shd w:val="clear" w:color="auto" w:fill="BFBFBF"/>
            <w:vAlign w:val="center"/>
          </w:tcPr>
          <w:p w14:paraId="01E20094" w14:textId="77777777" w:rsidR="00E36381" w:rsidRDefault="00546316">
            <w:pPr>
              <w:spacing w:before="60" w:after="60"/>
              <w:rPr>
                <w:ins w:id="2679" w:author="Intel" w:date="2020-10-08T22:04:00Z"/>
                <w:b/>
                <w:lang w:eastAsia="zh-CN"/>
              </w:rPr>
            </w:pPr>
            <w:ins w:id="2680" w:author="Intel" w:date="2020-10-08T22:04:00Z">
              <w:r>
                <w:rPr>
                  <w:b/>
                  <w:lang w:eastAsia="zh-CN"/>
                </w:rPr>
                <w:t xml:space="preserve">Remark </w:t>
              </w:r>
            </w:ins>
          </w:p>
        </w:tc>
      </w:tr>
      <w:tr w:rsidR="00E36381" w14:paraId="01E20099" w14:textId="77777777">
        <w:trPr>
          <w:ins w:id="2681" w:author="Intel" w:date="2020-10-08T22:04:00Z"/>
        </w:trPr>
        <w:tc>
          <w:tcPr>
            <w:tcW w:w="1460" w:type="dxa"/>
            <w:vAlign w:val="center"/>
          </w:tcPr>
          <w:p w14:paraId="01E20096" w14:textId="77777777" w:rsidR="00E36381" w:rsidRDefault="00546316">
            <w:pPr>
              <w:spacing w:before="60" w:after="60"/>
              <w:rPr>
                <w:ins w:id="2682" w:author="Intel" w:date="2020-10-08T22:04:00Z"/>
                <w:lang w:eastAsia="zh-CN"/>
              </w:rPr>
            </w:pPr>
            <w:ins w:id="2683" w:author="Intel" w:date="2020-10-08T22:04:00Z">
              <w:r>
                <w:rPr>
                  <w:lang w:eastAsia="zh-CN"/>
                </w:rPr>
                <w:t>Intel</w:t>
              </w:r>
            </w:ins>
          </w:p>
        </w:tc>
        <w:tc>
          <w:tcPr>
            <w:tcW w:w="1527" w:type="dxa"/>
          </w:tcPr>
          <w:p w14:paraId="01E20097" w14:textId="77777777" w:rsidR="00E36381" w:rsidRDefault="00546316">
            <w:pPr>
              <w:spacing w:before="60" w:after="60"/>
              <w:rPr>
                <w:ins w:id="2684" w:author="Intel" w:date="2020-10-08T22:04:00Z"/>
                <w:lang w:eastAsia="zh-CN"/>
              </w:rPr>
            </w:pPr>
            <w:ins w:id="2685" w:author="Intel" w:date="2020-10-08T22:04:00Z">
              <w:r>
                <w:rPr>
                  <w:lang w:eastAsia="zh-CN"/>
                </w:rPr>
                <w:t>Yes</w:t>
              </w:r>
            </w:ins>
          </w:p>
        </w:tc>
        <w:tc>
          <w:tcPr>
            <w:tcW w:w="6372" w:type="dxa"/>
            <w:vAlign w:val="center"/>
          </w:tcPr>
          <w:p w14:paraId="01E20098" w14:textId="77777777" w:rsidR="00E36381" w:rsidRDefault="00E36381">
            <w:pPr>
              <w:spacing w:before="60" w:after="60"/>
              <w:rPr>
                <w:ins w:id="2686" w:author="Intel" w:date="2020-10-08T22:04:00Z"/>
                <w:lang w:val="en-GB" w:eastAsia="zh-CN"/>
              </w:rPr>
            </w:pPr>
          </w:p>
        </w:tc>
      </w:tr>
      <w:tr w:rsidR="00E36381" w14:paraId="01E2009D" w14:textId="77777777">
        <w:trPr>
          <w:ins w:id="2687" w:author="Intel" w:date="2020-10-08T22:04:00Z"/>
        </w:trPr>
        <w:tc>
          <w:tcPr>
            <w:tcW w:w="1460" w:type="dxa"/>
            <w:vAlign w:val="center"/>
          </w:tcPr>
          <w:p w14:paraId="01E2009A" w14:textId="77777777" w:rsidR="00E36381" w:rsidRDefault="00546316">
            <w:pPr>
              <w:spacing w:before="60" w:after="60"/>
              <w:rPr>
                <w:ins w:id="2688" w:author="Intel" w:date="2020-10-08T22:04:00Z"/>
                <w:lang w:eastAsia="zh-CN"/>
              </w:rPr>
            </w:pPr>
            <w:ins w:id="2689" w:author="CATT" w:date="2020-10-13T13:32:00Z">
              <w:r>
                <w:rPr>
                  <w:rFonts w:hint="eastAsia"/>
                  <w:lang w:eastAsia="zh-CN"/>
                </w:rPr>
                <w:lastRenderedPageBreak/>
                <w:t>CATT</w:t>
              </w:r>
            </w:ins>
          </w:p>
        </w:tc>
        <w:tc>
          <w:tcPr>
            <w:tcW w:w="1527" w:type="dxa"/>
          </w:tcPr>
          <w:p w14:paraId="01E2009B" w14:textId="77777777" w:rsidR="00E36381" w:rsidRDefault="00546316">
            <w:pPr>
              <w:spacing w:before="60" w:after="60"/>
              <w:rPr>
                <w:ins w:id="2690" w:author="Intel" w:date="2020-10-08T22:04:00Z"/>
                <w:lang w:eastAsia="zh-CN"/>
              </w:rPr>
            </w:pPr>
            <w:ins w:id="2691" w:author="CATT" w:date="2020-10-13T13:33:00Z">
              <w:r>
                <w:rPr>
                  <w:rFonts w:hint="eastAsia"/>
                  <w:lang w:eastAsia="zh-CN"/>
                </w:rPr>
                <w:t>Yes</w:t>
              </w:r>
            </w:ins>
          </w:p>
        </w:tc>
        <w:tc>
          <w:tcPr>
            <w:tcW w:w="6372" w:type="dxa"/>
            <w:vAlign w:val="center"/>
          </w:tcPr>
          <w:p w14:paraId="01E2009C" w14:textId="77777777" w:rsidR="00E36381" w:rsidRDefault="00E36381">
            <w:pPr>
              <w:spacing w:before="60" w:after="60"/>
              <w:rPr>
                <w:ins w:id="2692" w:author="Intel" w:date="2020-10-08T22:04:00Z"/>
                <w:lang w:val="en-GB" w:eastAsia="zh-CN"/>
              </w:rPr>
            </w:pPr>
          </w:p>
        </w:tc>
      </w:tr>
      <w:tr w:rsidR="00E36381" w14:paraId="01E200A1" w14:textId="77777777">
        <w:trPr>
          <w:ins w:id="2693" w:author="Jerome Vogedes (Consultant)" w:date="2020-10-13T17:02:00Z"/>
        </w:trPr>
        <w:tc>
          <w:tcPr>
            <w:tcW w:w="1460" w:type="dxa"/>
            <w:vAlign w:val="center"/>
          </w:tcPr>
          <w:p w14:paraId="01E2009E" w14:textId="77777777" w:rsidR="00E36381" w:rsidRDefault="00546316">
            <w:pPr>
              <w:spacing w:before="60" w:after="60"/>
              <w:rPr>
                <w:ins w:id="2694" w:author="Jerome Vogedes (Consultant)" w:date="2020-10-13T17:02:00Z"/>
                <w:lang w:eastAsia="zh-CN"/>
              </w:rPr>
            </w:pPr>
            <w:ins w:id="2695" w:author="Jerome Vogedes (Consultant)" w:date="2020-10-13T17:02:00Z">
              <w:r>
                <w:rPr>
                  <w:lang w:eastAsia="zh-CN"/>
                </w:rPr>
                <w:t>Convida</w:t>
              </w:r>
            </w:ins>
          </w:p>
        </w:tc>
        <w:tc>
          <w:tcPr>
            <w:tcW w:w="1527" w:type="dxa"/>
          </w:tcPr>
          <w:p w14:paraId="01E2009F" w14:textId="77777777" w:rsidR="00E36381" w:rsidRDefault="00546316">
            <w:pPr>
              <w:spacing w:before="60" w:after="60"/>
              <w:rPr>
                <w:ins w:id="2696" w:author="Jerome Vogedes (Consultant)" w:date="2020-10-13T17:02:00Z"/>
                <w:lang w:eastAsia="zh-CN"/>
              </w:rPr>
            </w:pPr>
            <w:ins w:id="2697" w:author="Jerome Vogedes (Consultant)" w:date="2020-10-13T17:02:00Z">
              <w:r>
                <w:rPr>
                  <w:lang w:eastAsia="zh-CN"/>
                </w:rPr>
                <w:t>Yes</w:t>
              </w:r>
            </w:ins>
          </w:p>
        </w:tc>
        <w:tc>
          <w:tcPr>
            <w:tcW w:w="6372" w:type="dxa"/>
            <w:vAlign w:val="center"/>
          </w:tcPr>
          <w:p w14:paraId="01E200A0" w14:textId="77777777" w:rsidR="00E36381" w:rsidRDefault="00546316">
            <w:pPr>
              <w:spacing w:before="60" w:after="60"/>
              <w:rPr>
                <w:ins w:id="2698" w:author="Jerome Vogedes (Consultant)" w:date="2020-10-13T17:02:00Z"/>
                <w:lang w:val="en-GB" w:eastAsia="zh-CN"/>
              </w:rPr>
            </w:pPr>
            <w:ins w:id="2699" w:author="Jerome Vogedes (Consultant)" w:date="2020-10-13T17:02:00Z">
              <w:r>
                <w:rPr>
                  <w:lang w:val="en-GB" w:eastAsia="zh-CN"/>
                </w:rPr>
                <w:t>However, expertise outside of RAN2 may be required for some of these values</w:t>
              </w:r>
            </w:ins>
          </w:p>
        </w:tc>
      </w:tr>
      <w:tr w:rsidR="00E36381" w14:paraId="01E200A5" w14:textId="77777777">
        <w:trPr>
          <w:ins w:id="2700" w:author="NR-R16-UE-Cap" w:date="2020-10-14T10:40:00Z"/>
        </w:trPr>
        <w:tc>
          <w:tcPr>
            <w:tcW w:w="1460" w:type="dxa"/>
            <w:vAlign w:val="center"/>
          </w:tcPr>
          <w:p w14:paraId="01E200A2" w14:textId="77777777" w:rsidR="00E36381" w:rsidRDefault="00546316">
            <w:pPr>
              <w:spacing w:before="60" w:after="60"/>
              <w:rPr>
                <w:ins w:id="2701" w:author="NR-R16-UE-Cap" w:date="2020-10-14T10:40:00Z"/>
                <w:lang w:eastAsia="zh-CN"/>
              </w:rPr>
            </w:pPr>
            <w:ins w:id="2702" w:author="NR-R16-UE-Cap" w:date="2020-10-14T10:40:00Z">
              <w:r>
                <w:rPr>
                  <w:rFonts w:hint="eastAsia"/>
                  <w:lang w:eastAsia="zh-CN"/>
                </w:rPr>
                <w:t>O</w:t>
              </w:r>
              <w:r>
                <w:rPr>
                  <w:lang w:eastAsia="zh-CN"/>
                </w:rPr>
                <w:t>PPO</w:t>
              </w:r>
            </w:ins>
          </w:p>
        </w:tc>
        <w:tc>
          <w:tcPr>
            <w:tcW w:w="1527" w:type="dxa"/>
          </w:tcPr>
          <w:p w14:paraId="01E200A3" w14:textId="77777777" w:rsidR="00E36381" w:rsidRDefault="00546316">
            <w:pPr>
              <w:spacing w:before="60" w:after="60"/>
              <w:rPr>
                <w:ins w:id="2703" w:author="NR-R16-UE-Cap" w:date="2020-10-14T10:40:00Z"/>
                <w:lang w:eastAsia="zh-CN"/>
              </w:rPr>
            </w:pPr>
            <w:ins w:id="2704" w:author="NR-R16-UE-Cap" w:date="2020-10-14T10:40:00Z">
              <w:r>
                <w:rPr>
                  <w:rFonts w:hint="eastAsia"/>
                  <w:lang w:eastAsia="zh-CN"/>
                </w:rPr>
                <w:t>Y</w:t>
              </w:r>
              <w:r>
                <w:rPr>
                  <w:lang w:eastAsia="zh-CN"/>
                </w:rPr>
                <w:t>es with comment</w:t>
              </w:r>
            </w:ins>
          </w:p>
        </w:tc>
        <w:tc>
          <w:tcPr>
            <w:tcW w:w="6372" w:type="dxa"/>
            <w:vAlign w:val="center"/>
          </w:tcPr>
          <w:p w14:paraId="01E200A4" w14:textId="77777777" w:rsidR="00E36381" w:rsidRDefault="00546316">
            <w:pPr>
              <w:spacing w:before="60" w:after="60"/>
              <w:rPr>
                <w:ins w:id="2705" w:author="NR-R16-UE-Cap" w:date="2020-10-14T10:40:00Z"/>
                <w:lang w:val="en-GB" w:eastAsia="zh-CN"/>
              </w:rPr>
            </w:pPr>
            <w:ins w:id="2706" w:author="NR-R16-UE-Cap" w:date="2020-10-14T10:40:00Z">
              <w:r>
                <w:rPr>
                  <w:lang w:val="en-GB" w:eastAsia="zh-CN"/>
                </w:rPr>
                <w:t>As commented by companies in Phase-1, step-3 may differ if the measurement report are based on existing measurement results.</w:t>
              </w:r>
            </w:ins>
          </w:p>
        </w:tc>
      </w:tr>
      <w:tr w:rsidR="00E36381" w14:paraId="01E200A9" w14:textId="77777777">
        <w:trPr>
          <w:ins w:id="2707" w:author="Apple - Zhibin Wu" w:date="2020-10-14T16:10:00Z"/>
        </w:trPr>
        <w:tc>
          <w:tcPr>
            <w:tcW w:w="1460" w:type="dxa"/>
            <w:vAlign w:val="center"/>
          </w:tcPr>
          <w:p w14:paraId="01E200A6" w14:textId="77777777" w:rsidR="00E36381" w:rsidRDefault="00546316">
            <w:pPr>
              <w:spacing w:before="60" w:after="60"/>
              <w:rPr>
                <w:ins w:id="2708" w:author="Apple - Zhibin Wu" w:date="2020-10-14T16:10:00Z"/>
                <w:lang w:eastAsia="zh-CN"/>
              </w:rPr>
            </w:pPr>
            <w:ins w:id="2709" w:author="Apple - Zhibin Wu" w:date="2020-10-14T16:11:00Z">
              <w:r>
                <w:rPr>
                  <w:lang w:eastAsia="zh-CN"/>
                </w:rPr>
                <w:t>Apple</w:t>
              </w:r>
            </w:ins>
          </w:p>
        </w:tc>
        <w:tc>
          <w:tcPr>
            <w:tcW w:w="1527" w:type="dxa"/>
          </w:tcPr>
          <w:p w14:paraId="01E200A7" w14:textId="77777777" w:rsidR="00E36381" w:rsidRDefault="00546316">
            <w:pPr>
              <w:spacing w:before="60" w:after="60"/>
              <w:rPr>
                <w:ins w:id="2710" w:author="Apple - Zhibin Wu" w:date="2020-10-14T16:10:00Z"/>
                <w:lang w:eastAsia="zh-CN"/>
              </w:rPr>
            </w:pPr>
            <w:ins w:id="2711" w:author="Apple - Zhibin Wu" w:date="2020-10-14T16:11:00Z">
              <w:r>
                <w:rPr>
                  <w:lang w:eastAsia="zh-CN"/>
                </w:rPr>
                <w:t>Yes</w:t>
              </w:r>
            </w:ins>
          </w:p>
        </w:tc>
        <w:tc>
          <w:tcPr>
            <w:tcW w:w="6372" w:type="dxa"/>
            <w:vAlign w:val="center"/>
          </w:tcPr>
          <w:p w14:paraId="01E200A8" w14:textId="77777777" w:rsidR="00E36381" w:rsidRDefault="00E36381">
            <w:pPr>
              <w:spacing w:before="60" w:after="60"/>
              <w:rPr>
                <w:ins w:id="2712" w:author="Apple - Zhibin Wu" w:date="2020-10-14T16:10:00Z"/>
                <w:lang w:val="en-GB" w:eastAsia="zh-CN"/>
              </w:rPr>
            </w:pPr>
          </w:p>
        </w:tc>
      </w:tr>
      <w:tr w:rsidR="00E36381" w14:paraId="01E200AD" w14:textId="77777777">
        <w:trPr>
          <w:ins w:id="2713" w:author="Jaya Rao" w:date="2020-10-14T21:29:00Z"/>
        </w:trPr>
        <w:tc>
          <w:tcPr>
            <w:tcW w:w="1460" w:type="dxa"/>
            <w:vAlign w:val="center"/>
          </w:tcPr>
          <w:p w14:paraId="01E200AA" w14:textId="77777777" w:rsidR="00E36381" w:rsidRDefault="00546316">
            <w:pPr>
              <w:spacing w:before="60" w:after="60"/>
              <w:rPr>
                <w:ins w:id="2714" w:author="Jaya Rao" w:date="2020-10-14T21:29:00Z"/>
                <w:lang w:eastAsia="zh-CN"/>
              </w:rPr>
            </w:pPr>
            <w:ins w:id="2715" w:author="Jaya Rao" w:date="2020-10-14T21:29:00Z">
              <w:r>
                <w:rPr>
                  <w:lang w:eastAsia="zh-CN"/>
                </w:rPr>
                <w:t>InterDigital</w:t>
              </w:r>
            </w:ins>
          </w:p>
        </w:tc>
        <w:tc>
          <w:tcPr>
            <w:tcW w:w="1527" w:type="dxa"/>
          </w:tcPr>
          <w:p w14:paraId="01E200AB" w14:textId="77777777" w:rsidR="00E36381" w:rsidRDefault="00546316">
            <w:pPr>
              <w:spacing w:before="60" w:after="60"/>
              <w:rPr>
                <w:ins w:id="2716" w:author="Jaya Rao" w:date="2020-10-14T21:29:00Z"/>
                <w:lang w:eastAsia="zh-CN"/>
              </w:rPr>
            </w:pPr>
            <w:ins w:id="2717" w:author="Jaya Rao" w:date="2020-10-14T21:29:00Z">
              <w:r>
                <w:rPr>
                  <w:lang w:eastAsia="zh-CN"/>
                </w:rPr>
                <w:t>Yes</w:t>
              </w:r>
            </w:ins>
          </w:p>
        </w:tc>
        <w:tc>
          <w:tcPr>
            <w:tcW w:w="6372" w:type="dxa"/>
            <w:vAlign w:val="center"/>
          </w:tcPr>
          <w:p w14:paraId="01E200AC" w14:textId="77777777" w:rsidR="00E36381" w:rsidRDefault="00E36381">
            <w:pPr>
              <w:spacing w:before="60" w:after="60"/>
              <w:rPr>
                <w:ins w:id="2718" w:author="Jaya Rao" w:date="2020-10-14T21:29:00Z"/>
                <w:lang w:val="en-GB" w:eastAsia="zh-CN"/>
              </w:rPr>
            </w:pPr>
          </w:p>
        </w:tc>
      </w:tr>
      <w:tr w:rsidR="00E36381" w14:paraId="01E200B1" w14:textId="77777777">
        <w:trPr>
          <w:ins w:id="2719" w:author="ZTE_LYS" w:date="2020-10-15T10:25:00Z"/>
        </w:trPr>
        <w:tc>
          <w:tcPr>
            <w:tcW w:w="1460" w:type="dxa"/>
            <w:vAlign w:val="center"/>
          </w:tcPr>
          <w:p w14:paraId="01E200AE" w14:textId="77777777" w:rsidR="00E36381" w:rsidRDefault="00546316">
            <w:pPr>
              <w:spacing w:before="60" w:after="60"/>
              <w:rPr>
                <w:ins w:id="2720" w:author="ZTE_LYS" w:date="2020-10-15T10:25:00Z"/>
                <w:lang w:eastAsia="zh-CN"/>
              </w:rPr>
            </w:pPr>
            <w:ins w:id="2721" w:author="ZTE_LYS" w:date="2020-10-15T10:25:00Z">
              <w:r>
                <w:rPr>
                  <w:rFonts w:hint="eastAsia"/>
                  <w:lang w:eastAsia="zh-CN"/>
                </w:rPr>
                <w:t>ZTE</w:t>
              </w:r>
            </w:ins>
          </w:p>
        </w:tc>
        <w:tc>
          <w:tcPr>
            <w:tcW w:w="1527" w:type="dxa"/>
          </w:tcPr>
          <w:p w14:paraId="01E200AF" w14:textId="77777777" w:rsidR="00E36381" w:rsidRDefault="00546316">
            <w:pPr>
              <w:spacing w:before="60" w:after="60"/>
              <w:rPr>
                <w:ins w:id="2722" w:author="ZTE_LYS" w:date="2020-10-15T10:25:00Z"/>
                <w:lang w:eastAsia="zh-CN"/>
              </w:rPr>
            </w:pPr>
            <w:ins w:id="2723" w:author="ZTE_LYS" w:date="2020-10-15T10:25:00Z">
              <w:r>
                <w:rPr>
                  <w:rFonts w:hint="eastAsia"/>
                  <w:lang w:eastAsia="zh-CN"/>
                </w:rPr>
                <w:t>Yes</w:t>
              </w:r>
            </w:ins>
          </w:p>
        </w:tc>
        <w:tc>
          <w:tcPr>
            <w:tcW w:w="6372" w:type="dxa"/>
            <w:vAlign w:val="center"/>
          </w:tcPr>
          <w:p w14:paraId="01E200B0" w14:textId="77777777" w:rsidR="00E36381" w:rsidRDefault="00E36381">
            <w:pPr>
              <w:spacing w:before="60" w:after="60"/>
              <w:rPr>
                <w:ins w:id="2724" w:author="ZTE_LYS" w:date="2020-10-15T10:25:00Z"/>
                <w:lang w:val="en-GB" w:eastAsia="zh-CN"/>
              </w:rPr>
            </w:pPr>
          </w:p>
        </w:tc>
      </w:tr>
      <w:tr w:rsidR="00751AAD" w14:paraId="01E200B5" w14:textId="77777777">
        <w:trPr>
          <w:ins w:id="2725" w:author="lixiaolong" w:date="2020-10-15T10:55:00Z"/>
        </w:trPr>
        <w:tc>
          <w:tcPr>
            <w:tcW w:w="1460" w:type="dxa"/>
            <w:vAlign w:val="center"/>
          </w:tcPr>
          <w:p w14:paraId="01E200B2" w14:textId="77777777" w:rsidR="00751AAD" w:rsidRDefault="00751AAD">
            <w:pPr>
              <w:spacing w:before="60" w:after="60"/>
              <w:rPr>
                <w:ins w:id="2726" w:author="lixiaolong" w:date="2020-10-15T10:55:00Z"/>
                <w:lang w:eastAsia="zh-CN"/>
              </w:rPr>
            </w:pPr>
            <w:ins w:id="2727" w:author="lixiaolong" w:date="2020-10-15T10:55:00Z">
              <w:r>
                <w:rPr>
                  <w:rFonts w:hint="eastAsia"/>
                  <w:lang w:eastAsia="zh-CN"/>
                </w:rPr>
                <w:t>X</w:t>
              </w:r>
              <w:r>
                <w:rPr>
                  <w:lang w:eastAsia="zh-CN"/>
                </w:rPr>
                <w:t>iaomi</w:t>
              </w:r>
            </w:ins>
          </w:p>
        </w:tc>
        <w:tc>
          <w:tcPr>
            <w:tcW w:w="1527" w:type="dxa"/>
          </w:tcPr>
          <w:p w14:paraId="01E200B3" w14:textId="77777777" w:rsidR="00751AAD" w:rsidRDefault="00751AAD">
            <w:pPr>
              <w:spacing w:before="60" w:after="60"/>
              <w:rPr>
                <w:ins w:id="2728" w:author="lixiaolong" w:date="2020-10-15T10:55:00Z"/>
                <w:lang w:eastAsia="zh-CN"/>
              </w:rPr>
            </w:pPr>
            <w:ins w:id="2729" w:author="lixiaolong" w:date="2020-10-15T10:55:00Z">
              <w:r>
                <w:rPr>
                  <w:rFonts w:hint="eastAsia"/>
                  <w:lang w:eastAsia="zh-CN"/>
                </w:rPr>
                <w:t>Y</w:t>
              </w:r>
              <w:r>
                <w:rPr>
                  <w:lang w:eastAsia="zh-CN"/>
                </w:rPr>
                <w:t>es</w:t>
              </w:r>
            </w:ins>
          </w:p>
        </w:tc>
        <w:tc>
          <w:tcPr>
            <w:tcW w:w="6372" w:type="dxa"/>
            <w:vAlign w:val="center"/>
          </w:tcPr>
          <w:p w14:paraId="01E200B4" w14:textId="77777777" w:rsidR="00751AAD" w:rsidRDefault="00751AAD">
            <w:pPr>
              <w:spacing w:before="60" w:after="60"/>
              <w:rPr>
                <w:ins w:id="2730" w:author="lixiaolong" w:date="2020-10-15T10:55:00Z"/>
                <w:lang w:val="en-GB" w:eastAsia="zh-CN"/>
              </w:rPr>
            </w:pPr>
          </w:p>
        </w:tc>
      </w:tr>
      <w:tr w:rsidR="0057482C" w14:paraId="01E200B9" w14:textId="77777777">
        <w:trPr>
          <w:ins w:id="2731" w:author="Mani Thyagarajan (Nokia)" w:date="2020-10-14T22:24:00Z"/>
        </w:trPr>
        <w:tc>
          <w:tcPr>
            <w:tcW w:w="1460" w:type="dxa"/>
            <w:vAlign w:val="center"/>
          </w:tcPr>
          <w:p w14:paraId="01E200B6" w14:textId="77777777" w:rsidR="0057482C" w:rsidRDefault="0057482C" w:rsidP="0057482C">
            <w:pPr>
              <w:spacing w:before="60" w:after="60"/>
              <w:rPr>
                <w:ins w:id="2732" w:author="Mani Thyagarajan (Nokia)" w:date="2020-10-14T22:24:00Z"/>
                <w:lang w:eastAsia="zh-CN"/>
              </w:rPr>
            </w:pPr>
            <w:ins w:id="2733" w:author="Mani Thyagarajan (Nokia)" w:date="2020-10-14T22:24:00Z">
              <w:r>
                <w:rPr>
                  <w:lang w:eastAsia="zh-CN"/>
                </w:rPr>
                <w:t>Nokia</w:t>
              </w:r>
            </w:ins>
          </w:p>
        </w:tc>
        <w:tc>
          <w:tcPr>
            <w:tcW w:w="1527" w:type="dxa"/>
          </w:tcPr>
          <w:p w14:paraId="01E200B7" w14:textId="77777777" w:rsidR="0057482C" w:rsidRDefault="0057482C" w:rsidP="0057482C">
            <w:pPr>
              <w:spacing w:before="60" w:after="60"/>
              <w:rPr>
                <w:ins w:id="2734" w:author="Mani Thyagarajan (Nokia)" w:date="2020-10-14T22:24:00Z"/>
                <w:lang w:eastAsia="zh-CN"/>
              </w:rPr>
            </w:pPr>
            <w:ins w:id="2735" w:author="Mani Thyagarajan (Nokia)" w:date="2020-10-14T22:24:00Z">
              <w:r>
                <w:rPr>
                  <w:lang w:eastAsia="zh-CN"/>
                </w:rPr>
                <w:t>Yes</w:t>
              </w:r>
            </w:ins>
          </w:p>
        </w:tc>
        <w:tc>
          <w:tcPr>
            <w:tcW w:w="6372" w:type="dxa"/>
            <w:vAlign w:val="center"/>
          </w:tcPr>
          <w:p w14:paraId="01E200B8" w14:textId="77777777" w:rsidR="0057482C" w:rsidRDefault="0057482C" w:rsidP="0057482C">
            <w:pPr>
              <w:spacing w:before="60" w:after="60"/>
              <w:rPr>
                <w:ins w:id="2736" w:author="Mani Thyagarajan (Nokia)" w:date="2020-10-14T22:24:00Z"/>
                <w:lang w:val="en-GB" w:eastAsia="zh-CN"/>
              </w:rPr>
            </w:pPr>
          </w:p>
        </w:tc>
      </w:tr>
      <w:tr w:rsidR="00A84660" w14:paraId="01E200BD" w14:textId="77777777">
        <w:trPr>
          <w:ins w:id="2737" w:author="Ericsson" w:date="2020-10-15T10:09:00Z"/>
        </w:trPr>
        <w:tc>
          <w:tcPr>
            <w:tcW w:w="1460" w:type="dxa"/>
            <w:vAlign w:val="center"/>
          </w:tcPr>
          <w:p w14:paraId="01E200BA" w14:textId="77777777" w:rsidR="00A84660" w:rsidRDefault="00A84660" w:rsidP="0057482C">
            <w:pPr>
              <w:spacing w:before="60" w:after="60"/>
              <w:rPr>
                <w:ins w:id="2738" w:author="Ericsson" w:date="2020-10-15T10:09:00Z"/>
                <w:lang w:eastAsia="zh-CN"/>
              </w:rPr>
            </w:pPr>
            <w:ins w:id="2739" w:author="Ericsson" w:date="2020-10-15T10:09:00Z">
              <w:r>
                <w:rPr>
                  <w:lang w:eastAsia="zh-CN"/>
                </w:rPr>
                <w:t>Ericsson</w:t>
              </w:r>
            </w:ins>
          </w:p>
        </w:tc>
        <w:tc>
          <w:tcPr>
            <w:tcW w:w="1527" w:type="dxa"/>
          </w:tcPr>
          <w:p w14:paraId="01E200BB" w14:textId="77777777" w:rsidR="00A84660" w:rsidRDefault="00A84660" w:rsidP="0057482C">
            <w:pPr>
              <w:spacing w:before="60" w:after="60"/>
              <w:rPr>
                <w:ins w:id="2740" w:author="Ericsson" w:date="2020-10-15T10:09:00Z"/>
                <w:lang w:eastAsia="zh-CN"/>
              </w:rPr>
            </w:pPr>
            <w:ins w:id="2741" w:author="Ericsson" w:date="2020-10-15T10:09:00Z">
              <w:r>
                <w:rPr>
                  <w:lang w:eastAsia="zh-CN"/>
                </w:rPr>
                <w:t>Yes</w:t>
              </w:r>
            </w:ins>
          </w:p>
        </w:tc>
        <w:tc>
          <w:tcPr>
            <w:tcW w:w="6372" w:type="dxa"/>
            <w:vAlign w:val="center"/>
          </w:tcPr>
          <w:p w14:paraId="01E200BC" w14:textId="77777777" w:rsidR="00A84660" w:rsidRDefault="00A84660" w:rsidP="0057482C">
            <w:pPr>
              <w:spacing w:before="60" w:after="60"/>
              <w:rPr>
                <w:ins w:id="2742" w:author="Ericsson" w:date="2020-10-15T10:09:00Z"/>
                <w:lang w:val="en-GB" w:eastAsia="zh-CN"/>
              </w:rPr>
            </w:pPr>
          </w:p>
        </w:tc>
      </w:tr>
      <w:tr w:rsidR="00F4024F" w14:paraId="01E200C1" w14:textId="77777777">
        <w:trPr>
          <w:ins w:id="2743" w:author="YinghaoGuo-1214" w:date="2020-10-15T19:48:00Z"/>
        </w:trPr>
        <w:tc>
          <w:tcPr>
            <w:tcW w:w="1460" w:type="dxa"/>
            <w:vAlign w:val="center"/>
          </w:tcPr>
          <w:p w14:paraId="01E200BE" w14:textId="77777777" w:rsidR="00F4024F" w:rsidRDefault="00F4024F" w:rsidP="00F4024F">
            <w:pPr>
              <w:spacing w:before="60" w:after="60"/>
              <w:rPr>
                <w:ins w:id="2744" w:author="YinghaoGuo-1214" w:date="2020-10-15T19:48:00Z"/>
                <w:lang w:eastAsia="zh-CN"/>
              </w:rPr>
            </w:pPr>
            <w:ins w:id="2745" w:author="YinghaoGuo-1214" w:date="2020-10-15T19:48:00Z">
              <w:r>
                <w:rPr>
                  <w:lang w:eastAsia="zh-CN"/>
                </w:rPr>
                <w:t>Huawei/HiSilicon</w:t>
              </w:r>
            </w:ins>
          </w:p>
        </w:tc>
        <w:tc>
          <w:tcPr>
            <w:tcW w:w="1527" w:type="dxa"/>
          </w:tcPr>
          <w:p w14:paraId="01E200BF" w14:textId="77777777" w:rsidR="00F4024F" w:rsidRDefault="00F4024F" w:rsidP="00F4024F">
            <w:pPr>
              <w:spacing w:before="60" w:after="60"/>
              <w:rPr>
                <w:ins w:id="2746" w:author="YinghaoGuo-1214" w:date="2020-10-15T19:48:00Z"/>
                <w:lang w:eastAsia="zh-CN"/>
              </w:rPr>
            </w:pPr>
            <w:ins w:id="2747" w:author="YinghaoGuo-1214" w:date="2020-10-15T19:48:00Z">
              <w:r>
                <w:rPr>
                  <w:lang w:eastAsia="zh-CN"/>
                </w:rPr>
                <w:t>Conditionally Yes</w:t>
              </w:r>
            </w:ins>
          </w:p>
        </w:tc>
        <w:tc>
          <w:tcPr>
            <w:tcW w:w="6372" w:type="dxa"/>
            <w:vAlign w:val="center"/>
          </w:tcPr>
          <w:p w14:paraId="01E200C0" w14:textId="77777777" w:rsidR="00F4024F" w:rsidRDefault="00F4024F" w:rsidP="00F4024F">
            <w:pPr>
              <w:spacing w:before="60" w:after="60"/>
              <w:rPr>
                <w:ins w:id="2748" w:author="YinghaoGuo-1214" w:date="2020-10-15T19:48:00Z"/>
                <w:lang w:val="en-GB" w:eastAsia="zh-CN"/>
              </w:rPr>
            </w:pPr>
            <w:ins w:id="2749" w:author="YinghaoGuo-1214" w:date="2020-10-15T19:48:00Z">
              <w:r>
                <w:rPr>
                  <w:lang w:val="en-GB" w:eastAsia="zh-CN"/>
                </w:rPr>
                <w:t>We propose to keep the possibility that some steps not needed could take the value 0.</w:t>
              </w:r>
            </w:ins>
          </w:p>
        </w:tc>
      </w:tr>
      <w:tr w:rsidR="004D6FD1" w14:paraId="6B371DC2" w14:textId="77777777">
        <w:trPr>
          <w:ins w:id="2750" w:author="Berggren, Anders" w:date="2020-10-15T14:15:00Z"/>
        </w:trPr>
        <w:tc>
          <w:tcPr>
            <w:tcW w:w="1460" w:type="dxa"/>
            <w:vAlign w:val="center"/>
          </w:tcPr>
          <w:p w14:paraId="67033167" w14:textId="5D05A19A" w:rsidR="004D6FD1" w:rsidRDefault="004D6FD1" w:rsidP="004D6FD1">
            <w:pPr>
              <w:spacing w:before="60" w:after="60"/>
              <w:rPr>
                <w:ins w:id="2751" w:author="Berggren, Anders" w:date="2020-10-15T14:15:00Z"/>
                <w:lang w:eastAsia="zh-CN"/>
              </w:rPr>
            </w:pPr>
            <w:ins w:id="2752" w:author="Berggren, Anders" w:date="2020-10-15T14:15:00Z">
              <w:r>
                <w:rPr>
                  <w:lang w:eastAsia="zh-CN"/>
                </w:rPr>
                <w:t>Sony</w:t>
              </w:r>
            </w:ins>
          </w:p>
        </w:tc>
        <w:tc>
          <w:tcPr>
            <w:tcW w:w="1527" w:type="dxa"/>
          </w:tcPr>
          <w:p w14:paraId="008B1DC1" w14:textId="3C157174" w:rsidR="004D6FD1" w:rsidRDefault="004D6FD1" w:rsidP="004D6FD1">
            <w:pPr>
              <w:spacing w:before="60" w:after="60"/>
              <w:rPr>
                <w:ins w:id="2753" w:author="Berggren, Anders" w:date="2020-10-15T14:15:00Z"/>
                <w:lang w:eastAsia="zh-CN"/>
              </w:rPr>
            </w:pPr>
            <w:ins w:id="2754" w:author="Berggren, Anders" w:date="2020-10-15T14:15:00Z">
              <w:r w:rsidRPr="2C194E8D">
                <w:rPr>
                  <w:lang w:eastAsia="zh-CN"/>
                </w:rPr>
                <w:t>Yes</w:t>
              </w:r>
            </w:ins>
          </w:p>
        </w:tc>
        <w:tc>
          <w:tcPr>
            <w:tcW w:w="6372" w:type="dxa"/>
            <w:vAlign w:val="center"/>
          </w:tcPr>
          <w:p w14:paraId="740126B7" w14:textId="1DAE472F" w:rsidR="004D6FD1" w:rsidRDefault="004D6FD1" w:rsidP="004D6FD1">
            <w:pPr>
              <w:spacing w:before="60" w:after="60"/>
              <w:rPr>
                <w:ins w:id="2755" w:author="Berggren, Anders" w:date="2020-10-15T14:15:00Z"/>
                <w:lang w:val="en-GB" w:eastAsia="zh-CN"/>
              </w:rPr>
            </w:pPr>
            <w:ins w:id="2756" w:author="Berggren, Anders" w:date="2020-10-15T14:15:00Z">
              <w:r w:rsidRPr="2C194E8D">
                <w:rPr>
                  <w:lang w:val="en-GB" w:eastAsia="zh-CN"/>
                </w:rPr>
                <w:t>Wait RAN1 view on Step 4.</w:t>
              </w:r>
            </w:ins>
          </w:p>
        </w:tc>
      </w:tr>
    </w:tbl>
    <w:p w14:paraId="01E200C2" w14:textId="77777777" w:rsidR="00E36381" w:rsidRDefault="00E36381">
      <w:pPr>
        <w:rPr>
          <w:ins w:id="2757" w:author="Intel" w:date="2020-10-08T22:04:00Z"/>
          <w:rFonts w:ascii="Arial" w:hAnsi="Arial" w:cs="Arial"/>
          <w:b/>
          <w:lang w:val="en-GB"/>
        </w:rPr>
      </w:pPr>
    </w:p>
    <w:p w14:paraId="01E200C3" w14:textId="77777777" w:rsidR="00E36381" w:rsidRDefault="00E36381">
      <w:pPr>
        <w:rPr>
          <w:ins w:id="2758" w:author="Intel" w:date="2020-10-08T21:23:00Z"/>
          <w:lang w:val="en-GB"/>
        </w:rPr>
      </w:pPr>
    </w:p>
    <w:p w14:paraId="01E200C4" w14:textId="77777777" w:rsidR="00E36381" w:rsidRDefault="00E36381"/>
    <w:p w14:paraId="01E200C5" w14:textId="77777777" w:rsidR="00E36381" w:rsidRDefault="00546316">
      <w:pPr>
        <w:pStyle w:val="Heading3"/>
        <w:rPr>
          <w:lang w:eastAsia="zh-TW"/>
        </w:rPr>
      </w:pPr>
      <w:r>
        <w:rPr>
          <w:lang w:eastAsia="zh-TW"/>
        </w:rPr>
        <w:t>Potential solutions/directions on latency reduction</w:t>
      </w:r>
    </w:p>
    <w:p w14:paraId="01E200C6" w14:textId="77777777" w:rsidR="00E36381" w:rsidRDefault="00546316">
      <w:pPr>
        <w:rPr>
          <w:ins w:id="2759" w:author="Intel" w:date="2020-10-08T22:12:00Z"/>
          <w:lang w:val="en-GB"/>
        </w:rPr>
      </w:pPr>
      <w:ins w:id="2760" w:author="Intel" w:date="2020-10-08T22:11:00Z">
        <w:r>
          <w:rPr>
            <w:lang w:val="en-GB"/>
          </w:rPr>
          <w:t xml:space="preserve">Companies are invited to provide potential solution/directions; </w:t>
        </w:r>
      </w:ins>
    </w:p>
    <w:p w14:paraId="01E200C7" w14:textId="77777777" w:rsidR="00E36381" w:rsidRDefault="00546316">
      <w:pPr>
        <w:rPr>
          <w:ins w:id="2761" w:author="Intel" w:date="2020-10-08T22:14:00Z"/>
          <w:lang w:val="en-GB"/>
        </w:rPr>
      </w:pPr>
      <w:ins w:id="2762" w:author="Intel" w:date="2020-10-08T22:12:00Z">
        <w:r>
          <w:rPr>
            <w:lang w:val="en-GB"/>
          </w:rPr>
          <w:t xml:space="preserve">Solution </w:t>
        </w:r>
      </w:ins>
      <w:ins w:id="2763" w:author="Intel" w:date="2020-10-08T22:14:00Z">
        <w:r>
          <w:rPr>
            <w:lang w:val="en-GB"/>
          </w:rPr>
          <w:t>x</w:t>
        </w:r>
      </w:ins>
      <w:ins w:id="2764" w:author="Intel" w:date="2020-10-08T22:12:00Z">
        <w:r>
          <w:rPr>
            <w:lang w:val="en-GB"/>
          </w:rPr>
          <w:t>:</w:t>
        </w:r>
      </w:ins>
    </w:p>
    <w:p w14:paraId="01E200C8" w14:textId="77777777" w:rsidR="00E36381" w:rsidRDefault="00546316">
      <w:pPr>
        <w:rPr>
          <w:ins w:id="2765" w:author="CATT" w:date="2020-10-13T13:33:00Z"/>
          <w:lang w:val="en-GB" w:eastAsia="zh-CN"/>
        </w:rPr>
      </w:pPr>
      <w:ins w:id="2766" w:author="CATT" w:date="2020-10-13T13:33:00Z">
        <w:r>
          <w:rPr>
            <w:rFonts w:hint="eastAsia"/>
            <w:lang w:val="en-GB" w:eastAsia="zh-CN"/>
          </w:rPr>
          <w:t>Solution from CATT:</w:t>
        </w:r>
      </w:ins>
    </w:p>
    <w:p w14:paraId="01E200C9" w14:textId="77777777" w:rsidR="00E36381" w:rsidRDefault="00546316">
      <w:pPr>
        <w:rPr>
          <w:ins w:id="2767" w:author="Intel" w:date="2020-10-08T22:14:00Z"/>
          <w:lang w:val="en-GB" w:eastAsia="zh-CN"/>
        </w:rPr>
      </w:pPr>
      <w:ins w:id="2768" w:author="CATT" w:date="2020-10-13T13:33:00Z">
        <w:r>
          <w:rPr>
            <w:rFonts w:hint="eastAsia"/>
            <w:lang w:val="en-GB" w:eastAsia="zh-CN"/>
          </w:rPr>
          <w:t xml:space="preserve">1. </w:t>
        </w:r>
      </w:ins>
      <w:ins w:id="2769" w:author="CATT" w:date="2020-10-13T14:09:00Z">
        <w:r>
          <w:rPr>
            <w:rFonts w:hint="eastAsia"/>
            <w:lang w:val="en-GB" w:eastAsia="zh-CN"/>
          </w:rPr>
          <w:t>Latency of LPP Request Capabilities and LPP Provide capabilities may be reduced f</w:t>
        </w:r>
      </w:ins>
      <w:ins w:id="2770"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771" w:author="CATT" w:date="2020-10-13T13:34:00Z">
        <w:r>
          <w:rPr>
            <w:rFonts w:hint="eastAsia"/>
            <w:lang w:val="en-GB" w:eastAsia="zh-CN"/>
          </w:rPr>
          <w:t xml:space="preserve">Positioning </w:t>
        </w:r>
      </w:ins>
      <w:ins w:id="2772" w:author="CATT" w:date="2020-10-13T13:33:00Z">
        <w:r>
          <w:rPr>
            <w:rFonts w:hint="eastAsia"/>
            <w:lang w:val="en-GB" w:eastAsia="zh-CN"/>
          </w:rPr>
          <w:t xml:space="preserve">capabilities </w:t>
        </w:r>
      </w:ins>
      <w:ins w:id="2773" w:author="CATT" w:date="2020-10-13T13:34:00Z">
        <w:r>
          <w:rPr>
            <w:rFonts w:hint="eastAsia"/>
            <w:lang w:val="en-GB" w:eastAsia="zh-CN"/>
          </w:rPr>
          <w:t xml:space="preserve">of UE may be reported to AMF </w:t>
        </w:r>
      </w:ins>
      <w:ins w:id="2774" w:author="CATT" w:date="2020-10-13T13:38:00Z">
        <w:r>
          <w:rPr>
            <w:rFonts w:hint="eastAsia"/>
            <w:lang w:val="en-GB" w:eastAsia="zh-CN"/>
          </w:rPr>
          <w:t xml:space="preserve">directly </w:t>
        </w:r>
      </w:ins>
      <w:ins w:id="2775" w:author="CATT" w:date="2020-10-13T13:34:00Z">
        <w:r>
          <w:rPr>
            <w:rFonts w:hint="eastAsia"/>
            <w:lang w:val="en-GB" w:eastAsia="zh-CN"/>
          </w:rPr>
          <w:t xml:space="preserve">before the LPP positioning </w:t>
        </w:r>
      </w:ins>
      <w:ins w:id="2776" w:author="CATT" w:date="2020-10-13T13:35:00Z">
        <w:r>
          <w:rPr>
            <w:rFonts w:hint="eastAsia"/>
            <w:lang w:val="en-GB" w:eastAsia="zh-CN"/>
          </w:rPr>
          <w:t>session</w:t>
        </w:r>
      </w:ins>
      <w:ins w:id="2777" w:author="CATT" w:date="2020-10-13T13:38:00Z">
        <w:r>
          <w:rPr>
            <w:rFonts w:hint="eastAsia"/>
            <w:lang w:val="en-GB" w:eastAsia="zh-CN"/>
          </w:rPr>
          <w:t>, instead of to LMF via LPP</w:t>
        </w:r>
      </w:ins>
      <w:ins w:id="2778" w:author="CATT" w:date="2020-10-13T13:59:00Z">
        <w:r>
          <w:rPr>
            <w:rFonts w:hint="eastAsia"/>
            <w:lang w:val="en-GB" w:eastAsia="zh-CN"/>
          </w:rPr>
          <w:t>, i</w:t>
        </w:r>
      </w:ins>
      <w:ins w:id="2779" w:author="CATT" w:date="2020-10-13T13:38:00Z">
        <w:r>
          <w:rPr>
            <w:rFonts w:hint="eastAsia"/>
            <w:lang w:val="en-GB" w:eastAsia="zh-CN"/>
          </w:rPr>
          <w:t>n order to reduce the positioning latency</w:t>
        </w:r>
      </w:ins>
      <w:ins w:id="2780" w:author="CATT" w:date="2020-10-13T13:35:00Z">
        <w:r>
          <w:rPr>
            <w:rFonts w:hint="eastAsia"/>
            <w:lang w:val="en-GB" w:eastAsia="zh-CN"/>
          </w:rPr>
          <w:t xml:space="preserve">. </w:t>
        </w:r>
      </w:ins>
      <w:ins w:id="2781" w:author="CATT" w:date="2020-10-13T14:06:00Z">
        <w:r>
          <w:rPr>
            <w:rFonts w:hint="eastAsia"/>
            <w:lang w:val="en-GB" w:eastAsia="zh-CN"/>
          </w:rPr>
          <w:t>So w</w:t>
        </w:r>
      </w:ins>
      <w:ins w:id="2782" w:author="CATT" w:date="2020-10-13T13:35:00Z">
        <w:r>
          <w:rPr>
            <w:rFonts w:hint="eastAsia"/>
            <w:lang w:val="en-GB" w:eastAsia="zh-CN"/>
          </w:rPr>
          <w:t xml:space="preserve">hen </w:t>
        </w:r>
      </w:ins>
      <w:ins w:id="2783" w:author="CATT" w:date="2020-10-13T13:37:00Z">
        <w:r>
          <w:rPr>
            <w:rFonts w:hint="eastAsia"/>
            <w:lang w:val="en-GB" w:eastAsia="zh-CN"/>
          </w:rPr>
          <w:t>step</w:t>
        </w:r>
      </w:ins>
      <w:ins w:id="2784" w:author="CATT" w:date="2020-10-13T13:35:00Z">
        <w:r>
          <w:rPr>
            <w:rFonts w:hint="eastAsia"/>
            <w:lang w:val="en-GB" w:eastAsia="zh-CN"/>
          </w:rPr>
          <w:t xml:space="preserve"> </w:t>
        </w:r>
      </w:ins>
      <w:ins w:id="2785" w:author="CATT" w:date="2020-10-13T13:37:00Z">
        <w:r>
          <w:rPr>
            <w:lang w:val="en-GB" w:eastAsia="zh-CN"/>
          </w:rPr>
          <w:t>5.</w:t>
        </w:r>
        <w:r>
          <w:rPr>
            <w:lang w:val="en-GB" w:eastAsia="zh-CN"/>
          </w:rPr>
          <w:tab/>
          <w:t>Namf_Location_ProvidePositioningInfo Request</w:t>
        </w:r>
      </w:ins>
      <w:ins w:id="2786" w:author="CATT" w:date="2020-10-13T17:22:00Z">
        <w:r>
          <w:rPr>
            <w:rFonts w:hint="eastAsia"/>
            <w:lang w:val="en-GB" w:eastAsia="zh-CN"/>
          </w:rPr>
          <w:t xml:space="preserve"> happens</w:t>
        </w:r>
      </w:ins>
      <w:ins w:id="2787" w:author="CATT" w:date="2020-10-13T13:37:00Z">
        <w:r>
          <w:rPr>
            <w:rFonts w:hint="eastAsia"/>
            <w:lang w:val="en-GB" w:eastAsia="zh-CN"/>
          </w:rPr>
          <w:t xml:space="preserve">, for example, in </w:t>
        </w:r>
        <w:r>
          <w:rPr>
            <w:lang w:val="en-GB" w:eastAsia="zh-CN"/>
          </w:rPr>
          <w:t>Figure 6.1.2-1: 5GC-MT-LR Procedure for the commercial location services</w:t>
        </w:r>
      </w:ins>
      <w:ins w:id="2788" w:author="CATT" w:date="2020-10-13T13:38:00Z">
        <w:r>
          <w:rPr>
            <w:rFonts w:hint="eastAsia"/>
            <w:lang w:val="en-GB" w:eastAsia="zh-CN"/>
          </w:rPr>
          <w:t xml:space="preserve">, AMF </w:t>
        </w:r>
      </w:ins>
      <w:ins w:id="2789" w:author="CATT" w:date="2020-10-13T14:01:00Z">
        <w:r>
          <w:rPr>
            <w:rFonts w:hint="eastAsia"/>
            <w:lang w:val="en-GB" w:eastAsia="zh-CN"/>
          </w:rPr>
          <w:t>may</w:t>
        </w:r>
      </w:ins>
      <w:ins w:id="2790" w:author="CATT" w:date="2020-10-13T13:38:00Z">
        <w:r>
          <w:rPr>
            <w:rFonts w:hint="eastAsia"/>
            <w:lang w:val="en-GB" w:eastAsia="zh-CN"/>
          </w:rPr>
          <w:t xml:space="preserve"> </w:t>
        </w:r>
      </w:ins>
      <w:ins w:id="2791" w:author="CATT" w:date="2020-10-13T13:39:00Z">
        <w:r>
          <w:rPr>
            <w:rFonts w:hint="eastAsia"/>
            <w:lang w:val="en-GB" w:eastAsia="zh-CN"/>
          </w:rPr>
          <w:t>forward the capabilities of this UE to LMF after step 10 LMF Selection</w:t>
        </w:r>
      </w:ins>
      <w:ins w:id="2792" w:author="CATT" w:date="2020-10-13T14:06:00Z">
        <w:r>
          <w:rPr>
            <w:rFonts w:hint="eastAsia"/>
            <w:lang w:val="en-GB" w:eastAsia="zh-CN"/>
          </w:rPr>
          <w:t>, before step 12 UE positioning</w:t>
        </w:r>
      </w:ins>
      <w:ins w:id="2793" w:author="CATT" w:date="2020-10-13T13:39:00Z">
        <w:r>
          <w:rPr>
            <w:rFonts w:hint="eastAsia"/>
            <w:lang w:val="en-GB" w:eastAsia="zh-CN"/>
          </w:rPr>
          <w:t>.</w:t>
        </w:r>
      </w:ins>
      <w:ins w:id="2794" w:author="CATT" w:date="2020-10-13T14:08:00Z">
        <w:r>
          <w:rPr>
            <w:rFonts w:hint="eastAsia"/>
            <w:lang w:val="en-GB" w:eastAsia="zh-CN"/>
          </w:rPr>
          <w:t xml:space="preserve"> </w:t>
        </w:r>
      </w:ins>
    </w:p>
    <w:p w14:paraId="01E200CA" w14:textId="77777777" w:rsidR="00E36381" w:rsidRDefault="00546316">
      <w:pPr>
        <w:rPr>
          <w:ins w:id="2795" w:author="Intel" w:date="2020-10-08T22:14:00Z"/>
          <w:lang w:val="en-GB"/>
        </w:rPr>
      </w:pPr>
      <w:ins w:id="2796" w:author="CATT" w:date="2020-10-13T14:08:00Z">
        <w:r>
          <w:rPr>
            <w:lang w:eastAsia="ko-KR"/>
          </w:rPr>
          <w:object w:dxaOrig="11294" w:dyaOrig="9962" w14:anchorId="01E200F4">
            <v:shape id="_x0000_i1036" type="#_x0000_t75" style="width:565.05pt;height:498.25pt" o:ole="">
              <v:imagedata r:id="rId37" o:title=""/>
            </v:shape>
            <o:OLEObject Type="Embed" ProgID="Visio.Drawing.11" ShapeID="_x0000_i1036" DrawAspect="Content" ObjectID="_1664273159" r:id="rId38"/>
          </w:object>
        </w:r>
      </w:ins>
    </w:p>
    <w:p w14:paraId="01E200CB" w14:textId="77777777" w:rsidR="00E36381" w:rsidRDefault="00546316">
      <w:pPr>
        <w:rPr>
          <w:ins w:id="2797" w:author="CATT" w:date="2020-10-13T14:16:00Z"/>
          <w:lang w:val="en-GB" w:eastAsia="zh-CN"/>
        </w:rPr>
      </w:pPr>
      <w:ins w:id="2798" w:author="CATT" w:date="2020-10-13T14:17:00Z">
        <w:r>
          <w:rPr>
            <w:rFonts w:hint="eastAsia"/>
            <w:lang w:val="en-GB" w:eastAsia="zh-CN"/>
          </w:rPr>
          <w:t>2.</w:t>
        </w:r>
      </w:ins>
      <w:ins w:id="2799" w:author="Intel" w:date="2020-10-08T22:12:00Z">
        <w:del w:id="2800" w:author="CATT" w:date="2020-10-13T14:10:00Z">
          <w:r>
            <w:rPr>
              <w:lang w:val="en-GB" w:eastAsia="zh-CN"/>
            </w:rPr>
            <w:delText xml:space="preserve"> </w:delText>
          </w:r>
        </w:del>
      </w:ins>
      <w:ins w:id="2801" w:author="CATT" w:date="2020-10-13T14:11:00Z">
        <w:r>
          <w:rPr>
            <w:rFonts w:hint="eastAsia"/>
            <w:lang w:val="en-GB" w:eastAsia="zh-CN"/>
          </w:rPr>
          <w:t>For D</w:t>
        </w:r>
      </w:ins>
      <w:ins w:id="2802" w:author="CATT" w:date="2020-10-13T14:17:00Z">
        <w:r>
          <w:rPr>
            <w:rFonts w:hint="eastAsia"/>
            <w:lang w:val="en-GB" w:eastAsia="zh-CN"/>
          </w:rPr>
          <w:t>L</w:t>
        </w:r>
      </w:ins>
      <w:ins w:id="2803" w:author="CATT" w:date="2020-10-13T14:11:00Z">
        <w:r>
          <w:rPr>
            <w:rFonts w:hint="eastAsia"/>
            <w:lang w:val="en-GB" w:eastAsia="zh-CN"/>
          </w:rPr>
          <w:t>-TDOA and DL-A</w:t>
        </w:r>
      </w:ins>
      <w:ins w:id="2804" w:author="CATT" w:date="2020-10-13T14:12:00Z">
        <w:r>
          <w:rPr>
            <w:rFonts w:hint="eastAsia"/>
            <w:lang w:val="en-GB" w:eastAsia="zh-CN"/>
          </w:rPr>
          <w:t>o</w:t>
        </w:r>
      </w:ins>
      <w:ins w:id="2805" w:author="CATT" w:date="2020-10-13T14:11:00Z">
        <w:r>
          <w:rPr>
            <w:rFonts w:hint="eastAsia"/>
            <w:lang w:val="en-GB" w:eastAsia="zh-CN"/>
          </w:rPr>
          <w:t>D</w:t>
        </w:r>
      </w:ins>
      <w:ins w:id="2806" w:author="CATT" w:date="2020-10-13T14:12:00Z">
        <w:r>
          <w:rPr>
            <w:rFonts w:hint="eastAsia"/>
            <w:lang w:val="en-GB" w:eastAsia="zh-CN"/>
          </w:rPr>
          <w:t>: Step 5 and 6 the RRC Location Measurement Indication may be ignored</w:t>
        </w:r>
      </w:ins>
      <w:ins w:id="2807" w:author="CATT" w:date="2020-10-13T14:13:00Z">
        <w:r>
          <w:rPr>
            <w:rFonts w:hint="eastAsia"/>
            <w:lang w:val="en-GB" w:eastAsia="zh-CN"/>
          </w:rPr>
          <w:t>. gNB can get the DL PRS configuration by O&amp;M</w:t>
        </w:r>
      </w:ins>
      <w:ins w:id="2808" w:author="CATT" w:date="2020-10-13T14:14:00Z">
        <w:r>
          <w:rPr>
            <w:lang w:val="en-GB" w:eastAsia="zh-CN"/>
          </w:rPr>
          <w:t>, so gap indication can be ignored</w:t>
        </w:r>
      </w:ins>
      <w:ins w:id="2809" w:author="CATT" w:date="2020-10-13T14:15:00Z">
        <w:r>
          <w:rPr>
            <w:lang w:val="en-GB" w:eastAsia="zh-CN"/>
          </w:rPr>
          <w:t>.</w:t>
        </w:r>
      </w:ins>
    </w:p>
    <w:p w14:paraId="01E200CC" w14:textId="77777777" w:rsidR="00E36381" w:rsidRDefault="00546316">
      <w:pPr>
        <w:rPr>
          <w:ins w:id="2810" w:author="Ericsson" w:date="2020-10-15T10:27:00Z"/>
          <w:lang w:val="en-GB" w:eastAsia="zh-CN"/>
        </w:rPr>
      </w:pPr>
      <w:ins w:id="2811" w:author="CATT" w:date="2020-10-13T14:17:00Z">
        <w:r>
          <w:rPr>
            <w:rFonts w:hint="eastAsia"/>
            <w:lang w:val="en-GB" w:eastAsia="zh-CN"/>
          </w:rPr>
          <w:t>3. For UL-TDOA and UL-AoA</w:t>
        </w:r>
      </w:ins>
      <w:ins w:id="2812" w:author="CATT" w:date="2020-10-13T14:23:00Z">
        <w:r>
          <w:rPr>
            <w:rFonts w:hint="eastAsia"/>
            <w:lang w:val="en-GB" w:eastAsia="zh-CN"/>
          </w:rPr>
          <w:t xml:space="preserve">: </w:t>
        </w:r>
      </w:ins>
      <w:ins w:id="2813" w:author="CATT" w:date="2020-10-13T14:28:00Z">
        <w:r>
          <w:rPr>
            <w:rFonts w:hint="eastAsia"/>
            <w:lang w:val="en-GB" w:eastAsia="zh-CN"/>
          </w:rPr>
          <w:t xml:space="preserve">Step 9-2 NRPPa measurement request </w:t>
        </w:r>
      </w:ins>
      <w:ins w:id="2814" w:author="CATT" w:date="2020-10-13T14:48:00Z">
        <w:r>
          <w:rPr>
            <w:rFonts w:hint="eastAsia"/>
            <w:lang w:val="en-GB" w:eastAsia="zh-CN"/>
          </w:rPr>
          <w:t xml:space="preserve">from LMF </w:t>
        </w:r>
      </w:ins>
      <w:ins w:id="2815" w:author="CATT" w:date="2020-10-13T14:47:00Z">
        <w:r>
          <w:rPr>
            <w:rFonts w:hint="eastAsia"/>
            <w:lang w:val="en-GB" w:eastAsia="zh-CN"/>
          </w:rPr>
          <w:t>may not</w:t>
        </w:r>
      </w:ins>
      <w:ins w:id="2816" w:author="CATT" w:date="2020-10-13T14:28:00Z">
        <w:r>
          <w:rPr>
            <w:rFonts w:hint="eastAsia"/>
            <w:lang w:val="en-GB" w:eastAsia="zh-CN"/>
          </w:rPr>
          <w:t xml:space="preserve"> wait for the NRPPa Request UE SRS activation Response</w:t>
        </w:r>
      </w:ins>
      <w:ins w:id="2817" w:author="CATT" w:date="2020-10-13T14:48:00Z">
        <w:r>
          <w:rPr>
            <w:rFonts w:hint="eastAsia"/>
            <w:lang w:val="en-GB" w:eastAsia="zh-CN"/>
          </w:rPr>
          <w:t xml:space="preserve"> back to LMF. </w:t>
        </w:r>
      </w:ins>
    </w:p>
    <w:p w14:paraId="01E200CD" w14:textId="77777777" w:rsidR="00500516" w:rsidRDefault="00500516">
      <w:pPr>
        <w:rPr>
          <w:ins w:id="2818" w:author="Ericsson" w:date="2020-10-15T10:27:00Z"/>
          <w:lang w:val="en-GB" w:eastAsia="zh-CN"/>
        </w:rPr>
      </w:pPr>
    </w:p>
    <w:p w14:paraId="01E200CE" w14:textId="77777777" w:rsidR="00500516" w:rsidRDefault="00500516" w:rsidP="00500516">
      <w:pPr>
        <w:rPr>
          <w:ins w:id="2819" w:author="Ericsson" w:date="2020-10-15T10:27:00Z"/>
          <w:lang w:val="en-GB" w:eastAsia="zh-CN"/>
        </w:rPr>
      </w:pPr>
      <w:ins w:id="2820" w:author="Ericsson" w:date="2020-10-15T10:27:00Z">
        <w:r>
          <w:rPr>
            <w:rFonts w:hint="eastAsia"/>
            <w:lang w:val="en-GB" w:eastAsia="zh-CN"/>
          </w:rPr>
          <w:t xml:space="preserve">Solution from </w:t>
        </w:r>
        <w:r>
          <w:rPr>
            <w:lang w:val="en-GB" w:eastAsia="zh-CN"/>
          </w:rPr>
          <w:t>Ericsson</w:t>
        </w:r>
        <w:r>
          <w:rPr>
            <w:rFonts w:hint="eastAsia"/>
            <w:lang w:val="en-GB" w:eastAsia="zh-CN"/>
          </w:rPr>
          <w:t>:</w:t>
        </w:r>
      </w:ins>
    </w:p>
    <w:p w14:paraId="01E200CF" w14:textId="77777777" w:rsidR="00643B8C" w:rsidRDefault="00643B8C" w:rsidP="00643B8C">
      <w:pPr>
        <w:rPr>
          <w:ins w:id="2821" w:author="Ericsson" w:date="2020-10-15T10:38:00Z"/>
          <w:lang w:val="en-GB"/>
        </w:rPr>
      </w:pPr>
      <w:ins w:id="2822" w:author="Ericsson" w:date="2020-10-15T10:38:00Z">
        <w:r>
          <w:rPr>
            <w:lang w:val="en-GB"/>
          </w:rPr>
          <w:t>Solution 1: We agree with QC on deferred MT-LR; this may help to reduce latency. The deferred MT-LR can be further studied.</w:t>
        </w:r>
      </w:ins>
    </w:p>
    <w:p w14:paraId="01E200D0" w14:textId="77777777" w:rsidR="00643B8C" w:rsidRDefault="00643B8C" w:rsidP="00643B8C">
      <w:pPr>
        <w:rPr>
          <w:ins w:id="2823" w:author="Ericsson" w:date="2020-10-15T10:38:00Z"/>
          <w:lang w:val="en-GB"/>
        </w:rPr>
      </w:pPr>
      <w:ins w:id="2824" w:author="Ericsson" w:date="2020-10-15T10:38:00Z">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ins>
    </w:p>
    <w:p w14:paraId="01E200D1" w14:textId="77777777" w:rsidR="00643B8C" w:rsidRDefault="00643B8C" w:rsidP="00643B8C">
      <w:pPr>
        <w:rPr>
          <w:ins w:id="2825" w:author="Ericsson" w:date="2020-10-15T10:38:00Z"/>
          <w:lang w:val="en-GB"/>
        </w:rPr>
      </w:pPr>
      <w:ins w:id="2826" w:author="Ericsson" w:date="2020-10-15T10:38:00Z">
        <w:r>
          <w:rPr>
            <w:lang w:val="en-GB"/>
          </w:rPr>
          <w:t>Solution 3: For NR-ECID, instead of checking which measurements UE support (has); a simple ping should be done so UE provides whatever RRM measurement it has. Thus, capability retrieval can be removed from ECID procedure.</w:t>
        </w:r>
      </w:ins>
    </w:p>
    <w:p w14:paraId="01E200D2" w14:textId="77777777" w:rsidR="00643B8C" w:rsidRDefault="00643B8C" w:rsidP="00643B8C">
      <w:pPr>
        <w:rPr>
          <w:ins w:id="2827" w:author="Ericsson" w:date="2020-10-15T10:38:00Z"/>
          <w:lang w:val="en-GB"/>
        </w:rPr>
      </w:pPr>
      <w:ins w:id="2828" w:author="Ericsson" w:date="2020-10-15T10:38:00Z">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ins>
    </w:p>
    <w:p w14:paraId="01E200D3" w14:textId="77777777" w:rsidR="00643B8C" w:rsidRDefault="00643B8C" w:rsidP="00643B8C">
      <w:pPr>
        <w:rPr>
          <w:ins w:id="2829" w:author="Ericsson" w:date="2020-10-15T10:38:00Z"/>
          <w:lang w:val="en-GB"/>
        </w:rPr>
      </w:pPr>
      <w:ins w:id="2830" w:author="Ericsson" w:date="2020-10-15T10:38:00Z">
        <w:r>
          <w:rPr>
            <w:lang w:val="en-GB"/>
          </w:rPr>
          <w:t>Solution 5: Improvements in broadcast</w:t>
        </w:r>
      </w:ins>
      <w:ins w:id="2831" w:author="Ericsson" w:date="2020-10-15T10:42:00Z">
        <w:r w:rsidR="005D16A2">
          <w:rPr>
            <w:lang w:val="en-GB"/>
          </w:rPr>
          <w:t xml:space="preserve"> scheduling</w:t>
        </w:r>
      </w:ins>
      <w:ins w:id="2832" w:author="Ericsson" w:date="2020-10-15T10:38:00Z">
        <w:r>
          <w:rPr>
            <w:lang w:val="en-GB"/>
          </w:rPr>
          <w:t xml:space="preserve"> is desired. Flexible SI window configurations and unicast tag for on demand delivery is </w:t>
        </w:r>
      </w:ins>
      <w:ins w:id="2833" w:author="Ericsson" w:date="2020-10-15T10:57:00Z">
        <w:r w:rsidR="0070227C">
          <w:rPr>
            <w:lang w:val="en-GB"/>
          </w:rPr>
          <w:t>required t</w:t>
        </w:r>
      </w:ins>
      <w:ins w:id="2834" w:author="Ericsson" w:date="2020-10-15T10:38:00Z">
        <w:r>
          <w:rPr>
            <w:lang w:val="en-GB"/>
          </w:rPr>
          <w:t>o improve network efficiency and minimize latency.</w:t>
        </w:r>
      </w:ins>
    </w:p>
    <w:p w14:paraId="01E200D4" w14:textId="77777777" w:rsidR="00643B8C" w:rsidRDefault="00643B8C" w:rsidP="00643B8C">
      <w:pPr>
        <w:rPr>
          <w:ins w:id="2835" w:author="Ericsson" w:date="2020-10-15T10:38:00Z"/>
          <w:lang w:val="en-GB"/>
        </w:rPr>
      </w:pPr>
    </w:p>
    <w:p w14:paraId="01E200D5" w14:textId="77777777" w:rsidR="00500516" w:rsidRDefault="00500516">
      <w:pPr>
        <w:rPr>
          <w:ins w:id="2836" w:author="Ericsson" w:date="2020-10-15T10:27:00Z"/>
          <w:lang w:val="en-GB" w:eastAsia="zh-CN"/>
        </w:rPr>
      </w:pPr>
    </w:p>
    <w:p w14:paraId="01E200D6" w14:textId="77777777" w:rsidR="00500516" w:rsidRDefault="00500516">
      <w:pPr>
        <w:rPr>
          <w:lang w:val="en-GB" w:eastAsia="zh-CN"/>
        </w:rPr>
      </w:pPr>
    </w:p>
    <w:p w14:paraId="01E200D7" w14:textId="77777777" w:rsidR="00E36381" w:rsidRDefault="00546316">
      <w:pPr>
        <w:pStyle w:val="Heading1"/>
        <w:numPr>
          <w:ilvl w:val="0"/>
          <w:numId w:val="10"/>
        </w:numPr>
      </w:pPr>
      <w:r>
        <w:t>Summary</w:t>
      </w:r>
    </w:p>
    <w:p w14:paraId="01E200D8" w14:textId="77777777" w:rsidR="00E36381" w:rsidRDefault="00546316">
      <w:pPr>
        <w:jc w:val="both"/>
        <w:rPr>
          <w:lang w:val="en-GB" w:eastAsia="zh-CN"/>
        </w:rPr>
      </w:pPr>
      <w:r>
        <w:rPr>
          <w:iCs/>
          <w:lang w:eastAsia="ja-JP"/>
        </w:rPr>
        <w:t>To be added:</w:t>
      </w:r>
    </w:p>
    <w:bookmarkEnd w:id="0"/>
    <w:p w14:paraId="01E200D9" w14:textId="77777777" w:rsidR="00E36381" w:rsidRDefault="00E36381">
      <w:pPr>
        <w:jc w:val="both"/>
        <w:rPr>
          <w:lang w:val="en-GB" w:eastAsia="zh-CN"/>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77777777" w:rsidR="00E36381" w:rsidRDefault="00546316">
      <w:pPr>
        <w:tabs>
          <w:tab w:val="left" w:pos="6060"/>
        </w:tabs>
        <w:rPr>
          <w:lang w:val="en-GB" w:eastAsia="zh-CN"/>
        </w:rPr>
      </w:pPr>
      <w:r>
        <w:rPr>
          <w:lang w:val="en-GB" w:eastAsia="zh-CN"/>
        </w:rPr>
        <w:t>[10]TS38.331</w:t>
      </w:r>
    </w:p>
    <w:p w14:paraId="01E200E6" w14:textId="77777777" w:rsidR="00E36381" w:rsidRDefault="00E36381">
      <w:pPr>
        <w:jc w:val="both"/>
        <w:rPr>
          <w:lang w:eastAsia="zh-CN"/>
        </w:rPr>
      </w:pPr>
    </w:p>
    <w:sectPr w:rsidR="00E36381">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200F7" w14:textId="77777777" w:rsidR="00F618E8" w:rsidRDefault="00F618E8">
      <w:pPr>
        <w:spacing w:after="0"/>
      </w:pPr>
      <w:r>
        <w:separator/>
      </w:r>
    </w:p>
  </w:endnote>
  <w:endnote w:type="continuationSeparator" w:id="0">
    <w:p w14:paraId="01E200F8" w14:textId="77777777" w:rsidR="00F618E8" w:rsidRDefault="00F618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A84660" w:rsidRDefault="00A84660">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A84660" w:rsidRDefault="00A8466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A84660" w:rsidRDefault="00A8466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200F5" w14:textId="77777777" w:rsidR="00F618E8" w:rsidRDefault="00F618E8">
      <w:pPr>
        <w:spacing w:after="0"/>
      </w:pPr>
      <w:r>
        <w:separator/>
      </w:r>
    </w:p>
  </w:footnote>
  <w:footnote w:type="continuationSeparator" w:id="0">
    <w:p w14:paraId="01E200F6" w14:textId="77777777" w:rsidR="00F618E8" w:rsidRDefault="00F618E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NR-R16-UE-Cap">
    <w15:presenceInfo w15:providerId="None" w15:userId="NR-R16-UE-Cap"/>
  </w15:person>
  <w15:person w15:author="Berggren, Anders">
    <w15:presenceInfo w15:providerId="None" w15:userId="Berggren, Anders"/>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Sven Fischer">
    <w15:presenceInfo w15:providerId="None" w15:userId="Sven Fischer"/>
  </w15:person>
  <w15:person w15:author="Ritesh">
    <w15:presenceInfo w15:providerId="None" w15:userId="Ritesh"/>
  </w15:person>
  <w15:person w15:author="Jerome Vogedes (Consultant)">
    <w15:presenceInfo w15:providerId="None" w15:userId="Jerome Vogedes (Consultant)"/>
  </w15:person>
  <w15:person w15:author="Ericsson">
    <w15:presenceInfo w15:providerId="None" w15:userId="Ericsson"/>
  </w15:person>
  <w15:person w15:author="YinghaoGuo-1214">
    <w15:presenceInfo w15:providerId="None" w15:userId="YinghaoGuo-12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trackRevisions/>
  <w:defaultTabStop w:val="720"/>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227C"/>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AAF"/>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Pr>
      <w:rFonts w:ascii="Times New Roman" w:eastAsia="SimSun" w:hAnsi="Times New Roman" w:cs="Times New Roman"/>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uifang.fan@unisoc.co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Drawing.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62</Pages>
  <Words>13717</Words>
  <Characters>78189</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9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Sven Fischer</cp:lastModifiedBy>
  <cp:revision>37</cp:revision>
  <dcterms:created xsi:type="dcterms:W3CDTF">2020-10-15T12:07:00Z</dcterms:created>
  <dcterms:modified xsi:type="dcterms:W3CDTF">2020-10-15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